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5085F" w:rsidRPr="00AA5168" w:rsidRDefault="0005085F">
      <w:pPr>
        <w:rPr>
          <w:b/>
        </w:rPr>
      </w:pPr>
    </w:p>
    <w:p w:rsidR="0005085F" w:rsidRPr="00AA5168" w:rsidRDefault="0005085F" w:rsidP="0005085F">
      <w:pPr>
        <w:jc w:val="center"/>
        <w:rPr>
          <w:b/>
          <w:sz w:val="96"/>
          <w:szCs w:val="96"/>
        </w:rPr>
      </w:pPr>
      <w:r w:rsidRPr="00AA5168">
        <w:rPr>
          <w:b/>
          <w:sz w:val="96"/>
          <w:szCs w:val="96"/>
        </w:rPr>
        <w:t>Team</w:t>
      </w:r>
    </w:p>
    <w:p w:rsidR="0005085F" w:rsidRPr="00AA5168" w:rsidRDefault="0005085F" w:rsidP="0005085F">
      <w:pPr>
        <w:jc w:val="center"/>
        <w:rPr>
          <w:b/>
          <w:sz w:val="96"/>
          <w:szCs w:val="96"/>
        </w:rPr>
      </w:pPr>
      <w:r w:rsidRPr="00AA5168">
        <w:rPr>
          <w:b/>
          <w:sz w:val="96"/>
          <w:szCs w:val="96"/>
        </w:rPr>
        <w:t>Jabberwocky</w:t>
      </w:r>
    </w:p>
    <w:p w:rsidR="0005085F" w:rsidRPr="00AA5168" w:rsidRDefault="0005085F"/>
    <w:p w:rsidR="0005085F" w:rsidRPr="00AA5168" w:rsidRDefault="0005085F"/>
    <w:p w:rsidR="0005085F" w:rsidRPr="00AA5168" w:rsidRDefault="0005085F"/>
    <w:p w:rsidR="0005085F" w:rsidRPr="00AA5168" w:rsidRDefault="0005085F"/>
    <w:p w:rsidR="0005085F" w:rsidRPr="00AA5168" w:rsidRDefault="0005085F"/>
    <w:p w:rsidR="0005085F" w:rsidRPr="00AA5168" w:rsidRDefault="0005085F"/>
    <w:p w:rsidR="0005085F" w:rsidRPr="00AA5168" w:rsidRDefault="0005085F"/>
    <w:p w:rsidR="0005085F" w:rsidRPr="00AA5168" w:rsidRDefault="0005085F"/>
    <w:p w:rsidR="0005085F" w:rsidRPr="00AA5168" w:rsidRDefault="0005085F" w:rsidP="0005085F">
      <w:pPr>
        <w:jc w:val="center"/>
      </w:pPr>
      <w:r w:rsidRPr="00AA5168">
        <w:rPr>
          <w:noProof/>
        </w:rPr>
        <w:drawing>
          <wp:inline distT="0" distB="0" distL="0" distR="0" wp14:anchorId="3E8C3876" wp14:editId="669774A8">
            <wp:extent cx="2167551" cy="1518699"/>
            <wp:effectExtent l="0" t="0" r="0" b="5715"/>
            <wp:docPr id="19" name="Picture 18" descr="tjlon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8" descr="tjlong1.png"/>
                    <pic:cNvPicPr>
                      <a:picLocks noChangeAspect="1"/>
                    </pic:cNvPicPr>
                  </pic:nvPicPr>
                  <pic:blipFill rotWithShape="1">
                    <a:blip r:embed="rId5">
                      <a:extLst>
                        <a:ext uri="{28A0092B-C50C-407E-A947-70E740481C1C}">
                          <a14:useLocalDpi xmlns:a14="http://schemas.microsoft.com/office/drawing/2010/main" val="0"/>
                        </a:ext>
                      </a:extLst>
                    </a:blip>
                    <a:srcRect r="76118"/>
                    <a:stretch/>
                  </pic:blipFill>
                  <pic:spPr>
                    <a:xfrm>
                      <a:off x="0" y="0"/>
                      <a:ext cx="2210571" cy="1548841"/>
                    </a:xfrm>
                    <a:prstGeom prst="rect">
                      <a:avLst/>
                    </a:prstGeom>
                  </pic:spPr>
                </pic:pic>
              </a:graphicData>
            </a:graphic>
          </wp:inline>
        </w:drawing>
      </w:r>
    </w:p>
    <w:p w:rsidR="0005085F" w:rsidRPr="00AA5168" w:rsidRDefault="0005085F" w:rsidP="0005085F">
      <w:pPr>
        <w:jc w:val="center"/>
      </w:pPr>
    </w:p>
    <w:p w:rsidR="0005085F" w:rsidRPr="00AA5168" w:rsidRDefault="0005085F" w:rsidP="0005085F">
      <w:pPr>
        <w:jc w:val="center"/>
      </w:pPr>
    </w:p>
    <w:p w:rsidR="0005085F" w:rsidRPr="00AA5168" w:rsidRDefault="0005085F" w:rsidP="0005085F">
      <w:pPr>
        <w:jc w:val="center"/>
      </w:pPr>
    </w:p>
    <w:p w:rsidR="0005085F" w:rsidRPr="00AA5168" w:rsidRDefault="0005085F" w:rsidP="0005085F">
      <w:pPr>
        <w:jc w:val="center"/>
        <w:rPr>
          <w:b/>
          <w:sz w:val="56"/>
          <w:szCs w:val="56"/>
        </w:rPr>
      </w:pPr>
      <w:r w:rsidRPr="00AA5168">
        <w:rPr>
          <w:b/>
          <w:sz w:val="56"/>
          <w:szCs w:val="56"/>
        </w:rPr>
        <w:t>Team Members</w:t>
      </w:r>
    </w:p>
    <w:p w:rsidR="0005085F" w:rsidRPr="00AA5168" w:rsidRDefault="0005085F" w:rsidP="0005085F">
      <w:pPr>
        <w:jc w:val="center"/>
        <w:rPr>
          <w:b/>
          <w:sz w:val="56"/>
          <w:szCs w:val="56"/>
        </w:rPr>
      </w:pPr>
    </w:p>
    <w:p w:rsidR="0005085F" w:rsidRPr="00AA5168" w:rsidRDefault="0005085F" w:rsidP="0005085F">
      <w:pPr>
        <w:jc w:val="center"/>
        <w:rPr>
          <w:sz w:val="48"/>
          <w:szCs w:val="48"/>
        </w:rPr>
      </w:pPr>
      <w:r w:rsidRPr="00AA5168">
        <w:rPr>
          <w:sz w:val="48"/>
          <w:szCs w:val="48"/>
        </w:rPr>
        <w:t>Johnny Hsu</w:t>
      </w:r>
    </w:p>
    <w:p w:rsidR="0005085F" w:rsidRPr="00AA5168" w:rsidRDefault="0005085F" w:rsidP="0005085F">
      <w:pPr>
        <w:jc w:val="center"/>
        <w:rPr>
          <w:sz w:val="48"/>
          <w:szCs w:val="48"/>
        </w:rPr>
      </w:pPr>
      <w:r w:rsidRPr="00AA5168">
        <w:rPr>
          <w:sz w:val="48"/>
          <w:szCs w:val="48"/>
        </w:rPr>
        <w:t>Justin Lebreck</w:t>
      </w:r>
    </w:p>
    <w:p w:rsidR="0005085F" w:rsidRPr="00AA5168" w:rsidRDefault="0005085F" w:rsidP="0005085F">
      <w:pPr>
        <w:jc w:val="center"/>
        <w:rPr>
          <w:sz w:val="48"/>
          <w:szCs w:val="48"/>
        </w:rPr>
      </w:pPr>
      <w:r w:rsidRPr="00AA5168">
        <w:rPr>
          <w:sz w:val="48"/>
          <w:szCs w:val="48"/>
        </w:rPr>
        <w:t>Taoran Ma</w:t>
      </w:r>
    </w:p>
    <w:p w:rsidR="0005085F" w:rsidRPr="00AA5168" w:rsidRDefault="0005085F" w:rsidP="0005085F">
      <w:pPr>
        <w:jc w:val="center"/>
        <w:rPr>
          <w:sz w:val="48"/>
          <w:szCs w:val="48"/>
        </w:rPr>
      </w:pPr>
      <w:r w:rsidRPr="00AA5168">
        <w:rPr>
          <w:sz w:val="48"/>
          <w:szCs w:val="48"/>
        </w:rPr>
        <w:t>Sameer Patil</w:t>
      </w:r>
    </w:p>
    <w:p w:rsidR="0005085F" w:rsidRPr="00AA5168" w:rsidRDefault="0005085F" w:rsidP="0005085F">
      <w:pPr>
        <w:jc w:val="center"/>
        <w:rPr>
          <w:sz w:val="48"/>
          <w:szCs w:val="48"/>
        </w:rPr>
      </w:pPr>
      <w:r w:rsidRPr="00AA5168">
        <w:rPr>
          <w:sz w:val="48"/>
          <w:szCs w:val="48"/>
        </w:rPr>
        <w:t>Josh Ziegler</w:t>
      </w:r>
    </w:p>
    <w:p w:rsidR="0005085F" w:rsidRPr="00AA5168" w:rsidRDefault="0005085F" w:rsidP="0005085F">
      <w:pPr>
        <w:jc w:val="center"/>
        <w:rPr>
          <w:sz w:val="48"/>
          <w:szCs w:val="48"/>
        </w:rPr>
      </w:pPr>
      <w:r w:rsidRPr="00AA5168">
        <w:rPr>
          <w:sz w:val="48"/>
          <w:szCs w:val="48"/>
        </w:rPr>
        <w:t>Michelle Ziegler</w:t>
      </w:r>
    </w:p>
    <w:bookmarkStart w:id="0" w:name="_Toc437637894" w:displacedByCustomXml="next"/>
    <w:sdt>
      <w:sdtPr>
        <w:rPr>
          <w:rFonts w:ascii="Century Gothic" w:eastAsiaTheme="minorHAnsi" w:hAnsi="Century Gothic" w:cstheme="minorBidi"/>
          <w:color w:val="auto"/>
          <w:sz w:val="22"/>
          <w:szCs w:val="22"/>
        </w:rPr>
        <w:id w:val="-100347677"/>
        <w:docPartObj>
          <w:docPartGallery w:val="Table of Contents"/>
          <w:docPartUnique/>
        </w:docPartObj>
      </w:sdtPr>
      <w:sdtEndPr>
        <w:rPr>
          <w:b/>
          <w:bCs/>
          <w:noProof/>
        </w:rPr>
      </w:sdtEndPr>
      <w:sdtContent>
        <w:p w:rsidR="00017CAE" w:rsidRPr="00AA5168" w:rsidRDefault="00017CAE" w:rsidP="00FD73AA">
          <w:pPr>
            <w:pStyle w:val="Heading1"/>
            <w:rPr>
              <w:rFonts w:ascii="Century Gothic" w:hAnsi="Century Gothic"/>
            </w:rPr>
          </w:pPr>
          <w:r w:rsidRPr="00AA5168">
            <w:rPr>
              <w:rFonts w:ascii="Century Gothic" w:hAnsi="Century Gothic"/>
            </w:rPr>
            <w:t>Table of Cont</w:t>
          </w:r>
          <w:bookmarkStart w:id="1" w:name="_GoBack"/>
          <w:bookmarkEnd w:id="1"/>
          <w:r w:rsidRPr="00AA5168">
            <w:rPr>
              <w:rFonts w:ascii="Century Gothic" w:hAnsi="Century Gothic"/>
            </w:rPr>
            <w:t>ents</w:t>
          </w:r>
          <w:bookmarkEnd w:id="0"/>
        </w:p>
        <w:p w:rsidR="00AA1D65" w:rsidRDefault="00017CAE">
          <w:pPr>
            <w:pStyle w:val="TOC1"/>
            <w:tabs>
              <w:tab w:val="right" w:leader="dot" w:pos="9350"/>
            </w:tabs>
            <w:rPr>
              <w:rFonts w:asciiTheme="minorHAnsi" w:eastAsiaTheme="minorEastAsia" w:hAnsiTheme="minorHAnsi"/>
              <w:noProof/>
            </w:rPr>
          </w:pPr>
          <w:r w:rsidRPr="00AA5168">
            <w:fldChar w:fldCharType="begin"/>
          </w:r>
          <w:r w:rsidRPr="00AA5168">
            <w:instrText xml:space="preserve"> TOC \o "1-3" \h \z \u </w:instrText>
          </w:r>
          <w:r w:rsidRPr="00AA5168">
            <w:fldChar w:fldCharType="separate"/>
          </w:r>
          <w:hyperlink w:anchor="_Toc437637894" w:history="1">
            <w:r w:rsidR="00AA1D65" w:rsidRPr="00BB6EB7">
              <w:rPr>
                <w:rStyle w:val="Hyperlink"/>
                <w:noProof/>
              </w:rPr>
              <w:t>Table of Contents</w:t>
            </w:r>
            <w:r w:rsidR="00AA1D65">
              <w:rPr>
                <w:noProof/>
                <w:webHidden/>
              </w:rPr>
              <w:tab/>
            </w:r>
            <w:r w:rsidR="00AA1D65">
              <w:rPr>
                <w:noProof/>
                <w:webHidden/>
              </w:rPr>
              <w:fldChar w:fldCharType="begin"/>
            </w:r>
            <w:r w:rsidR="00AA1D65">
              <w:rPr>
                <w:noProof/>
                <w:webHidden/>
              </w:rPr>
              <w:instrText xml:space="preserve"> PAGEREF _Toc437637894 \h </w:instrText>
            </w:r>
            <w:r w:rsidR="00AA1D65">
              <w:rPr>
                <w:noProof/>
                <w:webHidden/>
              </w:rPr>
            </w:r>
            <w:r w:rsidR="00AA1D65">
              <w:rPr>
                <w:noProof/>
                <w:webHidden/>
              </w:rPr>
              <w:fldChar w:fldCharType="separate"/>
            </w:r>
            <w:r w:rsidR="00AA1D65">
              <w:rPr>
                <w:noProof/>
                <w:webHidden/>
              </w:rPr>
              <w:t>2</w:t>
            </w:r>
            <w:r w:rsidR="00AA1D65">
              <w:rPr>
                <w:noProof/>
                <w:webHidden/>
              </w:rPr>
              <w:fldChar w:fldCharType="end"/>
            </w:r>
          </w:hyperlink>
        </w:p>
        <w:p w:rsidR="00AA1D65" w:rsidRDefault="00AA1D65">
          <w:pPr>
            <w:pStyle w:val="TOC1"/>
            <w:tabs>
              <w:tab w:val="right" w:leader="dot" w:pos="9350"/>
            </w:tabs>
            <w:rPr>
              <w:rFonts w:asciiTheme="minorHAnsi" w:eastAsiaTheme="minorEastAsia" w:hAnsiTheme="minorHAnsi"/>
              <w:noProof/>
            </w:rPr>
          </w:pPr>
          <w:hyperlink w:anchor="_Toc437637895" w:history="1">
            <w:r w:rsidRPr="00BB6EB7">
              <w:rPr>
                <w:rStyle w:val="Hyperlink"/>
                <w:rFonts w:eastAsia="Arial"/>
                <w:noProof/>
                <w:highlight w:val="white"/>
              </w:rPr>
              <w:t>Chapter 1: Requirements Document</w:t>
            </w:r>
            <w:r>
              <w:rPr>
                <w:noProof/>
                <w:webHidden/>
              </w:rPr>
              <w:tab/>
            </w:r>
            <w:r>
              <w:rPr>
                <w:noProof/>
                <w:webHidden/>
              </w:rPr>
              <w:fldChar w:fldCharType="begin"/>
            </w:r>
            <w:r>
              <w:rPr>
                <w:noProof/>
                <w:webHidden/>
              </w:rPr>
              <w:instrText xml:space="preserve"> PAGEREF _Toc437637895 \h </w:instrText>
            </w:r>
            <w:r>
              <w:rPr>
                <w:noProof/>
                <w:webHidden/>
              </w:rPr>
            </w:r>
            <w:r>
              <w:rPr>
                <w:noProof/>
                <w:webHidden/>
              </w:rPr>
              <w:fldChar w:fldCharType="separate"/>
            </w:r>
            <w:r>
              <w:rPr>
                <w:noProof/>
                <w:webHidden/>
              </w:rPr>
              <w:t>4</w:t>
            </w:r>
            <w:r>
              <w:rPr>
                <w:noProof/>
                <w:webHidden/>
              </w:rPr>
              <w:fldChar w:fldCharType="end"/>
            </w:r>
          </w:hyperlink>
        </w:p>
        <w:p w:rsidR="00AA1D65" w:rsidRDefault="00AA1D65">
          <w:pPr>
            <w:pStyle w:val="TOC1"/>
            <w:tabs>
              <w:tab w:val="right" w:leader="dot" w:pos="9350"/>
            </w:tabs>
            <w:rPr>
              <w:rFonts w:asciiTheme="minorHAnsi" w:eastAsiaTheme="minorEastAsia" w:hAnsiTheme="minorHAnsi"/>
              <w:noProof/>
            </w:rPr>
          </w:pPr>
          <w:hyperlink w:anchor="_Toc437637896" w:history="1">
            <w:r w:rsidRPr="00BB6EB7">
              <w:rPr>
                <w:rStyle w:val="Hyperlink"/>
                <w:noProof/>
              </w:rPr>
              <w:t>Chapter 2: ER Diagram</w:t>
            </w:r>
            <w:r>
              <w:rPr>
                <w:noProof/>
                <w:webHidden/>
              </w:rPr>
              <w:tab/>
            </w:r>
            <w:r>
              <w:rPr>
                <w:noProof/>
                <w:webHidden/>
              </w:rPr>
              <w:fldChar w:fldCharType="begin"/>
            </w:r>
            <w:r>
              <w:rPr>
                <w:noProof/>
                <w:webHidden/>
              </w:rPr>
              <w:instrText xml:space="preserve"> PAGEREF _Toc437637896 \h </w:instrText>
            </w:r>
            <w:r>
              <w:rPr>
                <w:noProof/>
                <w:webHidden/>
              </w:rPr>
            </w:r>
            <w:r>
              <w:rPr>
                <w:noProof/>
                <w:webHidden/>
              </w:rPr>
              <w:fldChar w:fldCharType="separate"/>
            </w:r>
            <w:r>
              <w:rPr>
                <w:noProof/>
                <w:webHidden/>
              </w:rPr>
              <w:t>7</w:t>
            </w:r>
            <w:r>
              <w:rPr>
                <w:noProof/>
                <w:webHidden/>
              </w:rPr>
              <w:fldChar w:fldCharType="end"/>
            </w:r>
          </w:hyperlink>
        </w:p>
        <w:p w:rsidR="00AA1D65" w:rsidRDefault="00AA1D65">
          <w:pPr>
            <w:pStyle w:val="TOC2"/>
            <w:tabs>
              <w:tab w:val="right" w:leader="dot" w:pos="9350"/>
            </w:tabs>
            <w:rPr>
              <w:rFonts w:asciiTheme="minorHAnsi" w:eastAsiaTheme="minorEastAsia" w:hAnsiTheme="minorHAnsi"/>
              <w:noProof/>
            </w:rPr>
          </w:pPr>
          <w:hyperlink w:anchor="_Toc437637897" w:history="1">
            <w:r w:rsidRPr="00BB6EB7">
              <w:rPr>
                <w:rStyle w:val="Hyperlink"/>
                <w:noProof/>
              </w:rPr>
              <w:t>Chapter 2: ER Data Dictionary</w:t>
            </w:r>
            <w:r>
              <w:rPr>
                <w:noProof/>
                <w:webHidden/>
              </w:rPr>
              <w:tab/>
            </w:r>
            <w:r>
              <w:rPr>
                <w:noProof/>
                <w:webHidden/>
              </w:rPr>
              <w:fldChar w:fldCharType="begin"/>
            </w:r>
            <w:r>
              <w:rPr>
                <w:noProof/>
                <w:webHidden/>
              </w:rPr>
              <w:instrText xml:space="preserve"> PAGEREF _Toc437637897 \h </w:instrText>
            </w:r>
            <w:r>
              <w:rPr>
                <w:noProof/>
                <w:webHidden/>
              </w:rPr>
            </w:r>
            <w:r>
              <w:rPr>
                <w:noProof/>
                <w:webHidden/>
              </w:rPr>
              <w:fldChar w:fldCharType="separate"/>
            </w:r>
            <w:r>
              <w:rPr>
                <w:noProof/>
                <w:webHidden/>
              </w:rPr>
              <w:t>8</w:t>
            </w:r>
            <w:r>
              <w:rPr>
                <w:noProof/>
                <w:webHidden/>
              </w:rPr>
              <w:fldChar w:fldCharType="end"/>
            </w:r>
          </w:hyperlink>
        </w:p>
        <w:p w:rsidR="00AA1D65" w:rsidRDefault="00AA1D65">
          <w:pPr>
            <w:pStyle w:val="TOC1"/>
            <w:tabs>
              <w:tab w:val="right" w:leader="dot" w:pos="9350"/>
            </w:tabs>
            <w:rPr>
              <w:rFonts w:asciiTheme="minorHAnsi" w:eastAsiaTheme="minorEastAsia" w:hAnsiTheme="minorHAnsi"/>
              <w:noProof/>
            </w:rPr>
          </w:pPr>
          <w:hyperlink w:anchor="_Toc437637898" w:history="1">
            <w:r w:rsidRPr="00BB6EB7">
              <w:rPr>
                <w:rStyle w:val="Hyperlink"/>
                <w:noProof/>
              </w:rPr>
              <w:t>Chapter 3: Relational Schema</w:t>
            </w:r>
            <w:r>
              <w:rPr>
                <w:noProof/>
                <w:webHidden/>
              </w:rPr>
              <w:tab/>
            </w:r>
            <w:r>
              <w:rPr>
                <w:noProof/>
                <w:webHidden/>
              </w:rPr>
              <w:fldChar w:fldCharType="begin"/>
            </w:r>
            <w:r>
              <w:rPr>
                <w:noProof/>
                <w:webHidden/>
              </w:rPr>
              <w:instrText xml:space="preserve"> PAGEREF _Toc437637898 \h </w:instrText>
            </w:r>
            <w:r>
              <w:rPr>
                <w:noProof/>
                <w:webHidden/>
              </w:rPr>
            </w:r>
            <w:r>
              <w:rPr>
                <w:noProof/>
                <w:webHidden/>
              </w:rPr>
              <w:fldChar w:fldCharType="separate"/>
            </w:r>
            <w:r>
              <w:rPr>
                <w:noProof/>
                <w:webHidden/>
              </w:rPr>
              <w:t>14</w:t>
            </w:r>
            <w:r>
              <w:rPr>
                <w:noProof/>
                <w:webHidden/>
              </w:rPr>
              <w:fldChar w:fldCharType="end"/>
            </w:r>
          </w:hyperlink>
        </w:p>
        <w:p w:rsidR="00AA1D65" w:rsidRDefault="00AA1D65">
          <w:pPr>
            <w:pStyle w:val="TOC2"/>
            <w:tabs>
              <w:tab w:val="right" w:leader="dot" w:pos="9350"/>
            </w:tabs>
            <w:rPr>
              <w:rFonts w:asciiTheme="minorHAnsi" w:eastAsiaTheme="minorEastAsia" w:hAnsiTheme="minorHAnsi"/>
              <w:noProof/>
            </w:rPr>
          </w:pPr>
          <w:hyperlink w:anchor="_Toc437637899" w:history="1">
            <w:r w:rsidRPr="00BB6EB7">
              <w:rPr>
                <w:rStyle w:val="Hyperlink"/>
                <w:noProof/>
              </w:rPr>
              <w:t>Chapter 3: Relational Data Dictionary</w:t>
            </w:r>
            <w:r>
              <w:rPr>
                <w:noProof/>
                <w:webHidden/>
              </w:rPr>
              <w:tab/>
            </w:r>
            <w:r>
              <w:rPr>
                <w:noProof/>
                <w:webHidden/>
              </w:rPr>
              <w:fldChar w:fldCharType="begin"/>
            </w:r>
            <w:r>
              <w:rPr>
                <w:noProof/>
                <w:webHidden/>
              </w:rPr>
              <w:instrText xml:space="preserve"> PAGEREF _Toc437637899 \h </w:instrText>
            </w:r>
            <w:r>
              <w:rPr>
                <w:noProof/>
                <w:webHidden/>
              </w:rPr>
            </w:r>
            <w:r>
              <w:rPr>
                <w:noProof/>
                <w:webHidden/>
              </w:rPr>
              <w:fldChar w:fldCharType="separate"/>
            </w:r>
            <w:r>
              <w:rPr>
                <w:noProof/>
                <w:webHidden/>
              </w:rPr>
              <w:t>16</w:t>
            </w:r>
            <w:r>
              <w:rPr>
                <w:noProof/>
                <w:webHidden/>
              </w:rPr>
              <w:fldChar w:fldCharType="end"/>
            </w:r>
          </w:hyperlink>
        </w:p>
        <w:p w:rsidR="00AA1D65" w:rsidRDefault="00AA1D65">
          <w:pPr>
            <w:pStyle w:val="TOC1"/>
            <w:tabs>
              <w:tab w:val="right" w:leader="dot" w:pos="9350"/>
            </w:tabs>
            <w:rPr>
              <w:rFonts w:asciiTheme="minorHAnsi" w:eastAsiaTheme="minorEastAsia" w:hAnsiTheme="minorHAnsi"/>
              <w:noProof/>
            </w:rPr>
          </w:pPr>
          <w:hyperlink w:anchor="_Toc437637900" w:history="1">
            <w:r w:rsidRPr="00BB6EB7">
              <w:rPr>
                <w:rStyle w:val="Hyperlink"/>
                <w:noProof/>
              </w:rPr>
              <w:t>Chapter 4: Data population and Queries</w:t>
            </w:r>
            <w:r>
              <w:rPr>
                <w:noProof/>
                <w:webHidden/>
              </w:rPr>
              <w:tab/>
            </w:r>
            <w:r>
              <w:rPr>
                <w:noProof/>
                <w:webHidden/>
              </w:rPr>
              <w:fldChar w:fldCharType="begin"/>
            </w:r>
            <w:r>
              <w:rPr>
                <w:noProof/>
                <w:webHidden/>
              </w:rPr>
              <w:instrText xml:space="preserve"> PAGEREF _Toc437637900 \h </w:instrText>
            </w:r>
            <w:r>
              <w:rPr>
                <w:noProof/>
                <w:webHidden/>
              </w:rPr>
            </w:r>
            <w:r>
              <w:rPr>
                <w:noProof/>
                <w:webHidden/>
              </w:rPr>
              <w:fldChar w:fldCharType="separate"/>
            </w:r>
            <w:r>
              <w:rPr>
                <w:noProof/>
                <w:webHidden/>
              </w:rPr>
              <w:t>25</w:t>
            </w:r>
            <w:r>
              <w:rPr>
                <w:noProof/>
                <w:webHidden/>
              </w:rPr>
              <w:fldChar w:fldCharType="end"/>
            </w:r>
          </w:hyperlink>
        </w:p>
        <w:p w:rsidR="00AA1D65" w:rsidRDefault="00AA1D65">
          <w:pPr>
            <w:pStyle w:val="TOC2"/>
            <w:tabs>
              <w:tab w:val="right" w:leader="dot" w:pos="9350"/>
            </w:tabs>
            <w:rPr>
              <w:rFonts w:asciiTheme="minorHAnsi" w:eastAsiaTheme="minorEastAsia" w:hAnsiTheme="minorHAnsi"/>
              <w:noProof/>
            </w:rPr>
          </w:pPr>
          <w:hyperlink w:anchor="_Toc437637901" w:history="1">
            <w:r w:rsidRPr="00BB6EB7">
              <w:rPr>
                <w:rStyle w:val="Hyperlink"/>
                <w:noProof/>
              </w:rPr>
              <w:t>Query 1</w:t>
            </w:r>
            <w:r w:rsidRPr="00BB6EB7">
              <w:rPr>
                <w:rStyle w:val="Hyperlink"/>
                <w:b/>
                <w:noProof/>
                <w:lang w:eastAsia="zh-TW"/>
              </w:rPr>
              <w:t xml:space="preserve">: </w:t>
            </w:r>
            <w:r w:rsidRPr="00BB6EB7">
              <w:rPr>
                <w:rStyle w:val="Hyperlink"/>
                <w:noProof/>
                <w:lang w:eastAsia="zh-TW"/>
              </w:rPr>
              <w:t>Top 10 destination cities for Co.Host overall</w:t>
            </w:r>
            <w:r>
              <w:rPr>
                <w:noProof/>
                <w:webHidden/>
              </w:rPr>
              <w:tab/>
            </w:r>
            <w:r>
              <w:rPr>
                <w:noProof/>
                <w:webHidden/>
              </w:rPr>
              <w:fldChar w:fldCharType="begin"/>
            </w:r>
            <w:r>
              <w:rPr>
                <w:noProof/>
                <w:webHidden/>
              </w:rPr>
              <w:instrText xml:space="preserve"> PAGEREF _Toc437637901 \h </w:instrText>
            </w:r>
            <w:r>
              <w:rPr>
                <w:noProof/>
                <w:webHidden/>
              </w:rPr>
            </w:r>
            <w:r>
              <w:rPr>
                <w:noProof/>
                <w:webHidden/>
              </w:rPr>
              <w:fldChar w:fldCharType="separate"/>
            </w:r>
            <w:r>
              <w:rPr>
                <w:noProof/>
                <w:webHidden/>
              </w:rPr>
              <w:t>25</w:t>
            </w:r>
            <w:r>
              <w:rPr>
                <w:noProof/>
                <w:webHidden/>
              </w:rPr>
              <w:fldChar w:fldCharType="end"/>
            </w:r>
          </w:hyperlink>
        </w:p>
        <w:p w:rsidR="00AA1D65" w:rsidRDefault="00AA1D65">
          <w:pPr>
            <w:pStyle w:val="TOC2"/>
            <w:tabs>
              <w:tab w:val="right" w:leader="dot" w:pos="9350"/>
            </w:tabs>
            <w:rPr>
              <w:rFonts w:asciiTheme="minorHAnsi" w:eastAsiaTheme="minorEastAsia" w:hAnsiTheme="minorHAnsi"/>
              <w:noProof/>
            </w:rPr>
          </w:pPr>
          <w:hyperlink w:anchor="_Toc437637902" w:history="1">
            <w:r w:rsidRPr="00BB6EB7">
              <w:rPr>
                <w:rStyle w:val="Hyperlink"/>
                <w:noProof/>
              </w:rPr>
              <w:t>Query 2</w:t>
            </w:r>
            <w:r w:rsidRPr="00BB6EB7">
              <w:rPr>
                <w:rStyle w:val="Hyperlink"/>
                <w:b/>
                <w:noProof/>
                <w:lang w:eastAsia="zh-TW"/>
              </w:rPr>
              <w:t xml:space="preserve">: </w:t>
            </w:r>
            <w:r w:rsidRPr="00BB6EB7">
              <w:rPr>
                <w:rStyle w:val="Hyperlink"/>
                <w:noProof/>
                <w:lang w:eastAsia="zh-TW"/>
              </w:rPr>
              <w:t>Companies' respective spends through the Co.Host platform over given time periods</w:t>
            </w:r>
            <w:r>
              <w:rPr>
                <w:noProof/>
                <w:webHidden/>
              </w:rPr>
              <w:tab/>
            </w:r>
            <w:r>
              <w:rPr>
                <w:noProof/>
                <w:webHidden/>
              </w:rPr>
              <w:fldChar w:fldCharType="begin"/>
            </w:r>
            <w:r>
              <w:rPr>
                <w:noProof/>
                <w:webHidden/>
              </w:rPr>
              <w:instrText xml:space="preserve"> PAGEREF _Toc437637902 \h </w:instrText>
            </w:r>
            <w:r>
              <w:rPr>
                <w:noProof/>
                <w:webHidden/>
              </w:rPr>
            </w:r>
            <w:r>
              <w:rPr>
                <w:noProof/>
                <w:webHidden/>
              </w:rPr>
              <w:fldChar w:fldCharType="separate"/>
            </w:r>
            <w:r>
              <w:rPr>
                <w:noProof/>
                <w:webHidden/>
              </w:rPr>
              <w:t>26</w:t>
            </w:r>
            <w:r>
              <w:rPr>
                <w:noProof/>
                <w:webHidden/>
              </w:rPr>
              <w:fldChar w:fldCharType="end"/>
            </w:r>
          </w:hyperlink>
        </w:p>
        <w:p w:rsidR="00AA1D65" w:rsidRDefault="00AA1D65">
          <w:pPr>
            <w:pStyle w:val="TOC2"/>
            <w:tabs>
              <w:tab w:val="right" w:leader="dot" w:pos="9350"/>
            </w:tabs>
            <w:rPr>
              <w:rFonts w:asciiTheme="minorHAnsi" w:eastAsiaTheme="minorEastAsia" w:hAnsiTheme="minorHAnsi"/>
              <w:noProof/>
            </w:rPr>
          </w:pPr>
          <w:hyperlink w:anchor="_Toc437637903" w:history="1">
            <w:r w:rsidRPr="00BB6EB7">
              <w:rPr>
                <w:rStyle w:val="Hyperlink"/>
                <w:noProof/>
              </w:rPr>
              <w:t>Query 3</w:t>
            </w:r>
            <w:r w:rsidRPr="00BB6EB7">
              <w:rPr>
                <w:rStyle w:val="Hyperlink"/>
                <w:b/>
                <w:noProof/>
                <w:lang w:eastAsia="zh-TW"/>
              </w:rPr>
              <w:t xml:space="preserve">: </w:t>
            </w:r>
            <w:r w:rsidRPr="00BB6EB7">
              <w:rPr>
                <w:rStyle w:val="Hyperlink"/>
                <w:noProof/>
                <w:lang w:eastAsia="zh-TW"/>
              </w:rPr>
              <w:t>Departmental spends for a given company through the Co.Host platform over a given time period</w:t>
            </w:r>
            <w:r>
              <w:rPr>
                <w:noProof/>
                <w:webHidden/>
              </w:rPr>
              <w:tab/>
            </w:r>
            <w:r>
              <w:rPr>
                <w:noProof/>
                <w:webHidden/>
              </w:rPr>
              <w:fldChar w:fldCharType="begin"/>
            </w:r>
            <w:r>
              <w:rPr>
                <w:noProof/>
                <w:webHidden/>
              </w:rPr>
              <w:instrText xml:space="preserve"> PAGEREF _Toc437637903 \h </w:instrText>
            </w:r>
            <w:r>
              <w:rPr>
                <w:noProof/>
                <w:webHidden/>
              </w:rPr>
            </w:r>
            <w:r>
              <w:rPr>
                <w:noProof/>
                <w:webHidden/>
              </w:rPr>
              <w:fldChar w:fldCharType="separate"/>
            </w:r>
            <w:r>
              <w:rPr>
                <w:noProof/>
                <w:webHidden/>
              </w:rPr>
              <w:t>26</w:t>
            </w:r>
            <w:r>
              <w:rPr>
                <w:noProof/>
                <w:webHidden/>
              </w:rPr>
              <w:fldChar w:fldCharType="end"/>
            </w:r>
          </w:hyperlink>
        </w:p>
        <w:p w:rsidR="00AA1D65" w:rsidRDefault="00AA1D65">
          <w:pPr>
            <w:pStyle w:val="TOC2"/>
            <w:tabs>
              <w:tab w:val="right" w:leader="dot" w:pos="9350"/>
            </w:tabs>
            <w:rPr>
              <w:rFonts w:asciiTheme="minorHAnsi" w:eastAsiaTheme="minorEastAsia" w:hAnsiTheme="minorHAnsi"/>
              <w:noProof/>
            </w:rPr>
          </w:pPr>
          <w:hyperlink w:anchor="_Toc437637904" w:history="1">
            <w:r w:rsidRPr="00BB6EB7">
              <w:rPr>
                <w:rStyle w:val="Hyperlink"/>
                <w:noProof/>
              </w:rPr>
              <w:t>Query 4</w:t>
            </w:r>
            <w:r w:rsidRPr="00BB6EB7">
              <w:rPr>
                <w:rStyle w:val="Hyperlink"/>
                <w:b/>
                <w:noProof/>
                <w:lang w:eastAsia="zh-TW"/>
              </w:rPr>
              <w:t xml:space="preserve">: </w:t>
            </w:r>
            <w:r w:rsidRPr="00BB6EB7">
              <w:rPr>
                <w:rStyle w:val="Hyperlink"/>
                <w:noProof/>
                <w:lang w:eastAsia="zh-TW"/>
              </w:rPr>
              <w:t>Top 5 destination cities for a given company over a given time period</w:t>
            </w:r>
            <w:r>
              <w:rPr>
                <w:noProof/>
                <w:webHidden/>
              </w:rPr>
              <w:tab/>
            </w:r>
            <w:r>
              <w:rPr>
                <w:noProof/>
                <w:webHidden/>
              </w:rPr>
              <w:fldChar w:fldCharType="begin"/>
            </w:r>
            <w:r>
              <w:rPr>
                <w:noProof/>
                <w:webHidden/>
              </w:rPr>
              <w:instrText xml:space="preserve"> PAGEREF _Toc437637904 \h </w:instrText>
            </w:r>
            <w:r>
              <w:rPr>
                <w:noProof/>
                <w:webHidden/>
              </w:rPr>
            </w:r>
            <w:r>
              <w:rPr>
                <w:noProof/>
                <w:webHidden/>
              </w:rPr>
              <w:fldChar w:fldCharType="separate"/>
            </w:r>
            <w:r>
              <w:rPr>
                <w:noProof/>
                <w:webHidden/>
              </w:rPr>
              <w:t>27</w:t>
            </w:r>
            <w:r>
              <w:rPr>
                <w:noProof/>
                <w:webHidden/>
              </w:rPr>
              <w:fldChar w:fldCharType="end"/>
            </w:r>
          </w:hyperlink>
        </w:p>
        <w:p w:rsidR="00AA1D65" w:rsidRDefault="00AA1D65">
          <w:pPr>
            <w:pStyle w:val="TOC2"/>
            <w:tabs>
              <w:tab w:val="right" w:leader="dot" w:pos="9350"/>
            </w:tabs>
            <w:rPr>
              <w:rFonts w:asciiTheme="minorHAnsi" w:eastAsiaTheme="minorEastAsia" w:hAnsiTheme="minorHAnsi"/>
              <w:noProof/>
            </w:rPr>
          </w:pPr>
          <w:hyperlink w:anchor="_Toc437637905" w:history="1">
            <w:r w:rsidRPr="00BB6EB7">
              <w:rPr>
                <w:rStyle w:val="Hyperlink"/>
                <w:noProof/>
              </w:rPr>
              <w:t>Query 5</w:t>
            </w:r>
            <w:r w:rsidRPr="00BB6EB7">
              <w:rPr>
                <w:rStyle w:val="Hyperlink"/>
                <w:b/>
                <w:noProof/>
                <w:lang w:eastAsia="zh-TW"/>
              </w:rPr>
              <w:t xml:space="preserve">: </w:t>
            </w:r>
            <w:r w:rsidRPr="00BB6EB7">
              <w:rPr>
                <w:rStyle w:val="Hyperlink"/>
                <w:noProof/>
                <w:lang w:eastAsia="zh-TW"/>
              </w:rPr>
              <w:t>Co.Host incentives paid to each user over given time periods</w:t>
            </w:r>
            <w:r>
              <w:rPr>
                <w:noProof/>
                <w:webHidden/>
              </w:rPr>
              <w:tab/>
            </w:r>
            <w:r>
              <w:rPr>
                <w:noProof/>
                <w:webHidden/>
              </w:rPr>
              <w:fldChar w:fldCharType="begin"/>
            </w:r>
            <w:r>
              <w:rPr>
                <w:noProof/>
                <w:webHidden/>
              </w:rPr>
              <w:instrText xml:space="preserve"> PAGEREF _Toc437637905 \h </w:instrText>
            </w:r>
            <w:r>
              <w:rPr>
                <w:noProof/>
                <w:webHidden/>
              </w:rPr>
            </w:r>
            <w:r>
              <w:rPr>
                <w:noProof/>
                <w:webHidden/>
              </w:rPr>
              <w:fldChar w:fldCharType="separate"/>
            </w:r>
            <w:r>
              <w:rPr>
                <w:noProof/>
                <w:webHidden/>
              </w:rPr>
              <w:t>28</w:t>
            </w:r>
            <w:r>
              <w:rPr>
                <w:noProof/>
                <w:webHidden/>
              </w:rPr>
              <w:fldChar w:fldCharType="end"/>
            </w:r>
          </w:hyperlink>
        </w:p>
        <w:p w:rsidR="00AA1D65" w:rsidRDefault="00AA1D65">
          <w:pPr>
            <w:pStyle w:val="TOC2"/>
            <w:tabs>
              <w:tab w:val="right" w:leader="dot" w:pos="9350"/>
            </w:tabs>
            <w:rPr>
              <w:rFonts w:asciiTheme="minorHAnsi" w:eastAsiaTheme="minorEastAsia" w:hAnsiTheme="minorHAnsi"/>
              <w:noProof/>
            </w:rPr>
          </w:pPr>
          <w:hyperlink w:anchor="_Toc437637906" w:history="1">
            <w:r w:rsidRPr="00BB6EB7">
              <w:rPr>
                <w:rStyle w:val="Hyperlink"/>
                <w:noProof/>
              </w:rPr>
              <w:t>Query 6</w:t>
            </w:r>
            <w:r w:rsidRPr="00BB6EB7">
              <w:rPr>
                <w:rStyle w:val="Hyperlink"/>
                <w:b/>
                <w:noProof/>
                <w:lang w:eastAsia="zh-TW"/>
              </w:rPr>
              <w:t xml:space="preserve">: </w:t>
            </w:r>
            <w:r w:rsidRPr="00BB6EB7">
              <w:rPr>
                <w:rStyle w:val="Hyperlink"/>
                <w:noProof/>
                <w:lang w:eastAsia="zh-TW"/>
              </w:rPr>
              <w:t>Current awards levels of individual users</w:t>
            </w:r>
            <w:r>
              <w:rPr>
                <w:noProof/>
                <w:webHidden/>
              </w:rPr>
              <w:tab/>
            </w:r>
            <w:r>
              <w:rPr>
                <w:noProof/>
                <w:webHidden/>
              </w:rPr>
              <w:fldChar w:fldCharType="begin"/>
            </w:r>
            <w:r>
              <w:rPr>
                <w:noProof/>
                <w:webHidden/>
              </w:rPr>
              <w:instrText xml:space="preserve"> PAGEREF _Toc437637906 \h </w:instrText>
            </w:r>
            <w:r>
              <w:rPr>
                <w:noProof/>
                <w:webHidden/>
              </w:rPr>
            </w:r>
            <w:r>
              <w:rPr>
                <w:noProof/>
                <w:webHidden/>
              </w:rPr>
              <w:fldChar w:fldCharType="separate"/>
            </w:r>
            <w:r>
              <w:rPr>
                <w:noProof/>
                <w:webHidden/>
              </w:rPr>
              <w:t>29</w:t>
            </w:r>
            <w:r>
              <w:rPr>
                <w:noProof/>
                <w:webHidden/>
              </w:rPr>
              <w:fldChar w:fldCharType="end"/>
            </w:r>
          </w:hyperlink>
        </w:p>
        <w:p w:rsidR="00AA1D65" w:rsidRDefault="00AA1D65">
          <w:pPr>
            <w:pStyle w:val="TOC2"/>
            <w:tabs>
              <w:tab w:val="right" w:leader="dot" w:pos="9350"/>
            </w:tabs>
            <w:rPr>
              <w:rFonts w:asciiTheme="minorHAnsi" w:eastAsiaTheme="minorEastAsia" w:hAnsiTheme="minorHAnsi"/>
              <w:noProof/>
            </w:rPr>
          </w:pPr>
          <w:hyperlink w:anchor="_Toc437637907" w:history="1">
            <w:r w:rsidRPr="00BB6EB7">
              <w:rPr>
                <w:rStyle w:val="Hyperlink"/>
                <w:noProof/>
              </w:rPr>
              <w:t>Query 7</w:t>
            </w:r>
            <w:r w:rsidRPr="00BB6EB7">
              <w:rPr>
                <w:rStyle w:val="Hyperlink"/>
                <w:b/>
                <w:noProof/>
                <w:lang w:eastAsia="zh-TW"/>
              </w:rPr>
              <w:t xml:space="preserve">: </w:t>
            </w:r>
            <w:r w:rsidRPr="00BB6EB7">
              <w:rPr>
                <w:rStyle w:val="Hyperlink"/>
                <w:noProof/>
                <w:lang w:eastAsia="zh-TW"/>
              </w:rPr>
              <w:t>Top 10 booked rooms and addresses</w:t>
            </w:r>
            <w:r>
              <w:rPr>
                <w:noProof/>
                <w:webHidden/>
              </w:rPr>
              <w:tab/>
            </w:r>
            <w:r>
              <w:rPr>
                <w:noProof/>
                <w:webHidden/>
              </w:rPr>
              <w:fldChar w:fldCharType="begin"/>
            </w:r>
            <w:r>
              <w:rPr>
                <w:noProof/>
                <w:webHidden/>
              </w:rPr>
              <w:instrText xml:space="preserve"> PAGEREF _Toc437637907 \h </w:instrText>
            </w:r>
            <w:r>
              <w:rPr>
                <w:noProof/>
                <w:webHidden/>
              </w:rPr>
            </w:r>
            <w:r>
              <w:rPr>
                <w:noProof/>
                <w:webHidden/>
              </w:rPr>
              <w:fldChar w:fldCharType="separate"/>
            </w:r>
            <w:r>
              <w:rPr>
                <w:noProof/>
                <w:webHidden/>
              </w:rPr>
              <w:t>30</w:t>
            </w:r>
            <w:r>
              <w:rPr>
                <w:noProof/>
                <w:webHidden/>
              </w:rPr>
              <w:fldChar w:fldCharType="end"/>
            </w:r>
          </w:hyperlink>
        </w:p>
        <w:p w:rsidR="00AA1D65" w:rsidRDefault="00AA1D65">
          <w:pPr>
            <w:pStyle w:val="TOC2"/>
            <w:tabs>
              <w:tab w:val="right" w:leader="dot" w:pos="9350"/>
            </w:tabs>
            <w:rPr>
              <w:rFonts w:asciiTheme="minorHAnsi" w:eastAsiaTheme="minorEastAsia" w:hAnsiTheme="minorHAnsi"/>
              <w:noProof/>
            </w:rPr>
          </w:pPr>
          <w:hyperlink w:anchor="_Toc437637908" w:history="1">
            <w:r w:rsidRPr="00BB6EB7">
              <w:rPr>
                <w:rStyle w:val="Hyperlink"/>
                <w:noProof/>
              </w:rPr>
              <w:t>Query 8</w:t>
            </w:r>
            <w:r w:rsidRPr="00BB6EB7">
              <w:rPr>
                <w:rStyle w:val="Hyperlink"/>
                <w:noProof/>
                <w:lang w:eastAsia="zh-TW"/>
              </w:rPr>
              <w:t>:</w:t>
            </w:r>
            <w:r w:rsidRPr="00BB6EB7">
              <w:rPr>
                <w:rStyle w:val="Hyperlink"/>
                <w:noProof/>
              </w:rPr>
              <w:t xml:space="preserve"> </w:t>
            </w:r>
            <w:r w:rsidRPr="00BB6EB7">
              <w:rPr>
                <w:rStyle w:val="Hyperlink"/>
                <w:noProof/>
                <w:lang w:eastAsia="zh-TW"/>
              </w:rPr>
              <w:t>Rooms and addresses that have never been booked over time periods</w:t>
            </w:r>
            <w:r>
              <w:rPr>
                <w:noProof/>
                <w:webHidden/>
              </w:rPr>
              <w:tab/>
            </w:r>
            <w:r>
              <w:rPr>
                <w:noProof/>
                <w:webHidden/>
              </w:rPr>
              <w:fldChar w:fldCharType="begin"/>
            </w:r>
            <w:r>
              <w:rPr>
                <w:noProof/>
                <w:webHidden/>
              </w:rPr>
              <w:instrText xml:space="preserve"> PAGEREF _Toc437637908 \h </w:instrText>
            </w:r>
            <w:r>
              <w:rPr>
                <w:noProof/>
                <w:webHidden/>
              </w:rPr>
            </w:r>
            <w:r>
              <w:rPr>
                <w:noProof/>
                <w:webHidden/>
              </w:rPr>
              <w:fldChar w:fldCharType="separate"/>
            </w:r>
            <w:r>
              <w:rPr>
                <w:noProof/>
                <w:webHidden/>
              </w:rPr>
              <w:t>31</w:t>
            </w:r>
            <w:r>
              <w:rPr>
                <w:noProof/>
                <w:webHidden/>
              </w:rPr>
              <w:fldChar w:fldCharType="end"/>
            </w:r>
          </w:hyperlink>
        </w:p>
        <w:p w:rsidR="00AA1D65" w:rsidRDefault="00AA1D65">
          <w:pPr>
            <w:pStyle w:val="TOC2"/>
            <w:tabs>
              <w:tab w:val="right" w:leader="dot" w:pos="9350"/>
            </w:tabs>
            <w:rPr>
              <w:rFonts w:asciiTheme="minorHAnsi" w:eastAsiaTheme="minorEastAsia" w:hAnsiTheme="minorHAnsi"/>
              <w:noProof/>
            </w:rPr>
          </w:pPr>
          <w:hyperlink w:anchor="_Toc437637909" w:history="1">
            <w:r w:rsidRPr="00BB6EB7">
              <w:rPr>
                <w:rStyle w:val="Hyperlink"/>
                <w:noProof/>
              </w:rPr>
              <w:t>Query 9</w:t>
            </w:r>
            <w:r w:rsidRPr="00BB6EB7">
              <w:rPr>
                <w:rStyle w:val="Hyperlink"/>
                <w:b/>
                <w:noProof/>
                <w:lang w:eastAsia="zh-TW"/>
              </w:rPr>
              <w:t xml:space="preserve">: </w:t>
            </w:r>
            <w:r w:rsidRPr="00BB6EB7">
              <w:rPr>
                <w:rStyle w:val="Hyperlink"/>
                <w:noProof/>
                <w:lang w:eastAsia="zh-TW"/>
              </w:rPr>
              <w:t>Number of bookings for every city over a given period of time</w:t>
            </w:r>
            <w:r>
              <w:rPr>
                <w:noProof/>
                <w:webHidden/>
              </w:rPr>
              <w:tab/>
            </w:r>
            <w:r>
              <w:rPr>
                <w:noProof/>
                <w:webHidden/>
              </w:rPr>
              <w:fldChar w:fldCharType="begin"/>
            </w:r>
            <w:r>
              <w:rPr>
                <w:noProof/>
                <w:webHidden/>
              </w:rPr>
              <w:instrText xml:space="preserve"> PAGEREF _Toc437637909 \h </w:instrText>
            </w:r>
            <w:r>
              <w:rPr>
                <w:noProof/>
                <w:webHidden/>
              </w:rPr>
            </w:r>
            <w:r>
              <w:rPr>
                <w:noProof/>
                <w:webHidden/>
              </w:rPr>
              <w:fldChar w:fldCharType="separate"/>
            </w:r>
            <w:r>
              <w:rPr>
                <w:noProof/>
                <w:webHidden/>
              </w:rPr>
              <w:t>32</w:t>
            </w:r>
            <w:r>
              <w:rPr>
                <w:noProof/>
                <w:webHidden/>
              </w:rPr>
              <w:fldChar w:fldCharType="end"/>
            </w:r>
          </w:hyperlink>
        </w:p>
        <w:p w:rsidR="00AA1D65" w:rsidRDefault="00AA1D65">
          <w:pPr>
            <w:pStyle w:val="TOC2"/>
            <w:tabs>
              <w:tab w:val="right" w:leader="dot" w:pos="9350"/>
            </w:tabs>
            <w:rPr>
              <w:rFonts w:asciiTheme="minorHAnsi" w:eastAsiaTheme="minorEastAsia" w:hAnsiTheme="minorHAnsi"/>
              <w:noProof/>
            </w:rPr>
          </w:pPr>
          <w:hyperlink w:anchor="_Toc437637910" w:history="1">
            <w:r w:rsidRPr="00BB6EB7">
              <w:rPr>
                <w:rStyle w:val="Hyperlink"/>
                <w:noProof/>
              </w:rPr>
              <w:t>Query 10</w:t>
            </w:r>
            <w:r w:rsidRPr="00BB6EB7">
              <w:rPr>
                <w:rStyle w:val="Hyperlink"/>
                <w:noProof/>
                <w:lang w:eastAsia="zh-TW"/>
              </w:rPr>
              <w:t>: How often do employees stay together ?</w:t>
            </w:r>
            <w:r>
              <w:rPr>
                <w:noProof/>
                <w:webHidden/>
              </w:rPr>
              <w:tab/>
            </w:r>
            <w:r>
              <w:rPr>
                <w:noProof/>
                <w:webHidden/>
              </w:rPr>
              <w:fldChar w:fldCharType="begin"/>
            </w:r>
            <w:r>
              <w:rPr>
                <w:noProof/>
                <w:webHidden/>
              </w:rPr>
              <w:instrText xml:space="preserve"> PAGEREF _Toc437637910 \h </w:instrText>
            </w:r>
            <w:r>
              <w:rPr>
                <w:noProof/>
                <w:webHidden/>
              </w:rPr>
            </w:r>
            <w:r>
              <w:rPr>
                <w:noProof/>
                <w:webHidden/>
              </w:rPr>
              <w:fldChar w:fldCharType="separate"/>
            </w:r>
            <w:r>
              <w:rPr>
                <w:noProof/>
                <w:webHidden/>
              </w:rPr>
              <w:t>33</w:t>
            </w:r>
            <w:r>
              <w:rPr>
                <w:noProof/>
                <w:webHidden/>
              </w:rPr>
              <w:fldChar w:fldCharType="end"/>
            </w:r>
          </w:hyperlink>
        </w:p>
        <w:p w:rsidR="00AA1D65" w:rsidRDefault="00AA1D65">
          <w:pPr>
            <w:pStyle w:val="TOC1"/>
            <w:tabs>
              <w:tab w:val="right" w:leader="dot" w:pos="9350"/>
            </w:tabs>
            <w:rPr>
              <w:rFonts w:asciiTheme="minorHAnsi" w:eastAsiaTheme="minorEastAsia" w:hAnsiTheme="minorHAnsi"/>
              <w:noProof/>
            </w:rPr>
          </w:pPr>
          <w:hyperlink w:anchor="_Toc437637911" w:history="1">
            <w:r w:rsidRPr="00BB6EB7">
              <w:rPr>
                <w:rStyle w:val="Hyperlink"/>
                <w:noProof/>
              </w:rPr>
              <w:t>Chapter 5: Triggers and Procedures</w:t>
            </w:r>
            <w:r>
              <w:rPr>
                <w:noProof/>
                <w:webHidden/>
              </w:rPr>
              <w:tab/>
            </w:r>
            <w:r>
              <w:rPr>
                <w:noProof/>
                <w:webHidden/>
              </w:rPr>
              <w:fldChar w:fldCharType="begin"/>
            </w:r>
            <w:r>
              <w:rPr>
                <w:noProof/>
                <w:webHidden/>
              </w:rPr>
              <w:instrText xml:space="preserve"> PAGEREF _Toc437637911 \h </w:instrText>
            </w:r>
            <w:r>
              <w:rPr>
                <w:noProof/>
                <w:webHidden/>
              </w:rPr>
            </w:r>
            <w:r>
              <w:rPr>
                <w:noProof/>
                <w:webHidden/>
              </w:rPr>
              <w:fldChar w:fldCharType="separate"/>
            </w:r>
            <w:r>
              <w:rPr>
                <w:noProof/>
                <w:webHidden/>
              </w:rPr>
              <w:t>36</w:t>
            </w:r>
            <w:r>
              <w:rPr>
                <w:noProof/>
                <w:webHidden/>
              </w:rPr>
              <w:fldChar w:fldCharType="end"/>
            </w:r>
          </w:hyperlink>
        </w:p>
        <w:p w:rsidR="00AA1D65" w:rsidRDefault="00AA1D65">
          <w:pPr>
            <w:pStyle w:val="TOC2"/>
            <w:tabs>
              <w:tab w:val="right" w:leader="dot" w:pos="9350"/>
            </w:tabs>
            <w:rPr>
              <w:rFonts w:asciiTheme="minorHAnsi" w:eastAsiaTheme="minorEastAsia" w:hAnsiTheme="minorHAnsi"/>
              <w:noProof/>
            </w:rPr>
          </w:pPr>
          <w:hyperlink w:anchor="_Toc437637912" w:history="1">
            <w:r w:rsidRPr="00BB6EB7">
              <w:rPr>
                <w:rStyle w:val="Hyperlink"/>
                <w:noProof/>
              </w:rPr>
              <w:t>Trigger 1: Cancellation</w:t>
            </w:r>
            <w:r>
              <w:rPr>
                <w:noProof/>
                <w:webHidden/>
              </w:rPr>
              <w:tab/>
            </w:r>
            <w:r>
              <w:rPr>
                <w:noProof/>
                <w:webHidden/>
              </w:rPr>
              <w:fldChar w:fldCharType="begin"/>
            </w:r>
            <w:r>
              <w:rPr>
                <w:noProof/>
                <w:webHidden/>
              </w:rPr>
              <w:instrText xml:space="preserve"> PAGEREF _Toc437637912 \h </w:instrText>
            </w:r>
            <w:r>
              <w:rPr>
                <w:noProof/>
                <w:webHidden/>
              </w:rPr>
            </w:r>
            <w:r>
              <w:rPr>
                <w:noProof/>
                <w:webHidden/>
              </w:rPr>
              <w:fldChar w:fldCharType="separate"/>
            </w:r>
            <w:r>
              <w:rPr>
                <w:noProof/>
                <w:webHidden/>
              </w:rPr>
              <w:t>36</w:t>
            </w:r>
            <w:r>
              <w:rPr>
                <w:noProof/>
                <w:webHidden/>
              </w:rPr>
              <w:fldChar w:fldCharType="end"/>
            </w:r>
          </w:hyperlink>
        </w:p>
        <w:p w:rsidR="00AA1D65" w:rsidRDefault="00AA1D65">
          <w:pPr>
            <w:pStyle w:val="TOC2"/>
            <w:tabs>
              <w:tab w:val="right" w:leader="dot" w:pos="9350"/>
            </w:tabs>
            <w:rPr>
              <w:rFonts w:asciiTheme="minorHAnsi" w:eastAsiaTheme="minorEastAsia" w:hAnsiTheme="minorHAnsi"/>
              <w:noProof/>
            </w:rPr>
          </w:pPr>
          <w:hyperlink w:anchor="_Toc437637913" w:history="1">
            <w:r w:rsidRPr="00BB6EB7">
              <w:rPr>
                <w:rStyle w:val="Hyperlink"/>
                <w:noProof/>
              </w:rPr>
              <w:t>Trigger 2: Department And Company Spend</w:t>
            </w:r>
            <w:r>
              <w:rPr>
                <w:noProof/>
                <w:webHidden/>
              </w:rPr>
              <w:tab/>
            </w:r>
            <w:r>
              <w:rPr>
                <w:noProof/>
                <w:webHidden/>
              </w:rPr>
              <w:fldChar w:fldCharType="begin"/>
            </w:r>
            <w:r>
              <w:rPr>
                <w:noProof/>
                <w:webHidden/>
              </w:rPr>
              <w:instrText xml:space="preserve"> PAGEREF _Toc437637913 \h </w:instrText>
            </w:r>
            <w:r>
              <w:rPr>
                <w:noProof/>
                <w:webHidden/>
              </w:rPr>
            </w:r>
            <w:r>
              <w:rPr>
                <w:noProof/>
                <w:webHidden/>
              </w:rPr>
              <w:fldChar w:fldCharType="separate"/>
            </w:r>
            <w:r>
              <w:rPr>
                <w:noProof/>
                <w:webHidden/>
              </w:rPr>
              <w:t>39</w:t>
            </w:r>
            <w:r>
              <w:rPr>
                <w:noProof/>
                <w:webHidden/>
              </w:rPr>
              <w:fldChar w:fldCharType="end"/>
            </w:r>
          </w:hyperlink>
        </w:p>
        <w:p w:rsidR="00AA1D65" w:rsidRDefault="00AA1D65">
          <w:pPr>
            <w:pStyle w:val="TOC2"/>
            <w:tabs>
              <w:tab w:val="right" w:leader="dot" w:pos="9350"/>
            </w:tabs>
            <w:rPr>
              <w:rFonts w:asciiTheme="minorHAnsi" w:eastAsiaTheme="minorEastAsia" w:hAnsiTheme="minorHAnsi"/>
              <w:noProof/>
            </w:rPr>
          </w:pPr>
          <w:hyperlink w:anchor="_Toc437637914" w:history="1">
            <w:r w:rsidRPr="00BB6EB7">
              <w:rPr>
                <w:rStyle w:val="Hyperlink"/>
                <w:noProof/>
              </w:rPr>
              <w:t>Procedure 1: Make Payment</w:t>
            </w:r>
            <w:r>
              <w:rPr>
                <w:noProof/>
                <w:webHidden/>
              </w:rPr>
              <w:tab/>
            </w:r>
            <w:r>
              <w:rPr>
                <w:noProof/>
                <w:webHidden/>
              </w:rPr>
              <w:fldChar w:fldCharType="begin"/>
            </w:r>
            <w:r>
              <w:rPr>
                <w:noProof/>
                <w:webHidden/>
              </w:rPr>
              <w:instrText xml:space="preserve"> PAGEREF _Toc437637914 \h </w:instrText>
            </w:r>
            <w:r>
              <w:rPr>
                <w:noProof/>
                <w:webHidden/>
              </w:rPr>
            </w:r>
            <w:r>
              <w:rPr>
                <w:noProof/>
                <w:webHidden/>
              </w:rPr>
              <w:fldChar w:fldCharType="separate"/>
            </w:r>
            <w:r>
              <w:rPr>
                <w:noProof/>
                <w:webHidden/>
              </w:rPr>
              <w:t>43</w:t>
            </w:r>
            <w:r>
              <w:rPr>
                <w:noProof/>
                <w:webHidden/>
              </w:rPr>
              <w:fldChar w:fldCharType="end"/>
            </w:r>
          </w:hyperlink>
        </w:p>
        <w:p w:rsidR="00AA1D65" w:rsidRDefault="00AA1D65">
          <w:pPr>
            <w:pStyle w:val="TOC2"/>
            <w:tabs>
              <w:tab w:val="right" w:leader="dot" w:pos="9350"/>
            </w:tabs>
            <w:rPr>
              <w:rFonts w:asciiTheme="minorHAnsi" w:eastAsiaTheme="minorEastAsia" w:hAnsiTheme="minorHAnsi"/>
              <w:noProof/>
            </w:rPr>
          </w:pPr>
          <w:hyperlink w:anchor="_Toc437637915" w:history="1">
            <w:r w:rsidRPr="00BB6EB7">
              <w:rPr>
                <w:rStyle w:val="Hyperlink"/>
                <w:noProof/>
              </w:rPr>
              <w:t>Procedure 2 Revenue Per Period</w:t>
            </w:r>
            <w:r>
              <w:rPr>
                <w:noProof/>
                <w:webHidden/>
              </w:rPr>
              <w:tab/>
            </w:r>
            <w:r>
              <w:rPr>
                <w:noProof/>
                <w:webHidden/>
              </w:rPr>
              <w:fldChar w:fldCharType="begin"/>
            </w:r>
            <w:r>
              <w:rPr>
                <w:noProof/>
                <w:webHidden/>
              </w:rPr>
              <w:instrText xml:space="preserve"> PAGEREF _Toc437637915 \h </w:instrText>
            </w:r>
            <w:r>
              <w:rPr>
                <w:noProof/>
                <w:webHidden/>
              </w:rPr>
            </w:r>
            <w:r>
              <w:rPr>
                <w:noProof/>
                <w:webHidden/>
              </w:rPr>
              <w:fldChar w:fldCharType="separate"/>
            </w:r>
            <w:r>
              <w:rPr>
                <w:noProof/>
                <w:webHidden/>
              </w:rPr>
              <w:t>47</w:t>
            </w:r>
            <w:r>
              <w:rPr>
                <w:noProof/>
                <w:webHidden/>
              </w:rPr>
              <w:fldChar w:fldCharType="end"/>
            </w:r>
          </w:hyperlink>
        </w:p>
        <w:p w:rsidR="00AA1D65" w:rsidRDefault="00AA1D65">
          <w:pPr>
            <w:pStyle w:val="TOC2"/>
            <w:tabs>
              <w:tab w:val="right" w:leader="dot" w:pos="9350"/>
            </w:tabs>
            <w:rPr>
              <w:rFonts w:asciiTheme="minorHAnsi" w:eastAsiaTheme="minorEastAsia" w:hAnsiTheme="minorHAnsi"/>
              <w:noProof/>
            </w:rPr>
          </w:pPr>
          <w:hyperlink w:anchor="_Toc437637916" w:history="1">
            <w:r w:rsidRPr="00BB6EB7">
              <w:rPr>
                <w:rStyle w:val="Hyperlink"/>
                <w:noProof/>
              </w:rPr>
              <w:t>Procedure 3: Available Rooms</w:t>
            </w:r>
            <w:r>
              <w:rPr>
                <w:noProof/>
                <w:webHidden/>
              </w:rPr>
              <w:tab/>
            </w:r>
            <w:r>
              <w:rPr>
                <w:noProof/>
                <w:webHidden/>
              </w:rPr>
              <w:fldChar w:fldCharType="begin"/>
            </w:r>
            <w:r>
              <w:rPr>
                <w:noProof/>
                <w:webHidden/>
              </w:rPr>
              <w:instrText xml:space="preserve"> PAGEREF _Toc437637916 \h </w:instrText>
            </w:r>
            <w:r>
              <w:rPr>
                <w:noProof/>
                <w:webHidden/>
              </w:rPr>
            </w:r>
            <w:r>
              <w:rPr>
                <w:noProof/>
                <w:webHidden/>
              </w:rPr>
              <w:fldChar w:fldCharType="separate"/>
            </w:r>
            <w:r>
              <w:rPr>
                <w:noProof/>
                <w:webHidden/>
              </w:rPr>
              <w:t>49</w:t>
            </w:r>
            <w:r>
              <w:rPr>
                <w:noProof/>
                <w:webHidden/>
              </w:rPr>
              <w:fldChar w:fldCharType="end"/>
            </w:r>
          </w:hyperlink>
        </w:p>
        <w:p w:rsidR="00AA1D65" w:rsidRDefault="00AA1D65">
          <w:pPr>
            <w:pStyle w:val="TOC2"/>
            <w:tabs>
              <w:tab w:val="right" w:leader="dot" w:pos="9350"/>
            </w:tabs>
            <w:rPr>
              <w:rFonts w:asciiTheme="minorHAnsi" w:eastAsiaTheme="minorEastAsia" w:hAnsiTheme="minorHAnsi"/>
              <w:noProof/>
            </w:rPr>
          </w:pPr>
          <w:hyperlink w:anchor="_Toc437637917" w:history="1">
            <w:r w:rsidRPr="00BB6EB7">
              <w:rPr>
                <w:rStyle w:val="Hyperlink"/>
                <w:noProof/>
              </w:rPr>
              <w:t>Procedure 4: Room Rate</w:t>
            </w:r>
            <w:r>
              <w:rPr>
                <w:noProof/>
                <w:webHidden/>
              </w:rPr>
              <w:tab/>
            </w:r>
            <w:r>
              <w:rPr>
                <w:noProof/>
                <w:webHidden/>
              </w:rPr>
              <w:fldChar w:fldCharType="begin"/>
            </w:r>
            <w:r>
              <w:rPr>
                <w:noProof/>
                <w:webHidden/>
              </w:rPr>
              <w:instrText xml:space="preserve"> PAGEREF _Toc437637917 \h </w:instrText>
            </w:r>
            <w:r>
              <w:rPr>
                <w:noProof/>
                <w:webHidden/>
              </w:rPr>
            </w:r>
            <w:r>
              <w:rPr>
                <w:noProof/>
                <w:webHidden/>
              </w:rPr>
              <w:fldChar w:fldCharType="separate"/>
            </w:r>
            <w:r>
              <w:rPr>
                <w:noProof/>
                <w:webHidden/>
              </w:rPr>
              <w:t>58</w:t>
            </w:r>
            <w:r>
              <w:rPr>
                <w:noProof/>
                <w:webHidden/>
              </w:rPr>
              <w:fldChar w:fldCharType="end"/>
            </w:r>
          </w:hyperlink>
        </w:p>
        <w:p w:rsidR="00AA1D65" w:rsidRDefault="00AA1D65">
          <w:pPr>
            <w:pStyle w:val="TOC1"/>
            <w:tabs>
              <w:tab w:val="right" w:leader="dot" w:pos="9350"/>
            </w:tabs>
            <w:rPr>
              <w:rFonts w:asciiTheme="minorHAnsi" w:eastAsiaTheme="minorEastAsia" w:hAnsiTheme="minorHAnsi"/>
              <w:noProof/>
            </w:rPr>
          </w:pPr>
          <w:hyperlink w:anchor="_Toc437637918" w:history="1">
            <w:r w:rsidRPr="00BB6EB7">
              <w:rPr>
                <w:rStyle w:val="Hyperlink"/>
                <w:noProof/>
              </w:rPr>
              <w:t>Chapter 6: Interface and Reports</w:t>
            </w:r>
            <w:r>
              <w:rPr>
                <w:noProof/>
                <w:webHidden/>
              </w:rPr>
              <w:tab/>
            </w:r>
            <w:r>
              <w:rPr>
                <w:noProof/>
                <w:webHidden/>
              </w:rPr>
              <w:fldChar w:fldCharType="begin"/>
            </w:r>
            <w:r>
              <w:rPr>
                <w:noProof/>
                <w:webHidden/>
              </w:rPr>
              <w:instrText xml:space="preserve"> PAGEREF _Toc437637918 \h </w:instrText>
            </w:r>
            <w:r>
              <w:rPr>
                <w:noProof/>
                <w:webHidden/>
              </w:rPr>
            </w:r>
            <w:r>
              <w:rPr>
                <w:noProof/>
                <w:webHidden/>
              </w:rPr>
              <w:fldChar w:fldCharType="separate"/>
            </w:r>
            <w:r>
              <w:rPr>
                <w:noProof/>
                <w:webHidden/>
              </w:rPr>
              <w:t>62</w:t>
            </w:r>
            <w:r>
              <w:rPr>
                <w:noProof/>
                <w:webHidden/>
              </w:rPr>
              <w:fldChar w:fldCharType="end"/>
            </w:r>
          </w:hyperlink>
        </w:p>
        <w:p w:rsidR="00AA1D65" w:rsidRDefault="00AA1D65">
          <w:pPr>
            <w:pStyle w:val="TOC1"/>
            <w:tabs>
              <w:tab w:val="right" w:leader="dot" w:pos="9350"/>
            </w:tabs>
            <w:rPr>
              <w:rFonts w:asciiTheme="minorHAnsi" w:eastAsiaTheme="minorEastAsia" w:hAnsiTheme="minorHAnsi"/>
              <w:noProof/>
            </w:rPr>
          </w:pPr>
          <w:hyperlink w:anchor="_Toc437637919" w:history="1">
            <w:r w:rsidRPr="00BB6EB7">
              <w:rPr>
                <w:rStyle w:val="Hyperlink"/>
                <w:noProof/>
              </w:rPr>
              <w:t>Chapter 7: Conclusions and implementation plan</w:t>
            </w:r>
            <w:r>
              <w:rPr>
                <w:noProof/>
                <w:webHidden/>
              </w:rPr>
              <w:tab/>
            </w:r>
            <w:r>
              <w:rPr>
                <w:noProof/>
                <w:webHidden/>
              </w:rPr>
              <w:fldChar w:fldCharType="begin"/>
            </w:r>
            <w:r>
              <w:rPr>
                <w:noProof/>
                <w:webHidden/>
              </w:rPr>
              <w:instrText xml:space="preserve"> PAGEREF _Toc437637919 \h </w:instrText>
            </w:r>
            <w:r>
              <w:rPr>
                <w:noProof/>
                <w:webHidden/>
              </w:rPr>
            </w:r>
            <w:r>
              <w:rPr>
                <w:noProof/>
                <w:webHidden/>
              </w:rPr>
              <w:fldChar w:fldCharType="separate"/>
            </w:r>
            <w:r>
              <w:rPr>
                <w:noProof/>
                <w:webHidden/>
              </w:rPr>
              <w:t>69</w:t>
            </w:r>
            <w:r>
              <w:rPr>
                <w:noProof/>
                <w:webHidden/>
              </w:rPr>
              <w:fldChar w:fldCharType="end"/>
            </w:r>
          </w:hyperlink>
        </w:p>
        <w:p w:rsidR="00AA1D65" w:rsidRDefault="00AA1D65">
          <w:pPr>
            <w:pStyle w:val="TOC2"/>
            <w:tabs>
              <w:tab w:val="right" w:leader="dot" w:pos="9350"/>
            </w:tabs>
            <w:rPr>
              <w:rFonts w:asciiTheme="minorHAnsi" w:eastAsiaTheme="minorEastAsia" w:hAnsiTheme="minorHAnsi"/>
              <w:noProof/>
            </w:rPr>
          </w:pPr>
          <w:hyperlink w:anchor="_Toc437637920" w:history="1">
            <w:r w:rsidRPr="00BB6EB7">
              <w:rPr>
                <w:rStyle w:val="Hyperlink"/>
                <w:noProof/>
              </w:rPr>
              <w:t>Implementation plan:</w:t>
            </w:r>
            <w:r>
              <w:rPr>
                <w:noProof/>
                <w:webHidden/>
              </w:rPr>
              <w:tab/>
            </w:r>
            <w:r>
              <w:rPr>
                <w:noProof/>
                <w:webHidden/>
              </w:rPr>
              <w:fldChar w:fldCharType="begin"/>
            </w:r>
            <w:r>
              <w:rPr>
                <w:noProof/>
                <w:webHidden/>
              </w:rPr>
              <w:instrText xml:space="preserve"> PAGEREF _Toc437637920 \h </w:instrText>
            </w:r>
            <w:r>
              <w:rPr>
                <w:noProof/>
                <w:webHidden/>
              </w:rPr>
            </w:r>
            <w:r>
              <w:rPr>
                <w:noProof/>
                <w:webHidden/>
              </w:rPr>
              <w:fldChar w:fldCharType="separate"/>
            </w:r>
            <w:r>
              <w:rPr>
                <w:noProof/>
                <w:webHidden/>
              </w:rPr>
              <w:t>69</w:t>
            </w:r>
            <w:r>
              <w:rPr>
                <w:noProof/>
                <w:webHidden/>
              </w:rPr>
              <w:fldChar w:fldCharType="end"/>
            </w:r>
          </w:hyperlink>
        </w:p>
        <w:p w:rsidR="00AA1D65" w:rsidRDefault="00AA1D65">
          <w:pPr>
            <w:pStyle w:val="TOC2"/>
            <w:tabs>
              <w:tab w:val="right" w:leader="dot" w:pos="9350"/>
            </w:tabs>
            <w:rPr>
              <w:rFonts w:asciiTheme="minorHAnsi" w:eastAsiaTheme="minorEastAsia" w:hAnsiTheme="minorHAnsi"/>
              <w:noProof/>
            </w:rPr>
          </w:pPr>
          <w:hyperlink w:anchor="_Toc437637921" w:history="1">
            <w:r w:rsidRPr="00BB6EB7">
              <w:rPr>
                <w:rStyle w:val="Hyperlink"/>
                <w:noProof/>
              </w:rPr>
              <w:t>Hours and Costs Breakdown</w:t>
            </w:r>
            <w:r>
              <w:rPr>
                <w:noProof/>
                <w:webHidden/>
              </w:rPr>
              <w:tab/>
            </w:r>
            <w:r>
              <w:rPr>
                <w:noProof/>
                <w:webHidden/>
              </w:rPr>
              <w:fldChar w:fldCharType="begin"/>
            </w:r>
            <w:r>
              <w:rPr>
                <w:noProof/>
                <w:webHidden/>
              </w:rPr>
              <w:instrText xml:space="preserve"> PAGEREF _Toc437637921 \h </w:instrText>
            </w:r>
            <w:r>
              <w:rPr>
                <w:noProof/>
                <w:webHidden/>
              </w:rPr>
            </w:r>
            <w:r>
              <w:rPr>
                <w:noProof/>
                <w:webHidden/>
              </w:rPr>
              <w:fldChar w:fldCharType="separate"/>
            </w:r>
            <w:r>
              <w:rPr>
                <w:noProof/>
                <w:webHidden/>
              </w:rPr>
              <w:t>70</w:t>
            </w:r>
            <w:r>
              <w:rPr>
                <w:noProof/>
                <w:webHidden/>
              </w:rPr>
              <w:fldChar w:fldCharType="end"/>
            </w:r>
          </w:hyperlink>
        </w:p>
        <w:p w:rsidR="00AA1D65" w:rsidRDefault="00AA1D65">
          <w:pPr>
            <w:pStyle w:val="TOC1"/>
            <w:tabs>
              <w:tab w:val="right" w:leader="dot" w:pos="9350"/>
            </w:tabs>
            <w:rPr>
              <w:rFonts w:asciiTheme="minorHAnsi" w:eastAsiaTheme="minorEastAsia" w:hAnsiTheme="minorHAnsi"/>
              <w:noProof/>
            </w:rPr>
          </w:pPr>
          <w:hyperlink w:anchor="_Toc437637922" w:history="1">
            <w:r w:rsidRPr="00BB6EB7">
              <w:rPr>
                <w:rStyle w:val="Hyperlink"/>
                <w:noProof/>
              </w:rPr>
              <w:t>/*Appendix to Chapter 3: Create Statements, Sequences, Sequence Triggers, Insert Statements, Alter Table Constraints*/</w:t>
            </w:r>
            <w:r>
              <w:rPr>
                <w:noProof/>
                <w:webHidden/>
              </w:rPr>
              <w:tab/>
            </w:r>
            <w:r>
              <w:rPr>
                <w:noProof/>
                <w:webHidden/>
              </w:rPr>
              <w:fldChar w:fldCharType="begin"/>
            </w:r>
            <w:r>
              <w:rPr>
                <w:noProof/>
                <w:webHidden/>
              </w:rPr>
              <w:instrText xml:space="preserve"> PAGEREF _Toc437637922 \h </w:instrText>
            </w:r>
            <w:r>
              <w:rPr>
                <w:noProof/>
                <w:webHidden/>
              </w:rPr>
            </w:r>
            <w:r>
              <w:rPr>
                <w:noProof/>
                <w:webHidden/>
              </w:rPr>
              <w:fldChar w:fldCharType="separate"/>
            </w:r>
            <w:r>
              <w:rPr>
                <w:noProof/>
                <w:webHidden/>
              </w:rPr>
              <w:t>71</w:t>
            </w:r>
            <w:r>
              <w:rPr>
                <w:noProof/>
                <w:webHidden/>
              </w:rPr>
              <w:fldChar w:fldCharType="end"/>
            </w:r>
          </w:hyperlink>
        </w:p>
        <w:p w:rsidR="00AA1D65" w:rsidRDefault="00AA1D65">
          <w:pPr>
            <w:pStyle w:val="TOC2"/>
            <w:tabs>
              <w:tab w:val="right" w:leader="dot" w:pos="9350"/>
            </w:tabs>
            <w:rPr>
              <w:rFonts w:asciiTheme="minorHAnsi" w:eastAsiaTheme="minorEastAsia" w:hAnsiTheme="minorHAnsi"/>
              <w:noProof/>
            </w:rPr>
          </w:pPr>
          <w:hyperlink w:anchor="_Toc437637923" w:history="1">
            <w:r w:rsidRPr="00BB6EB7">
              <w:rPr>
                <w:rStyle w:val="Hyperlink"/>
                <w:noProof/>
              </w:rPr>
              <w:t>/*Create Table Statements*/</w:t>
            </w:r>
            <w:r>
              <w:rPr>
                <w:noProof/>
                <w:webHidden/>
              </w:rPr>
              <w:tab/>
            </w:r>
            <w:r>
              <w:rPr>
                <w:noProof/>
                <w:webHidden/>
              </w:rPr>
              <w:fldChar w:fldCharType="begin"/>
            </w:r>
            <w:r>
              <w:rPr>
                <w:noProof/>
                <w:webHidden/>
              </w:rPr>
              <w:instrText xml:space="preserve"> PAGEREF _Toc437637923 \h </w:instrText>
            </w:r>
            <w:r>
              <w:rPr>
                <w:noProof/>
                <w:webHidden/>
              </w:rPr>
            </w:r>
            <w:r>
              <w:rPr>
                <w:noProof/>
                <w:webHidden/>
              </w:rPr>
              <w:fldChar w:fldCharType="separate"/>
            </w:r>
            <w:r>
              <w:rPr>
                <w:noProof/>
                <w:webHidden/>
              </w:rPr>
              <w:t>71</w:t>
            </w:r>
            <w:r>
              <w:rPr>
                <w:noProof/>
                <w:webHidden/>
              </w:rPr>
              <w:fldChar w:fldCharType="end"/>
            </w:r>
          </w:hyperlink>
        </w:p>
        <w:p w:rsidR="00AA1D65" w:rsidRDefault="00AA1D65">
          <w:pPr>
            <w:pStyle w:val="TOC2"/>
            <w:tabs>
              <w:tab w:val="right" w:leader="dot" w:pos="9350"/>
            </w:tabs>
            <w:rPr>
              <w:rFonts w:asciiTheme="minorHAnsi" w:eastAsiaTheme="minorEastAsia" w:hAnsiTheme="minorHAnsi"/>
              <w:noProof/>
            </w:rPr>
          </w:pPr>
          <w:hyperlink w:anchor="_Toc437637924" w:history="1">
            <w:r w:rsidRPr="00BB6EB7">
              <w:rPr>
                <w:rStyle w:val="Hyperlink"/>
                <w:noProof/>
              </w:rPr>
              <w:t>/*Sequence Creation Script*/</w:t>
            </w:r>
            <w:r>
              <w:rPr>
                <w:noProof/>
                <w:webHidden/>
              </w:rPr>
              <w:tab/>
            </w:r>
            <w:r>
              <w:rPr>
                <w:noProof/>
                <w:webHidden/>
              </w:rPr>
              <w:fldChar w:fldCharType="begin"/>
            </w:r>
            <w:r>
              <w:rPr>
                <w:noProof/>
                <w:webHidden/>
              </w:rPr>
              <w:instrText xml:space="preserve"> PAGEREF _Toc437637924 \h </w:instrText>
            </w:r>
            <w:r>
              <w:rPr>
                <w:noProof/>
                <w:webHidden/>
              </w:rPr>
            </w:r>
            <w:r>
              <w:rPr>
                <w:noProof/>
                <w:webHidden/>
              </w:rPr>
              <w:fldChar w:fldCharType="separate"/>
            </w:r>
            <w:r>
              <w:rPr>
                <w:noProof/>
                <w:webHidden/>
              </w:rPr>
              <w:t>77</w:t>
            </w:r>
            <w:r>
              <w:rPr>
                <w:noProof/>
                <w:webHidden/>
              </w:rPr>
              <w:fldChar w:fldCharType="end"/>
            </w:r>
          </w:hyperlink>
        </w:p>
        <w:p w:rsidR="00AA1D65" w:rsidRDefault="00AA1D65">
          <w:pPr>
            <w:pStyle w:val="TOC2"/>
            <w:tabs>
              <w:tab w:val="right" w:leader="dot" w:pos="9350"/>
            </w:tabs>
            <w:rPr>
              <w:rFonts w:asciiTheme="minorHAnsi" w:eastAsiaTheme="minorEastAsia" w:hAnsiTheme="minorHAnsi"/>
              <w:noProof/>
            </w:rPr>
          </w:pPr>
          <w:hyperlink w:anchor="_Toc437637925" w:history="1">
            <w:r w:rsidRPr="00BB6EB7">
              <w:rPr>
                <w:rStyle w:val="Hyperlink"/>
                <w:noProof/>
              </w:rPr>
              <w:t>/*Sequence Trigger Creation Script*/</w:t>
            </w:r>
            <w:r>
              <w:rPr>
                <w:noProof/>
                <w:webHidden/>
              </w:rPr>
              <w:tab/>
            </w:r>
            <w:r>
              <w:rPr>
                <w:noProof/>
                <w:webHidden/>
              </w:rPr>
              <w:fldChar w:fldCharType="begin"/>
            </w:r>
            <w:r>
              <w:rPr>
                <w:noProof/>
                <w:webHidden/>
              </w:rPr>
              <w:instrText xml:space="preserve"> PAGEREF _Toc437637925 \h </w:instrText>
            </w:r>
            <w:r>
              <w:rPr>
                <w:noProof/>
                <w:webHidden/>
              </w:rPr>
            </w:r>
            <w:r>
              <w:rPr>
                <w:noProof/>
                <w:webHidden/>
              </w:rPr>
              <w:fldChar w:fldCharType="separate"/>
            </w:r>
            <w:r>
              <w:rPr>
                <w:noProof/>
                <w:webHidden/>
              </w:rPr>
              <w:t>79</w:t>
            </w:r>
            <w:r>
              <w:rPr>
                <w:noProof/>
                <w:webHidden/>
              </w:rPr>
              <w:fldChar w:fldCharType="end"/>
            </w:r>
          </w:hyperlink>
        </w:p>
        <w:p w:rsidR="00AA1D65" w:rsidRDefault="00AA1D65">
          <w:pPr>
            <w:pStyle w:val="TOC2"/>
            <w:tabs>
              <w:tab w:val="right" w:leader="dot" w:pos="9350"/>
            </w:tabs>
            <w:rPr>
              <w:rFonts w:asciiTheme="minorHAnsi" w:eastAsiaTheme="minorEastAsia" w:hAnsiTheme="minorHAnsi"/>
              <w:noProof/>
            </w:rPr>
          </w:pPr>
          <w:hyperlink w:anchor="_Toc437637926" w:history="1">
            <w:r w:rsidRPr="00BB6EB7">
              <w:rPr>
                <w:rStyle w:val="Hyperlink"/>
                <w:noProof/>
              </w:rPr>
              <w:t>/*Table Insert Script*/</w:t>
            </w:r>
            <w:r>
              <w:rPr>
                <w:noProof/>
                <w:webHidden/>
              </w:rPr>
              <w:tab/>
            </w:r>
            <w:r>
              <w:rPr>
                <w:noProof/>
                <w:webHidden/>
              </w:rPr>
              <w:fldChar w:fldCharType="begin"/>
            </w:r>
            <w:r>
              <w:rPr>
                <w:noProof/>
                <w:webHidden/>
              </w:rPr>
              <w:instrText xml:space="preserve"> PAGEREF _Toc437637926 \h </w:instrText>
            </w:r>
            <w:r>
              <w:rPr>
                <w:noProof/>
                <w:webHidden/>
              </w:rPr>
            </w:r>
            <w:r>
              <w:rPr>
                <w:noProof/>
                <w:webHidden/>
              </w:rPr>
              <w:fldChar w:fldCharType="separate"/>
            </w:r>
            <w:r>
              <w:rPr>
                <w:noProof/>
                <w:webHidden/>
              </w:rPr>
              <w:t>83</w:t>
            </w:r>
            <w:r>
              <w:rPr>
                <w:noProof/>
                <w:webHidden/>
              </w:rPr>
              <w:fldChar w:fldCharType="end"/>
            </w:r>
          </w:hyperlink>
        </w:p>
        <w:p w:rsidR="00AA1D65" w:rsidRDefault="00AA1D65">
          <w:pPr>
            <w:pStyle w:val="TOC2"/>
            <w:tabs>
              <w:tab w:val="right" w:leader="dot" w:pos="9350"/>
            </w:tabs>
            <w:rPr>
              <w:rFonts w:asciiTheme="minorHAnsi" w:eastAsiaTheme="minorEastAsia" w:hAnsiTheme="minorHAnsi"/>
              <w:noProof/>
            </w:rPr>
          </w:pPr>
          <w:hyperlink w:anchor="_Toc437637927" w:history="1">
            <w:r w:rsidRPr="00BB6EB7">
              <w:rPr>
                <w:rStyle w:val="Hyperlink"/>
                <w:noProof/>
              </w:rPr>
              <w:t>/*Alter Table Statements*/</w:t>
            </w:r>
            <w:r>
              <w:rPr>
                <w:noProof/>
                <w:webHidden/>
              </w:rPr>
              <w:tab/>
            </w:r>
            <w:r>
              <w:rPr>
                <w:noProof/>
                <w:webHidden/>
              </w:rPr>
              <w:fldChar w:fldCharType="begin"/>
            </w:r>
            <w:r>
              <w:rPr>
                <w:noProof/>
                <w:webHidden/>
              </w:rPr>
              <w:instrText xml:space="preserve"> PAGEREF _Toc437637927 \h </w:instrText>
            </w:r>
            <w:r>
              <w:rPr>
                <w:noProof/>
                <w:webHidden/>
              </w:rPr>
            </w:r>
            <w:r>
              <w:rPr>
                <w:noProof/>
                <w:webHidden/>
              </w:rPr>
              <w:fldChar w:fldCharType="separate"/>
            </w:r>
            <w:r>
              <w:rPr>
                <w:noProof/>
                <w:webHidden/>
              </w:rPr>
              <w:t>294</w:t>
            </w:r>
            <w:r>
              <w:rPr>
                <w:noProof/>
                <w:webHidden/>
              </w:rPr>
              <w:fldChar w:fldCharType="end"/>
            </w:r>
          </w:hyperlink>
        </w:p>
        <w:p w:rsidR="00AA1D65" w:rsidRDefault="00AA1D65">
          <w:pPr>
            <w:pStyle w:val="TOC1"/>
            <w:tabs>
              <w:tab w:val="right" w:leader="dot" w:pos="9350"/>
            </w:tabs>
            <w:rPr>
              <w:rFonts w:asciiTheme="minorHAnsi" w:eastAsiaTheme="minorEastAsia" w:hAnsiTheme="minorHAnsi"/>
              <w:noProof/>
            </w:rPr>
          </w:pPr>
          <w:hyperlink w:anchor="_Toc437637928" w:history="1">
            <w:r w:rsidRPr="00BB6EB7">
              <w:rPr>
                <w:rStyle w:val="Hyperlink"/>
                <w:noProof/>
              </w:rPr>
              <w:t>/*Appendix to Chapter 3: Triggers and Procedures*/</w:t>
            </w:r>
            <w:r>
              <w:rPr>
                <w:noProof/>
                <w:webHidden/>
              </w:rPr>
              <w:tab/>
            </w:r>
            <w:r>
              <w:rPr>
                <w:noProof/>
                <w:webHidden/>
              </w:rPr>
              <w:fldChar w:fldCharType="begin"/>
            </w:r>
            <w:r>
              <w:rPr>
                <w:noProof/>
                <w:webHidden/>
              </w:rPr>
              <w:instrText xml:space="preserve"> PAGEREF _Toc437637928 \h </w:instrText>
            </w:r>
            <w:r>
              <w:rPr>
                <w:noProof/>
                <w:webHidden/>
              </w:rPr>
            </w:r>
            <w:r>
              <w:rPr>
                <w:noProof/>
                <w:webHidden/>
              </w:rPr>
              <w:fldChar w:fldCharType="separate"/>
            </w:r>
            <w:r>
              <w:rPr>
                <w:noProof/>
                <w:webHidden/>
              </w:rPr>
              <w:t>297</w:t>
            </w:r>
            <w:r>
              <w:rPr>
                <w:noProof/>
                <w:webHidden/>
              </w:rPr>
              <w:fldChar w:fldCharType="end"/>
            </w:r>
          </w:hyperlink>
        </w:p>
        <w:p w:rsidR="00AA1D65" w:rsidRDefault="00AA1D65">
          <w:pPr>
            <w:pStyle w:val="TOC2"/>
            <w:tabs>
              <w:tab w:val="right" w:leader="dot" w:pos="9350"/>
            </w:tabs>
            <w:rPr>
              <w:rFonts w:asciiTheme="minorHAnsi" w:eastAsiaTheme="minorEastAsia" w:hAnsiTheme="minorHAnsi"/>
              <w:noProof/>
            </w:rPr>
          </w:pPr>
          <w:hyperlink w:anchor="_Toc437637929" w:history="1">
            <w:r w:rsidRPr="00BB6EB7">
              <w:rPr>
                <w:rStyle w:val="Hyperlink"/>
                <w:noProof/>
              </w:rPr>
              <w:t>/*Trigger 1 – Cancellation*/</w:t>
            </w:r>
            <w:r>
              <w:rPr>
                <w:noProof/>
                <w:webHidden/>
              </w:rPr>
              <w:tab/>
            </w:r>
            <w:r>
              <w:rPr>
                <w:noProof/>
                <w:webHidden/>
              </w:rPr>
              <w:fldChar w:fldCharType="begin"/>
            </w:r>
            <w:r>
              <w:rPr>
                <w:noProof/>
                <w:webHidden/>
              </w:rPr>
              <w:instrText xml:space="preserve"> PAGEREF _Toc437637929 \h </w:instrText>
            </w:r>
            <w:r>
              <w:rPr>
                <w:noProof/>
                <w:webHidden/>
              </w:rPr>
            </w:r>
            <w:r>
              <w:rPr>
                <w:noProof/>
                <w:webHidden/>
              </w:rPr>
              <w:fldChar w:fldCharType="separate"/>
            </w:r>
            <w:r>
              <w:rPr>
                <w:noProof/>
                <w:webHidden/>
              </w:rPr>
              <w:t>297</w:t>
            </w:r>
            <w:r>
              <w:rPr>
                <w:noProof/>
                <w:webHidden/>
              </w:rPr>
              <w:fldChar w:fldCharType="end"/>
            </w:r>
          </w:hyperlink>
        </w:p>
        <w:p w:rsidR="00AA1D65" w:rsidRDefault="00AA1D65">
          <w:pPr>
            <w:pStyle w:val="TOC2"/>
            <w:tabs>
              <w:tab w:val="right" w:leader="dot" w:pos="9350"/>
            </w:tabs>
            <w:rPr>
              <w:rFonts w:asciiTheme="minorHAnsi" w:eastAsiaTheme="minorEastAsia" w:hAnsiTheme="minorHAnsi"/>
              <w:noProof/>
            </w:rPr>
          </w:pPr>
          <w:hyperlink w:anchor="_Toc437637930" w:history="1">
            <w:r w:rsidRPr="00BB6EB7">
              <w:rPr>
                <w:rStyle w:val="Hyperlink"/>
                <w:noProof/>
              </w:rPr>
              <w:t>/*Trigger 2 – Department and Company Spend*/</w:t>
            </w:r>
            <w:r>
              <w:rPr>
                <w:noProof/>
                <w:webHidden/>
              </w:rPr>
              <w:tab/>
            </w:r>
            <w:r>
              <w:rPr>
                <w:noProof/>
                <w:webHidden/>
              </w:rPr>
              <w:fldChar w:fldCharType="begin"/>
            </w:r>
            <w:r>
              <w:rPr>
                <w:noProof/>
                <w:webHidden/>
              </w:rPr>
              <w:instrText xml:space="preserve"> PAGEREF _Toc437637930 \h </w:instrText>
            </w:r>
            <w:r>
              <w:rPr>
                <w:noProof/>
                <w:webHidden/>
              </w:rPr>
            </w:r>
            <w:r>
              <w:rPr>
                <w:noProof/>
                <w:webHidden/>
              </w:rPr>
              <w:fldChar w:fldCharType="separate"/>
            </w:r>
            <w:r>
              <w:rPr>
                <w:noProof/>
                <w:webHidden/>
              </w:rPr>
              <w:t>298</w:t>
            </w:r>
            <w:r>
              <w:rPr>
                <w:noProof/>
                <w:webHidden/>
              </w:rPr>
              <w:fldChar w:fldCharType="end"/>
            </w:r>
          </w:hyperlink>
        </w:p>
        <w:p w:rsidR="00AA1D65" w:rsidRDefault="00AA1D65">
          <w:pPr>
            <w:pStyle w:val="TOC2"/>
            <w:tabs>
              <w:tab w:val="right" w:leader="dot" w:pos="9350"/>
            </w:tabs>
            <w:rPr>
              <w:rFonts w:asciiTheme="minorHAnsi" w:eastAsiaTheme="minorEastAsia" w:hAnsiTheme="minorHAnsi"/>
              <w:noProof/>
            </w:rPr>
          </w:pPr>
          <w:hyperlink w:anchor="_Toc437637931" w:history="1">
            <w:r w:rsidRPr="00BB6EB7">
              <w:rPr>
                <w:rStyle w:val="Hyperlink"/>
                <w:noProof/>
              </w:rPr>
              <w:t>/*Procedure 1 – Make Payment*/</w:t>
            </w:r>
            <w:r>
              <w:rPr>
                <w:noProof/>
                <w:webHidden/>
              </w:rPr>
              <w:tab/>
            </w:r>
            <w:r>
              <w:rPr>
                <w:noProof/>
                <w:webHidden/>
              </w:rPr>
              <w:fldChar w:fldCharType="begin"/>
            </w:r>
            <w:r>
              <w:rPr>
                <w:noProof/>
                <w:webHidden/>
              </w:rPr>
              <w:instrText xml:space="preserve"> PAGEREF _Toc437637931 \h </w:instrText>
            </w:r>
            <w:r>
              <w:rPr>
                <w:noProof/>
                <w:webHidden/>
              </w:rPr>
            </w:r>
            <w:r>
              <w:rPr>
                <w:noProof/>
                <w:webHidden/>
              </w:rPr>
              <w:fldChar w:fldCharType="separate"/>
            </w:r>
            <w:r>
              <w:rPr>
                <w:noProof/>
                <w:webHidden/>
              </w:rPr>
              <w:t>302</w:t>
            </w:r>
            <w:r>
              <w:rPr>
                <w:noProof/>
                <w:webHidden/>
              </w:rPr>
              <w:fldChar w:fldCharType="end"/>
            </w:r>
          </w:hyperlink>
        </w:p>
        <w:p w:rsidR="00AA1D65" w:rsidRDefault="00AA1D65">
          <w:pPr>
            <w:pStyle w:val="TOC2"/>
            <w:tabs>
              <w:tab w:val="right" w:leader="dot" w:pos="9350"/>
            </w:tabs>
            <w:rPr>
              <w:rFonts w:asciiTheme="minorHAnsi" w:eastAsiaTheme="minorEastAsia" w:hAnsiTheme="minorHAnsi"/>
              <w:noProof/>
            </w:rPr>
          </w:pPr>
          <w:hyperlink w:anchor="_Toc437637932" w:history="1">
            <w:r w:rsidRPr="00BB6EB7">
              <w:rPr>
                <w:rStyle w:val="Hyperlink"/>
                <w:noProof/>
              </w:rPr>
              <w:t>/*Procedure 2 – Revenue Per Period*/</w:t>
            </w:r>
            <w:r>
              <w:rPr>
                <w:noProof/>
                <w:webHidden/>
              </w:rPr>
              <w:tab/>
            </w:r>
            <w:r>
              <w:rPr>
                <w:noProof/>
                <w:webHidden/>
              </w:rPr>
              <w:fldChar w:fldCharType="begin"/>
            </w:r>
            <w:r>
              <w:rPr>
                <w:noProof/>
                <w:webHidden/>
              </w:rPr>
              <w:instrText xml:space="preserve"> PAGEREF _Toc437637932 \h </w:instrText>
            </w:r>
            <w:r>
              <w:rPr>
                <w:noProof/>
                <w:webHidden/>
              </w:rPr>
            </w:r>
            <w:r>
              <w:rPr>
                <w:noProof/>
                <w:webHidden/>
              </w:rPr>
              <w:fldChar w:fldCharType="separate"/>
            </w:r>
            <w:r>
              <w:rPr>
                <w:noProof/>
                <w:webHidden/>
              </w:rPr>
              <w:t>305</w:t>
            </w:r>
            <w:r>
              <w:rPr>
                <w:noProof/>
                <w:webHidden/>
              </w:rPr>
              <w:fldChar w:fldCharType="end"/>
            </w:r>
          </w:hyperlink>
        </w:p>
        <w:p w:rsidR="00AA1D65" w:rsidRDefault="00AA1D65">
          <w:pPr>
            <w:pStyle w:val="TOC2"/>
            <w:tabs>
              <w:tab w:val="right" w:leader="dot" w:pos="9350"/>
            </w:tabs>
            <w:rPr>
              <w:rFonts w:asciiTheme="minorHAnsi" w:eastAsiaTheme="minorEastAsia" w:hAnsiTheme="minorHAnsi"/>
              <w:noProof/>
            </w:rPr>
          </w:pPr>
          <w:hyperlink w:anchor="_Toc437637933" w:history="1">
            <w:r w:rsidRPr="00BB6EB7">
              <w:rPr>
                <w:rStyle w:val="Hyperlink"/>
                <w:noProof/>
              </w:rPr>
              <w:t>/*Procedure 3 – Available Rooms*/</w:t>
            </w:r>
            <w:r>
              <w:rPr>
                <w:noProof/>
                <w:webHidden/>
              </w:rPr>
              <w:tab/>
            </w:r>
            <w:r>
              <w:rPr>
                <w:noProof/>
                <w:webHidden/>
              </w:rPr>
              <w:fldChar w:fldCharType="begin"/>
            </w:r>
            <w:r>
              <w:rPr>
                <w:noProof/>
                <w:webHidden/>
              </w:rPr>
              <w:instrText xml:space="preserve"> PAGEREF _Toc437637933 \h </w:instrText>
            </w:r>
            <w:r>
              <w:rPr>
                <w:noProof/>
                <w:webHidden/>
              </w:rPr>
            </w:r>
            <w:r>
              <w:rPr>
                <w:noProof/>
                <w:webHidden/>
              </w:rPr>
              <w:fldChar w:fldCharType="separate"/>
            </w:r>
            <w:r>
              <w:rPr>
                <w:noProof/>
                <w:webHidden/>
              </w:rPr>
              <w:t>307</w:t>
            </w:r>
            <w:r>
              <w:rPr>
                <w:noProof/>
                <w:webHidden/>
              </w:rPr>
              <w:fldChar w:fldCharType="end"/>
            </w:r>
          </w:hyperlink>
        </w:p>
        <w:p w:rsidR="00AA1D65" w:rsidRDefault="00AA1D65">
          <w:pPr>
            <w:pStyle w:val="TOC2"/>
            <w:tabs>
              <w:tab w:val="right" w:leader="dot" w:pos="9350"/>
            </w:tabs>
            <w:rPr>
              <w:rFonts w:asciiTheme="minorHAnsi" w:eastAsiaTheme="minorEastAsia" w:hAnsiTheme="minorHAnsi"/>
              <w:noProof/>
            </w:rPr>
          </w:pPr>
          <w:hyperlink w:anchor="_Toc437637934" w:history="1">
            <w:r w:rsidRPr="00BB6EB7">
              <w:rPr>
                <w:rStyle w:val="Hyperlink"/>
                <w:noProof/>
              </w:rPr>
              <w:t>/*Procedure 4 – Room Price*/</w:t>
            </w:r>
            <w:r>
              <w:rPr>
                <w:noProof/>
                <w:webHidden/>
              </w:rPr>
              <w:tab/>
            </w:r>
            <w:r>
              <w:rPr>
                <w:noProof/>
                <w:webHidden/>
              </w:rPr>
              <w:fldChar w:fldCharType="begin"/>
            </w:r>
            <w:r>
              <w:rPr>
                <w:noProof/>
                <w:webHidden/>
              </w:rPr>
              <w:instrText xml:space="preserve"> PAGEREF _Toc437637934 \h </w:instrText>
            </w:r>
            <w:r>
              <w:rPr>
                <w:noProof/>
                <w:webHidden/>
              </w:rPr>
            </w:r>
            <w:r>
              <w:rPr>
                <w:noProof/>
                <w:webHidden/>
              </w:rPr>
              <w:fldChar w:fldCharType="separate"/>
            </w:r>
            <w:r>
              <w:rPr>
                <w:noProof/>
                <w:webHidden/>
              </w:rPr>
              <w:t>315</w:t>
            </w:r>
            <w:r>
              <w:rPr>
                <w:noProof/>
                <w:webHidden/>
              </w:rPr>
              <w:fldChar w:fldCharType="end"/>
            </w:r>
          </w:hyperlink>
        </w:p>
        <w:p w:rsidR="00017CAE" w:rsidRPr="00AA5168" w:rsidRDefault="00017CAE">
          <w:r w:rsidRPr="00AA5168">
            <w:rPr>
              <w:b/>
              <w:bCs/>
              <w:noProof/>
            </w:rPr>
            <w:fldChar w:fldCharType="end"/>
          </w:r>
        </w:p>
      </w:sdtContent>
    </w:sdt>
    <w:p w:rsidR="00017CAE" w:rsidRPr="00AA5168" w:rsidRDefault="00017CAE" w:rsidP="00017CAE"/>
    <w:p w:rsidR="00017CAE" w:rsidRPr="00AA5168" w:rsidRDefault="00017CAE">
      <w:r w:rsidRPr="00AA5168">
        <w:br w:type="page"/>
      </w:r>
    </w:p>
    <w:p w:rsidR="000D4D73" w:rsidRPr="00AA5168" w:rsidRDefault="00C32478" w:rsidP="000D4D73">
      <w:pPr>
        <w:pStyle w:val="Heading1"/>
        <w:rPr>
          <w:rFonts w:ascii="Century Gothic" w:eastAsia="Arial" w:hAnsi="Century Gothic"/>
          <w:highlight w:val="white"/>
        </w:rPr>
      </w:pPr>
      <w:bookmarkStart w:id="2" w:name="_Toc437637895"/>
      <w:r w:rsidRPr="00AA5168">
        <w:rPr>
          <w:rFonts w:ascii="Century Gothic" w:eastAsia="Arial" w:hAnsi="Century Gothic"/>
          <w:highlight w:val="white"/>
        </w:rPr>
        <w:lastRenderedPageBreak/>
        <w:t xml:space="preserve">Chapter 1: </w:t>
      </w:r>
      <w:r w:rsidR="000D4D73" w:rsidRPr="00AA5168">
        <w:rPr>
          <w:rFonts w:ascii="Century Gothic" w:eastAsia="Arial" w:hAnsi="Century Gothic"/>
          <w:highlight w:val="white"/>
        </w:rPr>
        <w:t>Requirements Document</w:t>
      </w:r>
      <w:bookmarkEnd w:id="2"/>
    </w:p>
    <w:p w:rsidR="000D4D73" w:rsidRPr="00AA5168" w:rsidRDefault="000D4D73" w:rsidP="000D4D73">
      <w:pPr>
        <w:pStyle w:val="Heading1"/>
        <w:rPr>
          <w:rFonts w:ascii="Century Gothic" w:hAnsi="Century Gothic"/>
        </w:rPr>
      </w:pPr>
    </w:p>
    <w:p w:rsidR="00017CAE" w:rsidRPr="00AA5168" w:rsidRDefault="00017CAE" w:rsidP="00017CAE">
      <w:r w:rsidRPr="00AA5168">
        <w:rPr>
          <w:rFonts w:eastAsia="Arial" w:cs="Arial"/>
          <w:b/>
          <w:sz w:val="24"/>
          <w:szCs w:val="24"/>
          <w:highlight w:val="white"/>
        </w:rPr>
        <w:t>Introduction:</w:t>
      </w:r>
    </w:p>
    <w:p w:rsidR="00017CAE" w:rsidRPr="00AA5168" w:rsidRDefault="00017CAE" w:rsidP="00017CAE">
      <w:pPr>
        <w:rPr>
          <w:rFonts w:eastAsia="Arial" w:cs="Arial"/>
          <w:sz w:val="24"/>
          <w:szCs w:val="24"/>
        </w:rPr>
      </w:pPr>
      <w:r w:rsidRPr="00AA5168">
        <w:rPr>
          <w:rFonts w:eastAsia="Arial" w:cs="Arial"/>
          <w:sz w:val="24"/>
          <w:szCs w:val="24"/>
        </w:rPr>
        <w:t>Our client, Co.Host, is an internet startup headquartered in Tucson, AZ that organizes employee travel between a Company’s locations around the country, and some day, the world. They have specific ideas about how they intend for their startup to facilitate this process, but they have not been able to find someone to set up their database. They expect to start booking travel for their pilot customers within the next few months. It is important to them that they have a working solution soon.  We are working with the CEO, Dustin Cox.</w:t>
      </w:r>
    </w:p>
    <w:p w:rsidR="00017CAE" w:rsidRPr="00AA5168" w:rsidRDefault="00017CAE" w:rsidP="00017CAE">
      <w:pPr>
        <w:rPr>
          <w:rFonts w:eastAsia="Arial" w:cs="Arial"/>
          <w:sz w:val="24"/>
          <w:szCs w:val="24"/>
        </w:rPr>
      </w:pPr>
    </w:p>
    <w:p w:rsidR="00017CAE" w:rsidRPr="00AA5168" w:rsidRDefault="00017CAE" w:rsidP="00017CAE">
      <w:pPr>
        <w:rPr>
          <w:rFonts w:eastAsia="Calibri" w:cs="Calibri"/>
        </w:rPr>
      </w:pPr>
      <w:r w:rsidRPr="00AA5168">
        <w:rPr>
          <w:rFonts w:eastAsia="Arial" w:cs="Arial"/>
          <w:sz w:val="24"/>
          <w:szCs w:val="24"/>
        </w:rPr>
        <w:t>Co.Host currently does not have any database set up. They were planning to use an Excel spreadsheet before we approached them for this project. Other than Travelers and Hosts (discussed below), the 3 partners of Co.Host will need to have administrative rights to the system and the ability to run or view reports.</w:t>
      </w:r>
    </w:p>
    <w:p w:rsidR="00017CAE" w:rsidRPr="00AA5168" w:rsidRDefault="00017CAE" w:rsidP="00017CAE"/>
    <w:p w:rsidR="00017CAE" w:rsidRPr="00AA5168" w:rsidRDefault="00017CAE" w:rsidP="00017CAE">
      <w:r w:rsidRPr="00AA5168">
        <w:rPr>
          <w:rFonts w:eastAsia="Arial" w:cs="Arial"/>
          <w:sz w:val="24"/>
          <w:szCs w:val="24"/>
        </w:rPr>
        <w:t>Co.Host will need to track employees who are signed up for their program. They will have to login to access their account. Each account will be tied to a unique email address.  The user’s first and last name, chosen password, gender, birth date, company, company department, and assigned office will also be recorded. To assure the security of the system the password information will be tracked in a separate entity than the rest of the login and employee information and cannot be the same as the last 3 passwords. To log in to the website, employees will use their email address and password to securely access their profile and available listings for their company. The employee will have a unique ID number assigned by Co.Host. Finally, Co.Host wants to maintain a photo of each employee to display on the website.</w:t>
      </w:r>
    </w:p>
    <w:p w:rsidR="00017CAE" w:rsidRPr="00AA5168" w:rsidRDefault="00017CAE" w:rsidP="00017CAE"/>
    <w:p w:rsidR="00017CAE" w:rsidRPr="00AA5168" w:rsidRDefault="00017CAE" w:rsidP="00017CAE">
      <w:pPr>
        <w:rPr>
          <w:rFonts w:eastAsia="Arial" w:cs="Arial"/>
          <w:sz w:val="24"/>
          <w:szCs w:val="24"/>
        </w:rPr>
      </w:pPr>
      <w:r w:rsidRPr="00AA5168">
        <w:rPr>
          <w:rFonts w:eastAsia="Arial" w:cs="Arial"/>
          <w:sz w:val="24"/>
          <w:szCs w:val="24"/>
        </w:rPr>
        <w:t>Co.Host needs to track the company by name and will have to assign it a unique ID. The system needs to keep a running total spent by each company, and have that total broken down by company department such as finance, sales, and operations.</w:t>
      </w:r>
    </w:p>
    <w:p w:rsidR="00017CAE" w:rsidRPr="00AA5168" w:rsidRDefault="00017CAE" w:rsidP="00017CAE">
      <w:pPr>
        <w:rPr>
          <w:rFonts w:eastAsia="Arial" w:cs="Arial"/>
          <w:sz w:val="24"/>
          <w:szCs w:val="24"/>
        </w:rPr>
      </w:pPr>
    </w:p>
    <w:p w:rsidR="00017CAE" w:rsidRPr="00AA5168" w:rsidRDefault="00017CAE" w:rsidP="00017CAE">
      <w:pPr>
        <w:rPr>
          <w:rFonts w:eastAsia="Calibri" w:cs="Calibri"/>
        </w:rPr>
      </w:pPr>
      <w:r w:rsidRPr="00AA5168">
        <w:rPr>
          <w:rFonts w:eastAsia="Arial" w:cs="Arial"/>
          <w:sz w:val="24"/>
          <w:szCs w:val="24"/>
        </w:rPr>
        <w:t>Each company may have an appointed company contact. This contact could change over time and Co.Host may need to know who was a company contact at a specific moment in time. For company contact people Co.Host would like to track contact name (first and last), contact phone, contact begin date, contact end date, and contact email. Contact email will be unique for each contact, but a contact ID will be assigned to each contact by Co.Host to serve as the unique identifier.</w:t>
      </w:r>
    </w:p>
    <w:p w:rsidR="00017CAE" w:rsidRPr="00AA5168" w:rsidRDefault="00017CAE" w:rsidP="00017CAE"/>
    <w:p w:rsidR="00017CAE" w:rsidRPr="00AA5168" w:rsidRDefault="00017CAE" w:rsidP="00017CAE">
      <w:pPr>
        <w:rPr>
          <w:strike/>
        </w:rPr>
      </w:pPr>
      <w:r w:rsidRPr="00AA5168">
        <w:rPr>
          <w:rFonts w:eastAsia="Arial" w:cs="Arial"/>
          <w:sz w:val="24"/>
          <w:szCs w:val="24"/>
        </w:rPr>
        <w:lastRenderedPageBreak/>
        <w:t>For each company, there will be at least two offices. The address (including longitude and latitude) will be tracked in order to calculate distance to the chosen stay location.  They will assign a unique number to that office.</w:t>
      </w:r>
      <w:r w:rsidRPr="00AA5168">
        <w:rPr>
          <w:rFonts w:eastAsia="Arial" w:cs="Arial"/>
          <w:strike/>
          <w:sz w:val="24"/>
          <w:szCs w:val="24"/>
        </w:rPr>
        <w:t xml:space="preserve"> </w:t>
      </w:r>
    </w:p>
    <w:p w:rsidR="00017CAE" w:rsidRPr="00AA5168" w:rsidRDefault="00017CAE" w:rsidP="00017CAE"/>
    <w:p w:rsidR="00017CAE" w:rsidRPr="00AA5168" w:rsidRDefault="00017CAE" w:rsidP="00017CAE">
      <w:r w:rsidRPr="00AA5168">
        <w:rPr>
          <w:rFonts w:eastAsia="Arial" w:cs="Arial"/>
          <w:sz w:val="24"/>
          <w:szCs w:val="24"/>
        </w:rPr>
        <w:t>The employees will be broken down into two categories: travelers and hosts. Employees can sign up with only the intent to participate in the future without actually hosting or traveling. Participating employees may also be a part of either or both groups. Co.Host needs to track ratings specific to each role.</w:t>
      </w:r>
    </w:p>
    <w:p w:rsidR="00017CAE" w:rsidRPr="00AA5168" w:rsidRDefault="00017CAE" w:rsidP="00017CAE"/>
    <w:p w:rsidR="00017CAE" w:rsidRPr="00AA5168" w:rsidRDefault="00017CAE" w:rsidP="00017CAE">
      <w:pPr>
        <w:rPr>
          <w:rFonts w:eastAsia="Arial" w:cs="Arial"/>
          <w:sz w:val="24"/>
          <w:szCs w:val="24"/>
        </w:rPr>
      </w:pPr>
      <w:r w:rsidRPr="00AA5168">
        <w:rPr>
          <w:rFonts w:eastAsia="Arial" w:cs="Arial"/>
          <w:sz w:val="24"/>
          <w:szCs w:val="24"/>
        </w:rPr>
        <w:t>Each host will offer accommodations at their home. They may have more than one home to offer to travelers.  Each home will have certain characteristics that apply to the entire building, such as wifi, any pets, partner/spouse in the home, children, smoking, building type, kitchen access, washer/dryer access, etc. It will also belong to a certain type of neighborhood. Neighborhoods will be categorized by name and assigned a unique ID. Additional information relating to nearby attractions, restaurants, parks, etc. can be tracked in an open comment section. There may be several addresses located in the same neighborhood.</w:t>
      </w:r>
    </w:p>
    <w:p w:rsidR="00017CAE" w:rsidRPr="00AA5168" w:rsidRDefault="00017CAE" w:rsidP="00017CAE">
      <w:pPr>
        <w:rPr>
          <w:rFonts w:eastAsia="Arial" w:cs="Arial"/>
          <w:sz w:val="24"/>
          <w:szCs w:val="24"/>
        </w:rPr>
      </w:pPr>
    </w:p>
    <w:p w:rsidR="00017CAE" w:rsidRPr="00AA5168" w:rsidRDefault="00017CAE" w:rsidP="00017CAE">
      <w:pPr>
        <w:rPr>
          <w:rFonts w:eastAsia="Calibri" w:cs="Calibri"/>
        </w:rPr>
      </w:pPr>
      <w:r w:rsidRPr="00AA5168">
        <w:rPr>
          <w:rFonts w:eastAsia="Arial" w:cs="Arial"/>
          <w:sz w:val="24"/>
          <w:szCs w:val="24"/>
        </w:rPr>
        <w:t>Co.Host uses the US Federal per diem rates to set room prices. The per diem rates are based on county (referred to as regions), so host addresses must include the county.  The rates are also based on travel month.</w:t>
      </w:r>
    </w:p>
    <w:p w:rsidR="00017CAE" w:rsidRPr="00AA5168" w:rsidRDefault="00017CAE" w:rsidP="00017CAE"/>
    <w:p w:rsidR="00017CAE" w:rsidRPr="00AA5168" w:rsidRDefault="00017CAE" w:rsidP="00017CAE">
      <w:bookmarkStart w:id="3" w:name="h.gjdgxs"/>
      <w:bookmarkEnd w:id="3"/>
      <w:r w:rsidRPr="00AA5168">
        <w:rPr>
          <w:rFonts w:eastAsia="Arial" w:cs="Arial"/>
          <w:sz w:val="24"/>
          <w:szCs w:val="24"/>
        </w:rPr>
        <w:t xml:space="preserve">Each house will offer rooms to travelers. The room must have a private bathroom to be eligible. Each room will have specific characteristics like square footage, number of beds, price, and size of the bed(s). Each room will have pictures. The rooms will be identified based on an assigned room number and the address of the building. </w:t>
      </w:r>
    </w:p>
    <w:p w:rsidR="00017CAE" w:rsidRPr="00AA5168" w:rsidRDefault="00017CAE" w:rsidP="00017CAE"/>
    <w:p w:rsidR="00017CAE" w:rsidRPr="00AA5168" w:rsidRDefault="00017CAE" w:rsidP="00017CAE">
      <w:r w:rsidRPr="00AA5168">
        <w:rPr>
          <w:rFonts w:eastAsia="Arial" w:cs="Arial"/>
          <w:sz w:val="24"/>
          <w:szCs w:val="24"/>
        </w:rPr>
        <w:t xml:space="preserve">A traveler reserves a room for a certain time period at a specific rate. The rate will be determined by applying a set discount to the region price. A Traveler can reserve many rooms at a time and a room can be reserved by many travelers over time. </w:t>
      </w:r>
    </w:p>
    <w:p w:rsidR="00017CAE" w:rsidRPr="00AA5168" w:rsidRDefault="00017CAE" w:rsidP="00017CAE"/>
    <w:p w:rsidR="00017CAE" w:rsidRPr="00AA5168" w:rsidRDefault="00017CAE" w:rsidP="00017CAE">
      <w:r w:rsidRPr="00AA5168">
        <w:rPr>
          <w:rFonts w:eastAsia="Arial" w:cs="Arial"/>
          <w:sz w:val="24"/>
          <w:szCs w:val="24"/>
        </w:rPr>
        <w:t xml:space="preserve">At the time a reservation is made, the company will provide payment. For each payment Co.Host would like to track payment date and payment price. A payment must be cancelled more than 24 hours before the beginning of the stay to receive a refund. A cancellation may cover all or part of a reservation. For example a reservation that is made for a business trip may cover many locations and a traveler may find out they no longer need to travel to one of those locations. </w:t>
      </w:r>
    </w:p>
    <w:p w:rsidR="00017CAE" w:rsidRPr="00AA5168" w:rsidRDefault="00017CAE" w:rsidP="00017CAE"/>
    <w:p w:rsidR="00017CAE" w:rsidRPr="00AA5168" w:rsidRDefault="00017CAE" w:rsidP="00017CAE">
      <w:r w:rsidRPr="00AA5168">
        <w:rPr>
          <w:rFonts w:eastAsia="Arial" w:cs="Arial"/>
          <w:sz w:val="24"/>
          <w:szCs w:val="24"/>
        </w:rPr>
        <w:t xml:space="preserve">Once a stay has ended both the traveler and the host receive a survey.  Upon completion of the questionnaire the traveler/host receive their chosen reward </w:t>
      </w:r>
      <w:r w:rsidRPr="00AA5168">
        <w:rPr>
          <w:rFonts w:eastAsia="Arial" w:cs="Arial"/>
          <w:sz w:val="24"/>
          <w:szCs w:val="24"/>
        </w:rPr>
        <w:lastRenderedPageBreak/>
        <w:t xml:space="preserve">currency. Co.Host then uses the results of the questionnaire to calculate the traveler rating and host rating.  If an employee’s host or traveler rating goes below a predetermined threshold, the employee is no longer eligible to book or offer accommodations. </w:t>
      </w:r>
    </w:p>
    <w:p w:rsidR="00017CAE" w:rsidRPr="00AA5168" w:rsidRDefault="00017CAE" w:rsidP="00017CAE"/>
    <w:p w:rsidR="00017CAE" w:rsidRPr="00AA5168" w:rsidRDefault="00017CAE" w:rsidP="00017CAE">
      <w:r w:rsidRPr="00AA5168">
        <w:rPr>
          <w:rFonts w:eastAsia="Arial" w:cs="Arial"/>
          <w:sz w:val="24"/>
          <w:szCs w:val="24"/>
        </w:rPr>
        <w:t xml:space="preserve">Co.Host needs to track relationships between travelers and hosts </w:t>
      </w:r>
      <w:r w:rsidRPr="00AA5168">
        <w:rPr>
          <w:rFonts w:eastAsia="Arial" w:cs="Arial"/>
          <w:sz w:val="24"/>
          <w:szCs w:val="24"/>
          <w:highlight w:val="white"/>
        </w:rPr>
        <w:t>such as who has hosted whom and lodged with whom. For this relationship the date of the stay will be used to differentiate multiple stays within the same relationship.</w:t>
      </w:r>
    </w:p>
    <w:p w:rsidR="00017CAE" w:rsidRPr="00AA5168" w:rsidRDefault="00017CAE" w:rsidP="00017CAE">
      <w:pPr>
        <w:rPr>
          <w:rFonts w:eastAsia="Arial" w:cs="Arial"/>
          <w:sz w:val="24"/>
          <w:szCs w:val="24"/>
        </w:rPr>
      </w:pPr>
      <w:r w:rsidRPr="00AA5168">
        <w:rPr>
          <w:rFonts w:eastAsia="Times New Roman" w:cs="Times New Roman"/>
          <w:sz w:val="24"/>
          <w:szCs w:val="24"/>
        </w:rPr>
        <w:br/>
      </w:r>
      <w:r w:rsidRPr="00AA5168">
        <w:rPr>
          <w:rFonts w:eastAsia="Arial" w:cs="Arial"/>
          <w:sz w:val="24"/>
          <w:szCs w:val="24"/>
        </w:rPr>
        <w:t>Rewards are tracked by a reward system, i.e. Choice Privileges, Marriott Rewards...etc. An employee may only choose one preferred reward system at a time and the same reward system could be chosen by many employees.  Each reward system needs a unique reward ID, reward type, and reward name.  Highest reward level and current reward level will need to be tracked for each employee as well as their current number of reward points.  The number of points required to achieve the next reward level also needs to be maintained.</w:t>
      </w:r>
    </w:p>
    <w:p w:rsidR="001E4008" w:rsidRPr="00AA5168" w:rsidRDefault="001E4008" w:rsidP="00017CAE">
      <w:pPr>
        <w:rPr>
          <w:rFonts w:eastAsia="Arial" w:cs="Arial"/>
          <w:sz w:val="24"/>
          <w:szCs w:val="24"/>
        </w:rPr>
      </w:pPr>
    </w:p>
    <w:p w:rsidR="001E4008" w:rsidRPr="00AA5168" w:rsidRDefault="001E4008" w:rsidP="00017CAE">
      <w:pPr>
        <w:rPr>
          <w:rFonts w:eastAsia="Arial" w:cs="Arial"/>
          <w:sz w:val="24"/>
          <w:szCs w:val="24"/>
        </w:rPr>
      </w:pPr>
    </w:p>
    <w:p w:rsidR="001E4008" w:rsidRPr="00AA5168" w:rsidRDefault="001E4008" w:rsidP="00017CAE">
      <w:pPr>
        <w:rPr>
          <w:rFonts w:eastAsia="Arial" w:cs="Arial"/>
          <w:sz w:val="24"/>
          <w:szCs w:val="24"/>
        </w:rPr>
      </w:pPr>
    </w:p>
    <w:p w:rsidR="001E4008" w:rsidRPr="00AA5168" w:rsidRDefault="001E4008" w:rsidP="00017CAE">
      <w:pPr>
        <w:rPr>
          <w:rFonts w:eastAsia="Arial" w:cs="Arial"/>
          <w:sz w:val="24"/>
          <w:szCs w:val="24"/>
        </w:rPr>
      </w:pPr>
    </w:p>
    <w:p w:rsidR="001E4008" w:rsidRPr="00AA5168" w:rsidRDefault="001E4008" w:rsidP="00017CAE">
      <w:pPr>
        <w:rPr>
          <w:rFonts w:eastAsia="Arial" w:cs="Arial"/>
          <w:sz w:val="24"/>
          <w:szCs w:val="24"/>
        </w:rPr>
      </w:pPr>
    </w:p>
    <w:p w:rsidR="001E4008" w:rsidRPr="00AA5168" w:rsidRDefault="001E4008" w:rsidP="00017CAE"/>
    <w:p w:rsidR="001E4008" w:rsidRPr="00AA5168" w:rsidRDefault="001E4008">
      <w:r w:rsidRPr="00AA5168">
        <w:br w:type="page"/>
      </w:r>
    </w:p>
    <w:p w:rsidR="001E4008" w:rsidRPr="00AA5168" w:rsidRDefault="00C55B6F" w:rsidP="0013482F">
      <w:pPr>
        <w:pStyle w:val="Heading1"/>
        <w:rPr>
          <w:rFonts w:ascii="Century Gothic" w:hAnsi="Century Gothic"/>
        </w:rPr>
      </w:pPr>
      <w:bookmarkStart w:id="4" w:name="_Toc437637896"/>
      <w:r w:rsidRPr="00AA5168">
        <w:rPr>
          <w:rFonts w:ascii="Century Gothic" w:hAnsi="Century Gothic"/>
        </w:rPr>
        <w:lastRenderedPageBreak/>
        <w:t xml:space="preserve">Chapter 2: </w:t>
      </w:r>
      <w:r w:rsidR="001E4008" w:rsidRPr="00AA5168">
        <w:rPr>
          <w:rFonts w:ascii="Century Gothic" w:hAnsi="Century Gothic"/>
        </w:rPr>
        <w:t>ER Diagram</w:t>
      </w:r>
      <w:bookmarkEnd w:id="4"/>
    </w:p>
    <w:p w:rsidR="001E4008" w:rsidRPr="00AA5168" w:rsidRDefault="001E4008" w:rsidP="00017CAE"/>
    <w:p w:rsidR="00017CAE" w:rsidRPr="00AA5168" w:rsidRDefault="00017CAE" w:rsidP="00017CAE"/>
    <w:p w:rsidR="000D4D73" w:rsidRPr="00AA5168" w:rsidRDefault="000D4D73" w:rsidP="00017CAE">
      <w:r w:rsidRPr="00AA5168">
        <w:object w:dxaOrig="19035" w:dyaOrig="10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247.25pt" o:ole="">
            <v:imagedata r:id="rId6" o:title=""/>
          </v:shape>
          <o:OLEObject Type="Embed" ProgID="Visio.Drawing.15" ShapeID="_x0000_i1025" DrawAspect="Content" ObjectID="_1511379786" r:id="rId7"/>
        </w:object>
      </w:r>
    </w:p>
    <w:p w:rsidR="0013482F" w:rsidRPr="00AA5168" w:rsidRDefault="0013482F" w:rsidP="00017CAE"/>
    <w:p w:rsidR="0013482F" w:rsidRPr="00AA5168" w:rsidRDefault="0013482F">
      <w:r w:rsidRPr="00AA5168">
        <w:br w:type="page"/>
      </w:r>
    </w:p>
    <w:p w:rsidR="000D4D73" w:rsidRPr="00AA5168" w:rsidRDefault="00F03C01" w:rsidP="00F03C01">
      <w:pPr>
        <w:pStyle w:val="Heading2"/>
      </w:pPr>
      <w:bookmarkStart w:id="5" w:name="_Toc437637897"/>
      <w:r w:rsidRPr="00AA5168">
        <w:lastRenderedPageBreak/>
        <w:t xml:space="preserve">Chapter 2: </w:t>
      </w:r>
      <w:r w:rsidR="00B45916" w:rsidRPr="00AA5168">
        <w:t>ER</w:t>
      </w:r>
      <w:r w:rsidR="0013482F" w:rsidRPr="00AA5168">
        <w:t xml:space="preserve"> Data Dictionary</w:t>
      </w:r>
      <w:bookmarkEnd w:id="5"/>
      <w:r w:rsidR="0013482F" w:rsidRPr="00AA5168">
        <w:t xml:space="preserve"> </w:t>
      </w:r>
    </w:p>
    <w:p w:rsidR="00F03C01" w:rsidRPr="00AA5168" w:rsidRDefault="00F03C01" w:rsidP="00F03C01"/>
    <w:tbl>
      <w:tblPr>
        <w:tblW w:w="11058" w:type="dxa"/>
        <w:tblInd w:w="-1310" w:type="dxa"/>
        <w:tblLayout w:type="fixed"/>
        <w:tblLook w:val="04A0" w:firstRow="1" w:lastRow="0" w:firstColumn="1" w:lastColumn="0" w:noHBand="0" w:noVBand="1"/>
      </w:tblPr>
      <w:tblGrid>
        <w:gridCol w:w="2836"/>
        <w:gridCol w:w="5245"/>
        <w:gridCol w:w="2977"/>
      </w:tblGrid>
      <w:tr w:rsidR="00E64859" w:rsidRPr="00AA5168" w:rsidTr="00B66D4F">
        <w:trPr>
          <w:trHeight w:val="300"/>
        </w:trPr>
        <w:tc>
          <w:tcPr>
            <w:tcW w:w="2836" w:type="dxa"/>
            <w:tcBorders>
              <w:top w:val="single" w:sz="4" w:space="0" w:color="auto"/>
              <w:left w:val="single" w:sz="4" w:space="0" w:color="auto"/>
              <w:bottom w:val="single" w:sz="4" w:space="0" w:color="auto"/>
              <w:right w:val="single" w:sz="4" w:space="0" w:color="auto"/>
            </w:tcBorders>
            <w:shd w:val="clear" w:color="000000" w:fill="DA9694"/>
            <w:vAlign w:val="bottom"/>
            <w:hideMark/>
          </w:tcPr>
          <w:p w:rsidR="00E64859" w:rsidRPr="00AA5168" w:rsidRDefault="00E64859" w:rsidP="00B66D4F">
            <w:pPr>
              <w:rPr>
                <w:rFonts w:eastAsia="Times New Roman" w:cs="Arial"/>
                <w:b/>
                <w:bCs/>
                <w:color w:val="000000"/>
                <w:sz w:val="20"/>
              </w:rPr>
            </w:pPr>
            <w:r w:rsidRPr="00AA5168">
              <w:rPr>
                <w:rFonts w:eastAsia="Times New Roman" w:cs="Arial"/>
                <w:b/>
                <w:bCs/>
                <w:color w:val="000000"/>
                <w:sz w:val="20"/>
              </w:rPr>
              <w:t>ADDRESS</w:t>
            </w:r>
          </w:p>
        </w:tc>
        <w:tc>
          <w:tcPr>
            <w:tcW w:w="5245" w:type="dxa"/>
            <w:tcBorders>
              <w:top w:val="single" w:sz="4" w:space="0" w:color="auto"/>
              <w:left w:val="nil"/>
              <w:bottom w:val="single" w:sz="4" w:space="0" w:color="auto"/>
              <w:right w:val="single" w:sz="4" w:space="0" w:color="auto"/>
            </w:tcBorders>
            <w:shd w:val="clear" w:color="000000" w:fill="DA9694"/>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Entity Class to model the address of host's place</w:t>
            </w:r>
          </w:p>
        </w:tc>
        <w:tc>
          <w:tcPr>
            <w:tcW w:w="2977" w:type="dxa"/>
            <w:tcBorders>
              <w:top w:val="single" w:sz="4" w:space="0" w:color="auto"/>
              <w:left w:val="nil"/>
              <w:bottom w:val="single" w:sz="4" w:space="0" w:color="auto"/>
              <w:right w:val="single" w:sz="4" w:space="0" w:color="auto"/>
            </w:tcBorders>
            <w:shd w:val="clear" w:color="auto" w:fill="auto"/>
            <w:vAlign w:val="bottom"/>
            <w:hideMark/>
          </w:tcPr>
          <w:p w:rsidR="00E64859" w:rsidRPr="00AA5168" w:rsidRDefault="00E64859" w:rsidP="00B66D4F">
            <w:pPr>
              <w:rPr>
                <w:rFonts w:eastAsia="Times New Roman" w:cs="Arial"/>
                <w:color w:val="000000"/>
                <w:sz w:val="16"/>
                <w:szCs w:val="20"/>
              </w:rPr>
            </w:pPr>
            <w:r w:rsidRPr="00AA5168">
              <w:rPr>
                <w:rFonts w:eastAsia="Times New Roman" w:cs="Arial"/>
                <w:color w:val="000000"/>
                <w:sz w:val="16"/>
                <w:szCs w:val="20"/>
              </w:rPr>
              <w:t> </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addrs_city</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city of the address</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addrs_country</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country of the address</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addrs_ID</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identifying number of the address</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Identifying Attribute</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addrs_latitude</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latitude of the address</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egative and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addrs_longitude</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longitude of the address</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egative and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addrs_state</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state of the address</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addrs_street</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street of the address</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addrs_zip</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zipcode</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avail_rms</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How many rooms available</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egative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bldg_type</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type of the building</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children</w:t>
            </w:r>
          </w:p>
        </w:tc>
        <w:tc>
          <w:tcPr>
            <w:tcW w:w="5245" w:type="dxa"/>
            <w:tcBorders>
              <w:top w:val="nil"/>
              <w:left w:val="nil"/>
              <w:bottom w:val="single" w:sz="4" w:space="0" w:color="auto"/>
              <w:right w:val="single" w:sz="4" w:space="0" w:color="auto"/>
            </w:tcBorders>
            <w:shd w:val="clear" w:color="000000" w:fill="F2DCDB"/>
            <w:noWrap/>
            <w:vAlign w:val="bottom"/>
            <w:hideMark/>
          </w:tcPr>
          <w:p w:rsidR="00E64859" w:rsidRPr="00AA5168" w:rsidRDefault="00E64859" w:rsidP="00B66D4F">
            <w:pPr>
              <w:rPr>
                <w:rFonts w:eastAsia="Times New Roman" w:cs="Times New Roman"/>
                <w:color w:val="000000"/>
                <w:sz w:val="20"/>
              </w:rPr>
            </w:pPr>
            <w:r w:rsidRPr="00AA5168">
              <w:rPr>
                <w:rFonts w:eastAsia="Times New Roman" w:cs="Times New Roman"/>
                <w:color w:val="000000"/>
                <w:sz w:val="20"/>
              </w:rPr>
              <w:t>If there is children</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common_area</w:t>
            </w:r>
          </w:p>
        </w:tc>
        <w:tc>
          <w:tcPr>
            <w:tcW w:w="5245" w:type="dxa"/>
            <w:tcBorders>
              <w:top w:val="nil"/>
              <w:left w:val="nil"/>
              <w:bottom w:val="single" w:sz="4" w:space="0" w:color="auto"/>
              <w:right w:val="single" w:sz="4" w:space="0" w:color="auto"/>
            </w:tcBorders>
            <w:shd w:val="clear" w:color="000000" w:fill="F2DCDB"/>
            <w:noWrap/>
            <w:vAlign w:val="bottom"/>
            <w:hideMark/>
          </w:tcPr>
          <w:p w:rsidR="00E64859" w:rsidRPr="00AA5168" w:rsidRDefault="00E64859" w:rsidP="00B66D4F">
            <w:pPr>
              <w:rPr>
                <w:rFonts w:eastAsia="Times New Roman" w:cs="Times New Roman"/>
                <w:color w:val="000000"/>
                <w:sz w:val="20"/>
              </w:rPr>
            </w:pPr>
            <w:r w:rsidRPr="00AA5168">
              <w:rPr>
                <w:rFonts w:eastAsia="Times New Roman" w:cs="Times New Roman"/>
                <w:color w:val="000000"/>
                <w:sz w:val="20"/>
              </w:rPr>
              <w:t>The common area for the rooms</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kitchen</w:t>
            </w:r>
          </w:p>
        </w:tc>
        <w:tc>
          <w:tcPr>
            <w:tcW w:w="5245" w:type="dxa"/>
            <w:tcBorders>
              <w:top w:val="nil"/>
              <w:left w:val="nil"/>
              <w:bottom w:val="single" w:sz="4" w:space="0" w:color="auto"/>
              <w:right w:val="single" w:sz="4" w:space="0" w:color="auto"/>
            </w:tcBorders>
            <w:shd w:val="clear" w:color="000000" w:fill="F2DCDB"/>
            <w:noWrap/>
            <w:vAlign w:val="bottom"/>
            <w:hideMark/>
          </w:tcPr>
          <w:p w:rsidR="00E64859" w:rsidRPr="00AA5168" w:rsidRDefault="00E64859" w:rsidP="00B66D4F">
            <w:pPr>
              <w:rPr>
                <w:rFonts w:eastAsia="Times New Roman" w:cs="Times New Roman"/>
                <w:color w:val="000000"/>
                <w:sz w:val="20"/>
              </w:rPr>
            </w:pPr>
            <w:r w:rsidRPr="00AA5168">
              <w:rPr>
                <w:rFonts w:eastAsia="Times New Roman" w:cs="Times New Roman"/>
                <w:color w:val="000000"/>
                <w:sz w:val="20"/>
              </w:rPr>
              <w:t>If there is a kitchen</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other</w:t>
            </w:r>
          </w:p>
        </w:tc>
        <w:tc>
          <w:tcPr>
            <w:tcW w:w="5245" w:type="dxa"/>
            <w:tcBorders>
              <w:top w:val="nil"/>
              <w:left w:val="nil"/>
              <w:bottom w:val="single" w:sz="4" w:space="0" w:color="auto"/>
              <w:right w:val="single" w:sz="4" w:space="0" w:color="auto"/>
            </w:tcBorders>
            <w:shd w:val="clear" w:color="000000" w:fill="F2DCDB"/>
            <w:noWrap/>
            <w:vAlign w:val="bottom"/>
            <w:hideMark/>
          </w:tcPr>
          <w:p w:rsidR="00E64859" w:rsidRPr="00AA5168" w:rsidRDefault="00E64859" w:rsidP="00B66D4F">
            <w:pPr>
              <w:rPr>
                <w:rFonts w:eastAsia="Times New Roman" w:cs="Times New Roman"/>
                <w:color w:val="000000"/>
                <w:sz w:val="20"/>
              </w:rPr>
            </w:pPr>
            <w:r w:rsidRPr="00AA5168">
              <w:rPr>
                <w:rFonts w:eastAsia="Times New Roman" w:cs="Times New Roman"/>
                <w:color w:val="000000"/>
                <w:sz w:val="20"/>
              </w:rPr>
              <w:t>If there is other amentities</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pets</w:t>
            </w:r>
          </w:p>
        </w:tc>
        <w:tc>
          <w:tcPr>
            <w:tcW w:w="5245" w:type="dxa"/>
            <w:tcBorders>
              <w:top w:val="nil"/>
              <w:left w:val="nil"/>
              <w:bottom w:val="single" w:sz="4" w:space="0" w:color="auto"/>
              <w:right w:val="single" w:sz="4" w:space="0" w:color="auto"/>
            </w:tcBorders>
            <w:shd w:val="clear" w:color="000000" w:fill="F2DCDB"/>
            <w:noWrap/>
            <w:vAlign w:val="bottom"/>
            <w:hideMark/>
          </w:tcPr>
          <w:p w:rsidR="00E64859" w:rsidRPr="00AA5168" w:rsidRDefault="00E64859" w:rsidP="00B66D4F">
            <w:pPr>
              <w:rPr>
                <w:rFonts w:eastAsia="Times New Roman" w:cs="Times New Roman"/>
                <w:color w:val="000000"/>
                <w:sz w:val="20"/>
              </w:rPr>
            </w:pPr>
            <w:r w:rsidRPr="00AA5168">
              <w:rPr>
                <w:rFonts w:eastAsia="Times New Roman" w:cs="Times New Roman"/>
                <w:color w:val="000000"/>
                <w:sz w:val="20"/>
              </w:rPr>
              <w:t xml:space="preserve">If there is pet </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pool</w:t>
            </w:r>
          </w:p>
        </w:tc>
        <w:tc>
          <w:tcPr>
            <w:tcW w:w="5245" w:type="dxa"/>
            <w:tcBorders>
              <w:top w:val="nil"/>
              <w:left w:val="nil"/>
              <w:bottom w:val="single" w:sz="4" w:space="0" w:color="auto"/>
              <w:right w:val="single" w:sz="4" w:space="0" w:color="auto"/>
            </w:tcBorders>
            <w:shd w:val="clear" w:color="000000" w:fill="F2DCDB"/>
            <w:noWrap/>
            <w:vAlign w:val="bottom"/>
            <w:hideMark/>
          </w:tcPr>
          <w:p w:rsidR="00E64859" w:rsidRPr="00AA5168" w:rsidRDefault="00E64859" w:rsidP="00B66D4F">
            <w:pPr>
              <w:rPr>
                <w:rFonts w:eastAsia="Times New Roman" w:cs="Times New Roman"/>
                <w:color w:val="000000"/>
                <w:sz w:val="20"/>
              </w:rPr>
            </w:pPr>
            <w:r w:rsidRPr="00AA5168">
              <w:rPr>
                <w:rFonts w:eastAsia="Times New Roman" w:cs="Times New Roman"/>
                <w:color w:val="000000"/>
                <w:sz w:val="20"/>
              </w:rPr>
              <w:t>If there is a pool</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smoking</w:t>
            </w:r>
          </w:p>
        </w:tc>
        <w:tc>
          <w:tcPr>
            <w:tcW w:w="5245" w:type="dxa"/>
            <w:tcBorders>
              <w:top w:val="nil"/>
              <w:left w:val="nil"/>
              <w:bottom w:val="single" w:sz="4" w:space="0" w:color="auto"/>
              <w:right w:val="single" w:sz="4" w:space="0" w:color="auto"/>
            </w:tcBorders>
            <w:shd w:val="clear" w:color="000000" w:fill="F2DCDB"/>
            <w:noWrap/>
            <w:vAlign w:val="bottom"/>
            <w:hideMark/>
          </w:tcPr>
          <w:p w:rsidR="00E64859" w:rsidRPr="00AA5168" w:rsidRDefault="00E64859" w:rsidP="00B66D4F">
            <w:pPr>
              <w:rPr>
                <w:rFonts w:eastAsia="Times New Roman" w:cs="Times New Roman"/>
                <w:color w:val="000000"/>
                <w:sz w:val="20"/>
              </w:rPr>
            </w:pPr>
            <w:r w:rsidRPr="00AA5168">
              <w:rPr>
                <w:rFonts w:eastAsia="Times New Roman" w:cs="Times New Roman"/>
                <w:color w:val="000000"/>
                <w:sz w:val="20"/>
              </w:rPr>
              <w:t>If the travaler can smoke</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television</w:t>
            </w:r>
          </w:p>
        </w:tc>
        <w:tc>
          <w:tcPr>
            <w:tcW w:w="5245" w:type="dxa"/>
            <w:tcBorders>
              <w:top w:val="nil"/>
              <w:left w:val="nil"/>
              <w:bottom w:val="single" w:sz="4" w:space="0" w:color="auto"/>
              <w:right w:val="single" w:sz="4" w:space="0" w:color="auto"/>
            </w:tcBorders>
            <w:shd w:val="clear" w:color="000000" w:fill="F2DCDB"/>
            <w:noWrap/>
            <w:vAlign w:val="bottom"/>
            <w:hideMark/>
          </w:tcPr>
          <w:p w:rsidR="00E64859" w:rsidRPr="00AA5168" w:rsidRDefault="00E64859" w:rsidP="00B66D4F">
            <w:pPr>
              <w:rPr>
                <w:rFonts w:eastAsia="Times New Roman" w:cs="Times New Roman"/>
                <w:color w:val="000000"/>
                <w:sz w:val="20"/>
              </w:rPr>
            </w:pPr>
            <w:r w:rsidRPr="00AA5168">
              <w:rPr>
                <w:rFonts w:eastAsia="Times New Roman" w:cs="Times New Roman"/>
                <w:color w:val="000000"/>
                <w:sz w:val="20"/>
              </w:rPr>
              <w:t>If there is a television</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washer_dryer</w:t>
            </w:r>
          </w:p>
        </w:tc>
        <w:tc>
          <w:tcPr>
            <w:tcW w:w="5245" w:type="dxa"/>
            <w:tcBorders>
              <w:top w:val="nil"/>
              <w:left w:val="nil"/>
              <w:bottom w:val="single" w:sz="4" w:space="0" w:color="auto"/>
              <w:right w:val="single" w:sz="4" w:space="0" w:color="auto"/>
            </w:tcBorders>
            <w:shd w:val="clear" w:color="000000" w:fill="F2DCDB"/>
            <w:noWrap/>
            <w:vAlign w:val="bottom"/>
            <w:hideMark/>
          </w:tcPr>
          <w:p w:rsidR="00E64859" w:rsidRPr="00AA5168" w:rsidRDefault="00E64859" w:rsidP="00B66D4F">
            <w:pPr>
              <w:rPr>
                <w:rFonts w:eastAsia="Times New Roman" w:cs="Times New Roman"/>
                <w:color w:val="000000"/>
                <w:sz w:val="20"/>
              </w:rPr>
            </w:pPr>
            <w:r w:rsidRPr="00AA5168">
              <w:rPr>
                <w:rFonts w:eastAsia="Times New Roman" w:cs="Times New Roman"/>
                <w:color w:val="000000"/>
                <w:sz w:val="20"/>
              </w:rPr>
              <w:t>If there is a washer and dryer</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wifi</w:t>
            </w:r>
          </w:p>
        </w:tc>
        <w:tc>
          <w:tcPr>
            <w:tcW w:w="5245" w:type="dxa"/>
            <w:tcBorders>
              <w:top w:val="nil"/>
              <w:left w:val="nil"/>
              <w:bottom w:val="single" w:sz="4" w:space="0" w:color="auto"/>
              <w:right w:val="single" w:sz="4" w:space="0" w:color="auto"/>
            </w:tcBorders>
            <w:shd w:val="clear" w:color="000000" w:fill="F2DCDB"/>
            <w:noWrap/>
            <w:vAlign w:val="bottom"/>
            <w:hideMark/>
          </w:tcPr>
          <w:p w:rsidR="00E64859" w:rsidRPr="00AA5168" w:rsidRDefault="00E64859" w:rsidP="00B66D4F">
            <w:pPr>
              <w:rPr>
                <w:rFonts w:eastAsia="Times New Roman" w:cs="Times New Roman"/>
                <w:color w:val="000000"/>
                <w:sz w:val="20"/>
              </w:rPr>
            </w:pPr>
            <w:r w:rsidRPr="00AA5168">
              <w:rPr>
                <w:rFonts w:eastAsia="Times New Roman" w:cs="Times New Roman"/>
                <w:color w:val="000000"/>
                <w:sz w:val="20"/>
              </w:rPr>
              <w:t>If there is a wifi</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92D050"/>
            <w:vAlign w:val="bottom"/>
            <w:hideMark/>
          </w:tcPr>
          <w:p w:rsidR="00E64859" w:rsidRPr="00AA5168" w:rsidRDefault="00E64859" w:rsidP="00B66D4F">
            <w:pPr>
              <w:rPr>
                <w:rFonts w:eastAsia="Times New Roman" w:cs="Arial"/>
                <w:b/>
                <w:bCs/>
                <w:color w:val="000000"/>
                <w:sz w:val="20"/>
              </w:rPr>
            </w:pPr>
            <w:r w:rsidRPr="00AA5168">
              <w:rPr>
                <w:rFonts w:eastAsia="Times New Roman" w:cs="Arial"/>
                <w:b/>
                <w:bCs/>
                <w:color w:val="000000"/>
                <w:sz w:val="20"/>
              </w:rPr>
              <w:t>AUTHORIZES</w:t>
            </w:r>
          </w:p>
        </w:tc>
        <w:tc>
          <w:tcPr>
            <w:tcW w:w="5245" w:type="dxa"/>
            <w:tcBorders>
              <w:top w:val="nil"/>
              <w:left w:val="nil"/>
              <w:bottom w:val="single" w:sz="4" w:space="0" w:color="auto"/>
              <w:right w:val="single" w:sz="4" w:space="0" w:color="auto"/>
            </w:tcBorders>
            <w:shd w:val="clear" w:color="000000" w:fill="92D050"/>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Relationship that models the password anthorizes employee</w:t>
            </w:r>
          </w:p>
        </w:tc>
        <w:tc>
          <w:tcPr>
            <w:tcW w:w="2977" w:type="dxa"/>
            <w:tcBorders>
              <w:top w:val="nil"/>
              <w:left w:val="nil"/>
              <w:bottom w:val="nil"/>
              <w:right w:val="nil"/>
            </w:tcBorders>
            <w:shd w:val="clear" w:color="auto" w:fill="auto"/>
            <w:noWrap/>
            <w:vAlign w:val="bottom"/>
            <w:hideMark/>
          </w:tcPr>
          <w:p w:rsidR="00E64859" w:rsidRPr="00AA5168" w:rsidRDefault="00E64859" w:rsidP="00B66D4F">
            <w:pPr>
              <w:rPr>
                <w:rFonts w:eastAsia="Times New Roman" w:cs="Times New Roman"/>
                <w:color w:val="000000"/>
                <w:sz w:val="20"/>
              </w:rPr>
            </w:pP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92D050"/>
            <w:vAlign w:val="bottom"/>
            <w:hideMark/>
          </w:tcPr>
          <w:p w:rsidR="00E64859" w:rsidRPr="00AA5168" w:rsidRDefault="00E64859" w:rsidP="00B66D4F">
            <w:pPr>
              <w:rPr>
                <w:rFonts w:eastAsia="Times New Roman" w:cs="Arial"/>
                <w:b/>
                <w:bCs/>
                <w:color w:val="000000"/>
                <w:sz w:val="20"/>
              </w:rPr>
            </w:pPr>
            <w:r w:rsidRPr="00AA5168">
              <w:rPr>
                <w:rFonts w:eastAsia="Times New Roman" w:cs="Arial"/>
                <w:b/>
                <w:bCs/>
                <w:color w:val="000000"/>
                <w:sz w:val="20"/>
              </w:rPr>
              <w:t>BELONGS TO</w:t>
            </w:r>
          </w:p>
        </w:tc>
        <w:tc>
          <w:tcPr>
            <w:tcW w:w="5245" w:type="dxa"/>
            <w:tcBorders>
              <w:top w:val="nil"/>
              <w:left w:val="nil"/>
              <w:bottom w:val="single" w:sz="4" w:space="0" w:color="auto"/>
              <w:right w:val="single" w:sz="4" w:space="0" w:color="auto"/>
            </w:tcBorders>
            <w:shd w:val="clear" w:color="000000" w:fill="92D050"/>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Relationship that models that an employee belongs to a department</w:t>
            </w:r>
          </w:p>
        </w:tc>
        <w:tc>
          <w:tcPr>
            <w:tcW w:w="2977" w:type="dxa"/>
            <w:tcBorders>
              <w:top w:val="nil"/>
              <w:left w:val="nil"/>
              <w:bottom w:val="nil"/>
              <w:right w:val="nil"/>
            </w:tcBorders>
            <w:shd w:val="clear" w:color="auto" w:fill="auto"/>
            <w:noWrap/>
            <w:vAlign w:val="bottom"/>
            <w:hideMark/>
          </w:tcPr>
          <w:p w:rsidR="00E64859" w:rsidRPr="00AA5168" w:rsidRDefault="00E64859" w:rsidP="00B66D4F">
            <w:pPr>
              <w:rPr>
                <w:rFonts w:eastAsia="Times New Roman" w:cs="Times New Roman"/>
                <w:color w:val="000000"/>
                <w:sz w:val="20"/>
              </w:rPr>
            </w:pP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92D050"/>
            <w:vAlign w:val="bottom"/>
            <w:hideMark/>
          </w:tcPr>
          <w:p w:rsidR="00E64859" w:rsidRPr="00AA5168" w:rsidRDefault="00E64859" w:rsidP="00B66D4F">
            <w:pPr>
              <w:rPr>
                <w:rFonts w:eastAsia="Times New Roman" w:cs="Arial"/>
                <w:b/>
                <w:bCs/>
                <w:color w:val="000000"/>
                <w:sz w:val="20"/>
              </w:rPr>
            </w:pPr>
            <w:r w:rsidRPr="00AA5168">
              <w:rPr>
                <w:rFonts w:eastAsia="Times New Roman" w:cs="Arial"/>
                <w:b/>
                <w:bCs/>
                <w:color w:val="000000"/>
                <w:sz w:val="20"/>
              </w:rPr>
              <w:t>CAN HAVE</w:t>
            </w:r>
          </w:p>
        </w:tc>
        <w:tc>
          <w:tcPr>
            <w:tcW w:w="5245" w:type="dxa"/>
            <w:tcBorders>
              <w:top w:val="nil"/>
              <w:left w:val="nil"/>
              <w:bottom w:val="single" w:sz="4" w:space="0" w:color="auto"/>
              <w:right w:val="single" w:sz="4" w:space="0" w:color="auto"/>
            </w:tcBorders>
            <w:shd w:val="clear" w:color="000000" w:fill="92D050"/>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Relationship that models the reservation can have cancellation</w:t>
            </w:r>
          </w:p>
        </w:tc>
        <w:tc>
          <w:tcPr>
            <w:tcW w:w="2977" w:type="dxa"/>
            <w:tcBorders>
              <w:top w:val="nil"/>
              <w:left w:val="nil"/>
              <w:bottom w:val="nil"/>
              <w:right w:val="nil"/>
            </w:tcBorders>
            <w:shd w:val="clear" w:color="auto" w:fill="auto"/>
            <w:noWrap/>
            <w:vAlign w:val="bottom"/>
            <w:hideMark/>
          </w:tcPr>
          <w:p w:rsidR="00E64859" w:rsidRPr="00AA5168" w:rsidRDefault="00E64859" w:rsidP="00B66D4F">
            <w:pPr>
              <w:rPr>
                <w:rFonts w:eastAsia="Times New Roman" w:cs="Times New Roman"/>
                <w:color w:val="000000"/>
                <w:sz w:val="20"/>
              </w:rPr>
            </w:pP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DA9694"/>
            <w:vAlign w:val="bottom"/>
            <w:hideMark/>
          </w:tcPr>
          <w:p w:rsidR="00E64859" w:rsidRPr="00AA5168" w:rsidRDefault="00E64859" w:rsidP="00B66D4F">
            <w:pPr>
              <w:rPr>
                <w:rFonts w:eastAsia="Times New Roman" w:cs="Arial"/>
                <w:b/>
                <w:bCs/>
                <w:color w:val="000000"/>
                <w:sz w:val="20"/>
              </w:rPr>
            </w:pPr>
            <w:r w:rsidRPr="00AA5168">
              <w:rPr>
                <w:rFonts w:eastAsia="Times New Roman" w:cs="Arial"/>
                <w:b/>
                <w:bCs/>
                <w:color w:val="000000"/>
                <w:sz w:val="20"/>
              </w:rPr>
              <w:t>CANCELLATION</w:t>
            </w:r>
          </w:p>
        </w:tc>
        <w:tc>
          <w:tcPr>
            <w:tcW w:w="5245" w:type="dxa"/>
            <w:tcBorders>
              <w:top w:val="nil"/>
              <w:left w:val="nil"/>
              <w:bottom w:val="single" w:sz="4" w:space="0" w:color="auto"/>
              <w:right w:val="single" w:sz="4" w:space="0" w:color="auto"/>
            </w:tcBorders>
            <w:shd w:val="clear" w:color="000000" w:fill="DA9694"/>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Entity Class to model the the cancellation mechanism</w:t>
            </w:r>
          </w:p>
        </w:tc>
        <w:tc>
          <w:tcPr>
            <w:tcW w:w="2977" w:type="dxa"/>
            <w:tcBorders>
              <w:top w:val="single" w:sz="4" w:space="0" w:color="auto"/>
              <w:left w:val="nil"/>
              <w:bottom w:val="single" w:sz="4" w:space="0" w:color="auto"/>
              <w:right w:val="single" w:sz="4" w:space="0" w:color="auto"/>
            </w:tcBorders>
            <w:shd w:val="clear" w:color="auto" w:fill="auto"/>
            <w:vAlign w:val="bottom"/>
            <w:hideMark/>
          </w:tcPr>
          <w:p w:rsidR="00E64859" w:rsidRPr="00AA5168" w:rsidRDefault="00E64859" w:rsidP="00B66D4F">
            <w:pPr>
              <w:rPr>
                <w:rFonts w:eastAsia="Times New Roman" w:cs="Arial"/>
                <w:color w:val="000000"/>
                <w:sz w:val="16"/>
                <w:szCs w:val="20"/>
              </w:rPr>
            </w:pPr>
            <w:r w:rsidRPr="00AA5168">
              <w:rPr>
                <w:rFonts w:eastAsia="Times New Roman" w:cs="Arial"/>
                <w:color w:val="000000"/>
                <w:sz w:val="16"/>
                <w:szCs w:val="20"/>
              </w:rPr>
              <w:t> </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lastRenderedPageBreak/>
              <w:t>• canc_date</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date when traveler cancels the reservation</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canc_ID</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Identifying number of the cancellation</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Identifying Attribute</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canc_limit</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deadlind of the cancellation refund</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canc_reason</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reason why traveler cancels the reservation</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ref_amt</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refund amount of the cancellation</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DA9694"/>
            <w:vAlign w:val="bottom"/>
            <w:hideMark/>
          </w:tcPr>
          <w:p w:rsidR="00E64859" w:rsidRPr="00AA5168" w:rsidRDefault="00E64859" w:rsidP="00B66D4F">
            <w:pPr>
              <w:rPr>
                <w:rFonts w:eastAsia="Times New Roman" w:cs="Arial"/>
                <w:b/>
                <w:bCs/>
                <w:color w:val="000000"/>
                <w:sz w:val="20"/>
              </w:rPr>
            </w:pPr>
            <w:r w:rsidRPr="00AA5168">
              <w:rPr>
                <w:rFonts w:eastAsia="Times New Roman" w:cs="Arial"/>
                <w:b/>
                <w:bCs/>
                <w:color w:val="000000"/>
                <w:sz w:val="20"/>
              </w:rPr>
              <w:t>CO_CONTACT</w:t>
            </w:r>
          </w:p>
        </w:tc>
        <w:tc>
          <w:tcPr>
            <w:tcW w:w="5245" w:type="dxa"/>
            <w:tcBorders>
              <w:top w:val="nil"/>
              <w:left w:val="nil"/>
              <w:bottom w:val="single" w:sz="4" w:space="0" w:color="auto"/>
              <w:right w:val="single" w:sz="4" w:space="0" w:color="auto"/>
            </w:tcBorders>
            <w:shd w:val="clear" w:color="000000" w:fill="DA9694"/>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Entity Class to model the contact information of client company contact</w:t>
            </w:r>
          </w:p>
        </w:tc>
        <w:tc>
          <w:tcPr>
            <w:tcW w:w="2977" w:type="dxa"/>
            <w:tcBorders>
              <w:top w:val="nil"/>
              <w:left w:val="nil"/>
              <w:bottom w:val="single" w:sz="4" w:space="0" w:color="auto"/>
              <w:right w:val="single" w:sz="4" w:space="0" w:color="auto"/>
            </w:tcBorders>
            <w:shd w:val="clear" w:color="auto" w:fill="auto"/>
            <w:vAlign w:val="bottom"/>
            <w:hideMark/>
          </w:tcPr>
          <w:p w:rsidR="00E64859" w:rsidRPr="00AA5168" w:rsidRDefault="00E64859" w:rsidP="00B66D4F">
            <w:pPr>
              <w:rPr>
                <w:rFonts w:eastAsia="Times New Roman" w:cs="Arial"/>
                <w:color w:val="000000"/>
                <w:sz w:val="16"/>
                <w:szCs w:val="20"/>
              </w:rPr>
            </w:pPr>
            <w:r w:rsidRPr="00AA5168">
              <w:rPr>
                <w:rFonts w:eastAsia="Times New Roman" w:cs="Arial"/>
                <w:color w:val="000000"/>
                <w:sz w:val="16"/>
                <w:szCs w:val="20"/>
              </w:rPr>
              <w:t> </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cont_begin_date</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begin date that a contact person work in the company</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cont_email</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email address of contact person</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phone or email address either should not be NULL</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cont_end_date</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end date that a contact person works in the company</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16"/>
                <w:szCs w:val="20"/>
              </w:rPr>
            </w:pPr>
            <w:r w:rsidRPr="00AA5168">
              <w:rPr>
                <w:rFonts w:eastAsia="Times New Roman" w:cs="Arial"/>
                <w:color w:val="000000"/>
                <w:sz w:val="16"/>
                <w:szCs w:val="20"/>
              </w:rPr>
              <w:t> </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cont_first</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first name of contact person</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cont_ID</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identifying number of the contact person</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Identifying Attribute</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cont_last</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last name of contact person</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cont_name</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name of contact person</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cont_phone</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phone number of contact person</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phone or email address either should not be NULL</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DA9694"/>
            <w:vAlign w:val="bottom"/>
            <w:hideMark/>
          </w:tcPr>
          <w:p w:rsidR="00E64859" w:rsidRPr="00AA5168" w:rsidRDefault="00E64859" w:rsidP="00B66D4F">
            <w:pPr>
              <w:rPr>
                <w:rFonts w:eastAsia="Times New Roman" w:cs="Arial"/>
                <w:b/>
                <w:bCs/>
                <w:color w:val="000000"/>
                <w:sz w:val="20"/>
              </w:rPr>
            </w:pPr>
            <w:r w:rsidRPr="00AA5168">
              <w:rPr>
                <w:rFonts w:eastAsia="Times New Roman" w:cs="Arial"/>
                <w:b/>
                <w:bCs/>
                <w:color w:val="000000"/>
                <w:sz w:val="20"/>
              </w:rPr>
              <w:t>COMPANY</w:t>
            </w:r>
          </w:p>
        </w:tc>
        <w:tc>
          <w:tcPr>
            <w:tcW w:w="5245" w:type="dxa"/>
            <w:tcBorders>
              <w:top w:val="nil"/>
              <w:left w:val="nil"/>
              <w:bottom w:val="single" w:sz="4" w:space="0" w:color="auto"/>
              <w:right w:val="single" w:sz="4" w:space="0" w:color="auto"/>
            </w:tcBorders>
            <w:shd w:val="clear" w:color="000000" w:fill="DA9694"/>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Entity Class to model the company information</w:t>
            </w:r>
          </w:p>
        </w:tc>
        <w:tc>
          <w:tcPr>
            <w:tcW w:w="2977" w:type="dxa"/>
            <w:tcBorders>
              <w:top w:val="nil"/>
              <w:left w:val="nil"/>
              <w:bottom w:val="single" w:sz="4" w:space="0" w:color="auto"/>
              <w:right w:val="single" w:sz="4" w:space="0" w:color="auto"/>
            </w:tcBorders>
            <w:shd w:val="clear" w:color="auto" w:fill="auto"/>
            <w:vAlign w:val="bottom"/>
            <w:hideMark/>
          </w:tcPr>
          <w:p w:rsidR="00E64859" w:rsidRPr="00AA5168" w:rsidRDefault="00E64859" w:rsidP="00B66D4F">
            <w:pPr>
              <w:rPr>
                <w:rFonts w:eastAsia="Times New Roman" w:cs="Arial"/>
                <w:color w:val="000000"/>
                <w:sz w:val="16"/>
                <w:szCs w:val="20"/>
              </w:rPr>
            </w:pPr>
            <w:r w:rsidRPr="00AA5168">
              <w:rPr>
                <w:rFonts w:eastAsia="Times New Roman" w:cs="Arial"/>
                <w:color w:val="000000"/>
                <w:sz w:val="16"/>
                <w:szCs w:val="20"/>
              </w:rPr>
              <w:t> </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co_ID</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Identifying number of the company</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Identifying Attribute</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co_name</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name of company</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total_co_spend</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total spend of each company</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egative values</w:t>
            </w:r>
          </w:p>
        </w:tc>
      </w:tr>
      <w:tr w:rsidR="00E64859" w:rsidRPr="00AA5168" w:rsidTr="00B66D4F">
        <w:trPr>
          <w:trHeight w:val="600"/>
        </w:trPr>
        <w:tc>
          <w:tcPr>
            <w:tcW w:w="2836" w:type="dxa"/>
            <w:tcBorders>
              <w:top w:val="nil"/>
              <w:left w:val="single" w:sz="4" w:space="0" w:color="auto"/>
              <w:bottom w:val="single" w:sz="4" w:space="0" w:color="auto"/>
              <w:right w:val="single" w:sz="4" w:space="0" w:color="auto"/>
            </w:tcBorders>
            <w:shd w:val="clear" w:color="000000" w:fill="92D050"/>
            <w:vAlign w:val="bottom"/>
            <w:hideMark/>
          </w:tcPr>
          <w:p w:rsidR="00E64859" w:rsidRPr="00AA5168" w:rsidRDefault="00E64859" w:rsidP="00B66D4F">
            <w:pPr>
              <w:rPr>
                <w:rFonts w:eastAsia="Times New Roman" w:cs="Arial"/>
                <w:b/>
                <w:bCs/>
                <w:color w:val="000000"/>
                <w:sz w:val="20"/>
              </w:rPr>
            </w:pPr>
            <w:r w:rsidRPr="00AA5168">
              <w:rPr>
                <w:rFonts w:eastAsia="Times New Roman" w:cs="Arial"/>
                <w:b/>
                <w:bCs/>
                <w:color w:val="000000"/>
                <w:sz w:val="20"/>
              </w:rPr>
              <w:t>COMPLETES</w:t>
            </w:r>
          </w:p>
        </w:tc>
        <w:tc>
          <w:tcPr>
            <w:tcW w:w="5245" w:type="dxa"/>
            <w:tcBorders>
              <w:top w:val="nil"/>
              <w:left w:val="nil"/>
              <w:bottom w:val="single" w:sz="4" w:space="0" w:color="auto"/>
              <w:right w:val="single" w:sz="4" w:space="0" w:color="auto"/>
            </w:tcBorders>
            <w:shd w:val="clear" w:color="000000" w:fill="92D050"/>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Relationship that models employees complete surveys to get traveler/host results</w:t>
            </w:r>
          </w:p>
        </w:tc>
        <w:tc>
          <w:tcPr>
            <w:tcW w:w="2977" w:type="dxa"/>
            <w:tcBorders>
              <w:top w:val="nil"/>
              <w:left w:val="nil"/>
              <w:bottom w:val="single" w:sz="4" w:space="0" w:color="auto"/>
              <w:right w:val="single" w:sz="4" w:space="0" w:color="auto"/>
            </w:tcBorders>
            <w:shd w:val="clear" w:color="auto" w:fill="auto"/>
            <w:vAlign w:val="bottom"/>
            <w:hideMark/>
          </w:tcPr>
          <w:p w:rsidR="00E64859" w:rsidRPr="00AA5168" w:rsidRDefault="00E64859" w:rsidP="00B66D4F">
            <w:pPr>
              <w:rPr>
                <w:rFonts w:eastAsia="Times New Roman" w:cs="Arial"/>
                <w:color w:val="000000"/>
                <w:sz w:val="16"/>
                <w:szCs w:val="20"/>
              </w:rPr>
            </w:pPr>
            <w:r w:rsidRPr="00AA5168">
              <w:rPr>
                <w:rFonts w:eastAsia="Times New Roman" w:cs="Arial"/>
                <w:color w:val="000000"/>
                <w:sz w:val="16"/>
                <w:szCs w:val="20"/>
              </w:rPr>
              <w:t> </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92D050"/>
            <w:vAlign w:val="bottom"/>
            <w:hideMark/>
          </w:tcPr>
          <w:p w:rsidR="00E64859" w:rsidRPr="00AA5168" w:rsidRDefault="00E64859" w:rsidP="00B66D4F">
            <w:pPr>
              <w:rPr>
                <w:rFonts w:eastAsia="Times New Roman" w:cs="Arial"/>
                <w:b/>
                <w:bCs/>
                <w:color w:val="000000"/>
                <w:sz w:val="20"/>
              </w:rPr>
            </w:pPr>
            <w:r w:rsidRPr="00AA5168">
              <w:rPr>
                <w:rFonts w:eastAsia="Times New Roman" w:cs="Arial"/>
                <w:b/>
                <w:bCs/>
                <w:color w:val="000000"/>
                <w:sz w:val="20"/>
              </w:rPr>
              <w:t>CONTAINS</w:t>
            </w:r>
          </w:p>
        </w:tc>
        <w:tc>
          <w:tcPr>
            <w:tcW w:w="5245" w:type="dxa"/>
            <w:tcBorders>
              <w:top w:val="nil"/>
              <w:left w:val="nil"/>
              <w:bottom w:val="single" w:sz="4" w:space="0" w:color="auto"/>
              <w:right w:val="single" w:sz="4" w:space="0" w:color="auto"/>
            </w:tcBorders>
            <w:shd w:val="clear" w:color="000000" w:fill="92D050"/>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Relationship that models the address contains rooms</w:t>
            </w:r>
          </w:p>
        </w:tc>
        <w:tc>
          <w:tcPr>
            <w:tcW w:w="2977" w:type="dxa"/>
            <w:tcBorders>
              <w:top w:val="nil"/>
              <w:left w:val="nil"/>
              <w:bottom w:val="single" w:sz="4" w:space="0" w:color="auto"/>
              <w:right w:val="single" w:sz="4" w:space="0" w:color="auto"/>
            </w:tcBorders>
            <w:shd w:val="clear" w:color="auto" w:fill="auto"/>
            <w:vAlign w:val="bottom"/>
            <w:hideMark/>
          </w:tcPr>
          <w:p w:rsidR="00E64859" w:rsidRPr="00AA5168" w:rsidRDefault="00E64859" w:rsidP="00B66D4F">
            <w:pPr>
              <w:rPr>
                <w:rFonts w:eastAsia="Times New Roman" w:cs="Arial"/>
                <w:color w:val="000000"/>
                <w:sz w:val="16"/>
                <w:szCs w:val="20"/>
              </w:rPr>
            </w:pPr>
            <w:r w:rsidRPr="00AA5168">
              <w:rPr>
                <w:rFonts w:eastAsia="Times New Roman" w:cs="Arial"/>
                <w:color w:val="000000"/>
                <w:sz w:val="16"/>
                <w:szCs w:val="20"/>
              </w:rPr>
              <w:t> </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92D050"/>
            <w:vAlign w:val="bottom"/>
            <w:hideMark/>
          </w:tcPr>
          <w:p w:rsidR="00E64859" w:rsidRPr="00AA5168" w:rsidRDefault="00E64859" w:rsidP="00B66D4F">
            <w:pPr>
              <w:rPr>
                <w:rFonts w:eastAsia="Times New Roman" w:cs="Arial"/>
                <w:b/>
                <w:bCs/>
                <w:color w:val="000000"/>
                <w:sz w:val="20"/>
              </w:rPr>
            </w:pPr>
            <w:r w:rsidRPr="00AA5168">
              <w:rPr>
                <w:rFonts w:eastAsia="Times New Roman" w:cs="Arial"/>
                <w:b/>
                <w:bCs/>
                <w:color w:val="000000"/>
                <w:sz w:val="20"/>
              </w:rPr>
              <w:t>DETERMINES</w:t>
            </w:r>
          </w:p>
        </w:tc>
        <w:tc>
          <w:tcPr>
            <w:tcW w:w="5245" w:type="dxa"/>
            <w:tcBorders>
              <w:top w:val="nil"/>
              <w:left w:val="nil"/>
              <w:bottom w:val="single" w:sz="4" w:space="0" w:color="auto"/>
              <w:right w:val="single" w:sz="4" w:space="0" w:color="auto"/>
            </w:tcBorders>
            <w:shd w:val="clear" w:color="000000" w:fill="92D050"/>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Relationship that models the region determins the region rate</w:t>
            </w:r>
          </w:p>
        </w:tc>
        <w:tc>
          <w:tcPr>
            <w:tcW w:w="2977" w:type="dxa"/>
            <w:tcBorders>
              <w:top w:val="nil"/>
              <w:left w:val="nil"/>
              <w:bottom w:val="single" w:sz="4" w:space="0" w:color="auto"/>
              <w:right w:val="single" w:sz="4" w:space="0" w:color="auto"/>
            </w:tcBorders>
            <w:shd w:val="clear" w:color="auto" w:fill="auto"/>
            <w:vAlign w:val="bottom"/>
            <w:hideMark/>
          </w:tcPr>
          <w:p w:rsidR="00E64859" w:rsidRPr="00AA5168" w:rsidRDefault="00E64859" w:rsidP="00B66D4F">
            <w:pPr>
              <w:rPr>
                <w:rFonts w:eastAsia="Times New Roman" w:cs="Arial"/>
                <w:color w:val="000000"/>
                <w:sz w:val="16"/>
                <w:szCs w:val="20"/>
              </w:rPr>
            </w:pPr>
            <w:r w:rsidRPr="00AA5168">
              <w:rPr>
                <w:rFonts w:eastAsia="Times New Roman" w:cs="Arial"/>
                <w:color w:val="000000"/>
                <w:sz w:val="16"/>
                <w:szCs w:val="20"/>
              </w:rPr>
              <w:t> </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DA9694"/>
            <w:vAlign w:val="bottom"/>
            <w:hideMark/>
          </w:tcPr>
          <w:p w:rsidR="00E64859" w:rsidRPr="00AA5168" w:rsidRDefault="00E64859" w:rsidP="00B66D4F">
            <w:pPr>
              <w:rPr>
                <w:rFonts w:eastAsia="Times New Roman" w:cs="Arial"/>
                <w:b/>
                <w:bCs/>
                <w:color w:val="000000"/>
                <w:sz w:val="20"/>
              </w:rPr>
            </w:pPr>
            <w:r w:rsidRPr="00AA5168">
              <w:rPr>
                <w:rFonts w:eastAsia="Times New Roman" w:cs="Arial"/>
                <w:b/>
                <w:bCs/>
                <w:color w:val="000000"/>
                <w:sz w:val="20"/>
              </w:rPr>
              <w:t>DEPARTMENT</w:t>
            </w:r>
          </w:p>
        </w:tc>
        <w:tc>
          <w:tcPr>
            <w:tcW w:w="5245" w:type="dxa"/>
            <w:tcBorders>
              <w:top w:val="nil"/>
              <w:left w:val="nil"/>
              <w:bottom w:val="single" w:sz="4" w:space="0" w:color="auto"/>
              <w:right w:val="single" w:sz="4" w:space="0" w:color="auto"/>
            </w:tcBorders>
            <w:shd w:val="clear" w:color="000000" w:fill="DA9694"/>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Entity Class to model the department information</w:t>
            </w:r>
          </w:p>
        </w:tc>
        <w:tc>
          <w:tcPr>
            <w:tcW w:w="2977" w:type="dxa"/>
            <w:tcBorders>
              <w:top w:val="nil"/>
              <w:left w:val="nil"/>
              <w:bottom w:val="single" w:sz="4" w:space="0" w:color="auto"/>
              <w:right w:val="single" w:sz="4" w:space="0" w:color="auto"/>
            </w:tcBorders>
            <w:shd w:val="clear" w:color="auto" w:fill="auto"/>
            <w:vAlign w:val="bottom"/>
            <w:hideMark/>
          </w:tcPr>
          <w:p w:rsidR="00E64859" w:rsidRPr="00AA5168" w:rsidRDefault="00E64859" w:rsidP="00B66D4F">
            <w:pPr>
              <w:rPr>
                <w:rFonts w:eastAsia="Times New Roman" w:cs="Arial"/>
                <w:color w:val="000000"/>
                <w:sz w:val="16"/>
                <w:szCs w:val="20"/>
              </w:rPr>
            </w:pPr>
            <w:r w:rsidRPr="00AA5168">
              <w:rPr>
                <w:rFonts w:eastAsia="Times New Roman" w:cs="Arial"/>
                <w:color w:val="000000"/>
                <w:sz w:val="16"/>
                <w:szCs w:val="20"/>
              </w:rPr>
              <w:t> </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dept_ID</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Identifying number of the department</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Identifying Attribute</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dept_name</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name of a department in a company</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total_dept_spend</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total spend of each department</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egative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DA9694"/>
            <w:vAlign w:val="bottom"/>
            <w:hideMark/>
          </w:tcPr>
          <w:p w:rsidR="00E64859" w:rsidRPr="00AA5168" w:rsidRDefault="00E64859" w:rsidP="00B66D4F">
            <w:pPr>
              <w:rPr>
                <w:rFonts w:eastAsia="Times New Roman" w:cs="Arial"/>
                <w:b/>
                <w:bCs/>
                <w:color w:val="000000"/>
                <w:sz w:val="20"/>
              </w:rPr>
            </w:pPr>
            <w:r w:rsidRPr="00AA5168">
              <w:rPr>
                <w:rFonts w:eastAsia="Times New Roman" w:cs="Arial"/>
                <w:b/>
                <w:bCs/>
                <w:color w:val="000000"/>
                <w:sz w:val="20"/>
              </w:rPr>
              <w:t>EMPLOYEE</w:t>
            </w:r>
          </w:p>
        </w:tc>
        <w:tc>
          <w:tcPr>
            <w:tcW w:w="5245" w:type="dxa"/>
            <w:tcBorders>
              <w:top w:val="nil"/>
              <w:left w:val="nil"/>
              <w:bottom w:val="single" w:sz="4" w:space="0" w:color="auto"/>
              <w:right w:val="single" w:sz="4" w:space="0" w:color="auto"/>
            </w:tcBorders>
            <w:shd w:val="clear" w:color="000000" w:fill="DA9694"/>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Entity Class to model the employee information</w:t>
            </w:r>
          </w:p>
        </w:tc>
        <w:tc>
          <w:tcPr>
            <w:tcW w:w="2977" w:type="dxa"/>
            <w:tcBorders>
              <w:top w:val="nil"/>
              <w:left w:val="nil"/>
              <w:bottom w:val="single" w:sz="4" w:space="0" w:color="auto"/>
              <w:right w:val="single" w:sz="4" w:space="0" w:color="auto"/>
            </w:tcBorders>
            <w:shd w:val="clear" w:color="auto" w:fill="auto"/>
            <w:vAlign w:val="bottom"/>
            <w:hideMark/>
          </w:tcPr>
          <w:p w:rsidR="00E64859" w:rsidRPr="00AA5168" w:rsidRDefault="00E64859" w:rsidP="00B66D4F">
            <w:pPr>
              <w:rPr>
                <w:rFonts w:eastAsia="Times New Roman" w:cs="Arial"/>
                <w:color w:val="000000"/>
                <w:sz w:val="16"/>
                <w:szCs w:val="20"/>
              </w:rPr>
            </w:pPr>
            <w:r w:rsidRPr="00AA5168">
              <w:rPr>
                <w:rFonts w:eastAsia="Times New Roman" w:cs="Arial"/>
                <w:color w:val="000000"/>
                <w:sz w:val="16"/>
                <w:szCs w:val="20"/>
              </w:rPr>
              <w:t> </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active_flg</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 boolean value to determine wether the employee is currentlly employed</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6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banned</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function used if the employee is banned to access the system, yes or no</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xml:space="preserve">Attribute should not contain NULL values, constraining </w:t>
            </w:r>
            <w:r w:rsidRPr="00AA5168">
              <w:rPr>
                <w:rFonts w:eastAsia="Times New Roman" w:cs="Arial"/>
                <w:color w:val="000000"/>
                <w:sz w:val="20"/>
              </w:rPr>
              <w:lastRenderedPageBreak/>
              <w:t>attribute for room reservation</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lastRenderedPageBreak/>
              <w:t>• current_rew_lv</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Current reward level, Gold, Silver, Platinum</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egative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email</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email of employee</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emp_dob</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birthday of the employee</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emp_first</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first name of employee</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emp_ID</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Identifying number of the employee</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Identifying Attribute</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emp_last</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last name of employee</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emp_name</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name of employee</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emp_photo</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address of each employee's photo album</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emp_points</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points earned by employee (host&amp; travelers)</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egative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highest_rew_lv</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Highest reward level, Gold, Silver, Platinum</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pts_to_nxt_rwd</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Points to next reward</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egative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92D050"/>
            <w:vAlign w:val="bottom"/>
            <w:hideMark/>
          </w:tcPr>
          <w:p w:rsidR="00E64859" w:rsidRPr="00AA5168" w:rsidRDefault="00E64859" w:rsidP="00B66D4F">
            <w:pPr>
              <w:rPr>
                <w:rFonts w:eastAsia="Times New Roman" w:cs="Arial"/>
                <w:b/>
                <w:bCs/>
                <w:color w:val="000000"/>
                <w:sz w:val="20"/>
              </w:rPr>
            </w:pPr>
            <w:r w:rsidRPr="00AA5168">
              <w:rPr>
                <w:rFonts w:eastAsia="Times New Roman" w:cs="Arial"/>
                <w:b/>
                <w:bCs/>
                <w:color w:val="000000"/>
                <w:sz w:val="20"/>
              </w:rPr>
              <w:t>GENERATES</w:t>
            </w:r>
          </w:p>
        </w:tc>
        <w:tc>
          <w:tcPr>
            <w:tcW w:w="5245" w:type="dxa"/>
            <w:tcBorders>
              <w:top w:val="nil"/>
              <w:left w:val="nil"/>
              <w:bottom w:val="single" w:sz="4" w:space="0" w:color="auto"/>
              <w:right w:val="single" w:sz="4" w:space="0" w:color="auto"/>
            </w:tcBorders>
            <w:shd w:val="clear" w:color="000000" w:fill="92D050"/>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Relationship that models how the reservation generates payments</w:t>
            </w:r>
          </w:p>
        </w:tc>
        <w:tc>
          <w:tcPr>
            <w:tcW w:w="2977" w:type="dxa"/>
            <w:tcBorders>
              <w:top w:val="nil"/>
              <w:left w:val="nil"/>
              <w:bottom w:val="single" w:sz="4" w:space="0" w:color="auto"/>
              <w:right w:val="single" w:sz="4" w:space="0" w:color="auto"/>
            </w:tcBorders>
            <w:shd w:val="clear" w:color="auto" w:fill="auto"/>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92D050"/>
            <w:vAlign w:val="bottom"/>
            <w:hideMark/>
          </w:tcPr>
          <w:p w:rsidR="00E64859" w:rsidRPr="00AA5168" w:rsidRDefault="00E64859" w:rsidP="00B66D4F">
            <w:pPr>
              <w:rPr>
                <w:rFonts w:eastAsia="Times New Roman" w:cs="Arial"/>
                <w:b/>
                <w:bCs/>
                <w:color w:val="000000"/>
                <w:sz w:val="20"/>
              </w:rPr>
            </w:pPr>
            <w:r w:rsidRPr="00AA5168">
              <w:rPr>
                <w:rFonts w:eastAsia="Times New Roman" w:cs="Arial"/>
                <w:b/>
                <w:bCs/>
                <w:color w:val="000000"/>
                <w:sz w:val="20"/>
              </w:rPr>
              <w:t>HAS</w:t>
            </w:r>
          </w:p>
        </w:tc>
        <w:tc>
          <w:tcPr>
            <w:tcW w:w="5245" w:type="dxa"/>
            <w:tcBorders>
              <w:top w:val="nil"/>
              <w:left w:val="nil"/>
              <w:bottom w:val="single" w:sz="4" w:space="0" w:color="auto"/>
              <w:right w:val="single" w:sz="4" w:space="0" w:color="auto"/>
            </w:tcBorders>
            <w:shd w:val="clear" w:color="000000" w:fill="92D050"/>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Relationship that models that each company has department(s)</w:t>
            </w:r>
          </w:p>
        </w:tc>
        <w:tc>
          <w:tcPr>
            <w:tcW w:w="2977" w:type="dxa"/>
            <w:tcBorders>
              <w:top w:val="nil"/>
              <w:left w:val="nil"/>
              <w:bottom w:val="single" w:sz="4" w:space="0" w:color="auto"/>
              <w:right w:val="single" w:sz="4" w:space="0" w:color="auto"/>
            </w:tcBorders>
            <w:shd w:val="clear" w:color="auto" w:fill="auto"/>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DA9694"/>
            <w:vAlign w:val="bottom"/>
            <w:hideMark/>
          </w:tcPr>
          <w:p w:rsidR="00E64859" w:rsidRPr="00AA5168" w:rsidRDefault="00E64859" w:rsidP="00B66D4F">
            <w:pPr>
              <w:rPr>
                <w:rFonts w:eastAsia="Times New Roman" w:cs="Arial"/>
                <w:b/>
                <w:bCs/>
                <w:color w:val="000000"/>
                <w:sz w:val="20"/>
              </w:rPr>
            </w:pPr>
            <w:r w:rsidRPr="00AA5168">
              <w:rPr>
                <w:rFonts w:eastAsia="Times New Roman" w:cs="Arial"/>
                <w:b/>
                <w:bCs/>
                <w:color w:val="000000"/>
                <w:sz w:val="20"/>
              </w:rPr>
              <w:t>GENDER</w:t>
            </w:r>
          </w:p>
        </w:tc>
        <w:tc>
          <w:tcPr>
            <w:tcW w:w="5245" w:type="dxa"/>
            <w:tcBorders>
              <w:top w:val="nil"/>
              <w:left w:val="nil"/>
              <w:bottom w:val="single" w:sz="4" w:space="0" w:color="auto"/>
              <w:right w:val="single" w:sz="4" w:space="0" w:color="auto"/>
            </w:tcBorders>
            <w:shd w:val="clear" w:color="000000" w:fill="DA9694"/>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Entity Class to model the gender of the employee</w:t>
            </w:r>
          </w:p>
        </w:tc>
        <w:tc>
          <w:tcPr>
            <w:tcW w:w="2977" w:type="dxa"/>
            <w:tcBorders>
              <w:top w:val="nil"/>
              <w:left w:val="nil"/>
              <w:bottom w:val="single" w:sz="4" w:space="0" w:color="auto"/>
              <w:right w:val="single" w:sz="4" w:space="0" w:color="auto"/>
            </w:tcBorders>
            <w:shd w:val="clear" w:color="auto" w:fill="auto"/>
            <w:vAlign w:val="bottom"/>
            <w:hideMark/>
          </w:tcPr>
          <w:p w:rsidR="00E64859" w:rsidRPr="00AA5168" w:rsidRDefault="00E64859" w:rsidP="00B66D4F">
            <w:pPr>
              <w:rPr>
                <w:rFonts w:eastAsia="Times New Roman" w:cs="Arial"/>
                <w:color w:val="000000"/>
                <w:sz w:val="16"/>
                <w:szCs w:val="20"/>
              </w:rPr>
            </w:pPr>
            <w:r w:rsidRPr="00AA5168">
              <w:rPr>
                <w:rFonts w:eastAsia="Times New Roman" w:cs="Arial"/>
                <w:color w:val="000000"/>
                <w:sz w:val="16"/>
                <w:szCs w:val="20"/>
              </w:rPr>
              <w:t> </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gender_ID</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Identifying number of the gender</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Identifying Attribute</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gender_descr</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description of gender</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DA9694"/>
            <w:vAlign w:val="bottom"/>
            <w:hideMark/>
          </w:tcPr>
          <w:p w:rsidR="00E64859" w:rsidRPr="00AA5168" w:rsidRDefault="00E64859" w:rsidP="00B66D4F">
            <w:pPr>
              <w:rPr>
                <w:rFonts w:eastAsia="Times New Roman" w:cs="Arial"/>
                <w:b/>
                <w:bCs/>
                <w:color w:val="000000"/>
                <w:sz w:val="20"/>
              </w:rPr>
            </w:pPr>
            <w:r w:rsidRPr="00AA5168">
              <w:rPr>
                <w:rFonts w:eastAsia="Times New Roman" w:cs="Arial"/>
                <w:b/>
                <w:bCs/>
                <w:color w:val="000000"/>
                <w:sz w:val="20"/>
              </w:rPr>
              <w:t>HOST</w:t>
            </w:r>
          </w:p>
        </w:tc>
        <w:tc>
          <w:tcPr>
            <w:tcW w:w="5245" w:type="dxa"/>
            <w:tcBorders>
              <w:top w:val="nil"/>
              <w:left w:val="nil"/>
              <w:bottom w:val="single" w:sz="4" w:space="0" w:color="auto"/>
              <w:right w:val="single" w:sz="4" w:space="0" w:color="auto"/>
            </w:tcBorders>
            <w:shd w:val="clear" w:color="000000" w:fill="DA9694"/>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Sub Class to model the host</w:t>
            </w:r>
          </w:p>
        </w:tc>
        <w:tc>
          <w:tcPr>
            <w:tcW w:w="2977" w:type="dxa"/>
            <w:tcBorders>
              <w:top w:val="nil"/>
              <w:left w:val="nil"/>
              <w:bottom w:val="single" w:sz="4" w:space="0" w:color="auto"/>
              <w:right w:val="single" w:sz="4" w:space="0" w:color="auto"/>
            </w:tcBorders>
            <w:shd w:val="clear" w:color="auto" w:fill="auto"/>
            <w:vAlign w:val="bottom"/>
            <w:hideMark/>
          </w:tcPr>
          <w:p w:rsidR="00E64859" w:rsidRPr="00AA5168" w:rsidRDefault="00E64859" w:rsidP="00B66D4F">
            <w:pPr>
              <w:rPr>
                <w:rFonts w:eastAsia="Times New Roman" w:cs="Arial"/>
                <w:color w:val="000000"/>
                <w:sz w:val="16"/>
                <w:szCs w:val="20"/>
              </w:rPr>
            </w:pPr>
            <w:r w:rsidRPr="00AA5168">
              <w:rPr>
                <w:rFonts w:eastAsia="Times New Roman" w:cs="Arial"/>
                <w:color w:val="000000"/>
                <w:sz w:val="16"/>
                <w:szCs w:val="20"/>
              </w:rPr>
              <w:t> </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host_rtg</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rating of the host</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egative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DA9694"/>
            <w:vAlign w:val="bottom"/>
            <w:hideMark/>
          </w:tcPr>
          <w:p w:rsidR="00E64859" w:rsidRPr="00AA5168" w:rsidRDefault="00E64859" w:rsidP="00B66D4F">
            <w:pPr>
              <w:rPr>
                <w:rFonts w:eastAsia="Times New Roman" w:cs="Arial"/>
                <w:b/>
                <w:bCs/>
                <w:color w:val="000000"/>
                <w:sz w:val="20"/>
              </w:rPr>
            </w:pPr>
            <w:r w:rsidRPr="00AA5168">
              <w:rPr>
                <w:rFonts w:eastAsia="Times New Roman" w:cs="Arial"/>
                <w:b/>
                <w:bCs/>
                <w:color w:val="000000"/>
                <w:sz w:val="20"/>
              </w:rPr>
              <w:t>HOST_RESULTS</w:t>
            </w:r>
          </w:p>
        </w:tc>
        <w:tc>
          <w:tcPr>
            <w:tcW w:w="5245" w:type="dxa"/>
            <w:tcBorders>
              <w:top w:val="nil"/>
              <w:left w:val="nil"/>
              <w:bottom w:val="single" w:sz="4" w:space="0" w:color="auto"/>
              <w:right w:val="single" w:sz="4" w:space="0" w:color="auto"/>
            </w:tcBorders>
            <w:shd w:val="clear" w:color="000000" w:fill="DA9694"/>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Sub Class to model the host questionaire results</w:t>
            </w:r>
          </w:p>
        </w:tc>
        <w:tc>
          <w:tcPr>
            <w:tcW w:w="2977" w:type="dxa"/>
            <w:tcBorders>
              <w:top w:val="nil"/>
              <w:left w:val="nil"/>
              <w:bottom w:val="single" w:sz="4" w:space="0" w:color="auto"/>
              <w:right w:val="single" w:sz="4" w:space="0" w:color="auto"/>
            </w:tcBorders>
            <w:shd w:val="clear" w:color="auto" w:fill="auto"/>
            <w:vAlign w:val="bottom"/>
            <w:hideMark/>
          </w:tcPr>
          <w:p w:rsidR="00E64859" w:rsidRPr="00AA5168" w:rsidRDefault="00E64859" w:rsidP="00B66D4F">
            <w:pPr>
              <w:rPr>
                <w:rFonts w:eastAsia="Times New Roman" w:cs="Arial"/>
                <w:color w:val="000000"/>
                <w:sz w:val="16"/>
                <w:szCs w:val="20"/>
              </w:rPr>
            </w:pPr>
            <w:r w:rsidRPr="00AA5168">
              <w:rPr>
                <w:rFonts w:eastAsia="Times New Roman" w:cs="Arial"/>
                <w:color w:val="000000"/>
                <w:sz w:val="16"/>
                <w:szCs w:val="20"/>
              </w:rPr>
              <w:t> </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host_rtg</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rating of the host</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92D050"/>
            <w:vAlign w:val="bottom"/>
            <w:hideMark/>
          </w:tcPr>
          <w:p w:rsidR="00E64859" w:rsidRPr="00AA5168" w:rsidRDefault="00E64859" w:rsidP="00B66D4F">
            <w:pPr>
              <w:rPr>
                <w:rFonts w:eastAsia="Times New Roman" w:cs="Arial"/>
                <w:b/>
                <w:bCs/>
                <w:color w:val="000000"/>
                <w:sz w:val="20"/>
              </w:rPr>
            </w:pPr>
            <w:r w:rsidRPr="00AA5168">
              <w:rPr>
                <w:rFonts w:eastAsia="Times New Roman" w:cs="Arial"/>
                <w:b/>
                <w:bCs/>
                <w:color w:val="000000"/>
                <w:sz w:val="20"/>
              </w:rPr>
              <w:t>IDENTIFIES AS</w:t>
            </w:r>
          </w:p>
        </w:tc>
        <w:tc>
          <w:tcPr>
            <w:tcW w:w="5245" w:type="dxa"/>
            <w:tcBorders>
              <w:top w:val="nil"/>
              <w:left w:val="nil"/>
              <w:bottom w:val="single" w:sz="4" w:space="0" w:color="auto"/>
              <w:right w:val="single" w:sz="4" w:space="0" w:color="auto"/>
            </w:tcBorders>
            <w:shd w:val="clear" w:color="000000" w:fill="92D050"/>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Relationship that employee identifies as wich gender</w:t>
            </w:r>
          </w:p>
        </w:tc>
        <w:tc>
          <w:tcPr>
            <w:tcW w:w="2977" w:type="dxa"/>
            <w:tcBorders>
              <w:top w:val="nil"/>
              <w:left w:val="nil"/>
              <w:bottom w:val="single" w:sz="4" w:space="0" w:color="auto"/>
              <w:right w:val="single" w:sz="4" w:space="0" w:color="auto"/>
            </w:tcBorders>
            <w:shd w:val="clear" w:color="auto" w:fill="auto"/>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92D050"/>
            <w:vAlign w:val="bottom"/>
            <w:hideMark/>
          </w:tcPr>
          <w:p w:rsidR="00E64859" w:rsidRPr="00AA5168" w:rsidRDefault="00E64859" w:rsidP="00B66D4F">
            <w:pPr>
              <w:rPr>
                <w:rFonts w:eastAsia="Times New Roman" w:cs="Arial"/>
                <w:b/>
                <w:bCs/>
                <w:color w:val="000000"/>
                <w:sz w:val="20"/>
              </w:rPr>
            </w:pPr>
            <w:r w:rsidRPr="00AA5168">
              <w:rPr>
                <w:rFonts w:eastAsia="Times New Roman" w:cs="Arial"/>
                <w:b/>
                <w:bCs/>
                <w:color w:val="000000"/>
                <w:sz w:val="20"/>
              </w:rPr>
              <w:t>IN</w:t>
            </w:r>
          </w:p>
        </w:tc>
        <w:tc>
          <w:tcPr>
            <w:tcW w:w="5245" w:type="dxa"/>
            <w:tcBorders>
              <w:top w:val="nil"/>
              <w:left w:val="nil"/>
              <w:bottom w:val="single" w:sz="4" w:space="0" w:color="auto"/>
              <w:right w:val="single" w:sz="4" w:space="0" w:color="auto"/>
            </w:tcBorders>
            <w:shd w:val="clear" w:color="000000" w:fill="92D050"/>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Relationship that models office in the region</w:t>
            </w:r>
          </w:p>
        </w:tc>
        <w:tc>
          <w:tcPr>
            <w:tcW w:w="2977" w:type="dxa"/>
            <w:tcBorders>
              <w:top w:val="nil"/>
              <w:left w:val="nil"/>
              <w:bottom w:val="single" w:sz="4" w:space="0" w:color="auto"/>
              <w:right w:val="single" w:sz="4" w:space="0" w:color="auto"/>
            </w:tcBorders>
            <w:shd w:val="clear" w:color="auto" w:fill="auto"/>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92D050"/>
            <w:vAlign w:val="bottom"/>
            <w:hideMark/>
          </w:tcPr>
          <w:p w:rsidR="00E64859" w:rsidRPr="00AA5168" w:rsidRDefault="00E64859" w:rsidP="00B66D4F">
            <w:pPr>
              <w:rPr>
                <w:rFonts w:eastAsia="Times New Roman" w:cs="Arial"/>
                <w:b/>
                <w:bCs/>
                <w:color w:val="000000"/>
                <w:sz w:val="20"/>
              </w:rPr>
            </w:pPr>
            <w:r w:rsidRPr="00AA5168">
              <w:rPr>
                <w:rFonts w:eastAsia="Times New Roman" w:cs="Arial"/>
                <w:b/>
                <w:bCs/>
                <w:color w:val="000000"/>
                <w:sz w:val="20"/>
              </w:rPr>
              <w:t>LOCATED IN</w:t>
            </w:r>
          </w:p>
        </w:tc>
        <w:tc>
          <w:tcPr>
            <w:tcW w:w="5245" w:type="dxa"/>
            <w:tcBorders>
              <w:top w:val="nil"/>
              <w:left w:val="nil"/>
              <w:bottom w:val="single" w:sz="4" w:space="0" w:color="auto"/>
              <w:right w:val="single" w:sz="4" w:space="0" w:color="auto"/>
            </w:tcBorders>
            <w:shd w:val="clear" w:color="000000" w:fill="92D050"/>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Relationship that models the address located in a neighborhood</w:t>
            </w:r>
          </w:p>
        </w:tc>
        <w:tc>
          <w:tcPr>
            <w:tcW w:w="2977" w:type="dxa"/>
            <w:tcBorders>
              <w:top w:val="nil"/>
              <w:left w:val="nil"/>
              <w:bottom w:val="single" w:sz="4" w:space="0" w:color="auto"/>
              <w:right w:val="single" w:sz="4" w:space="0" w:color="auto"/>
            </w:tcBorders>
            <w:shd w:val="clear" w:color="auto" w:fill="auto"/>
            <w:vAlign w:val="bottom"/>
            <w:hideMark/>
          </w:tcPr>
          <w:p w:rsidR="00E64859" w:rsidRPr="00AA5168" w:rsidRDefault="00E64859" w:rsidP="00B66D4F">
            <w:pPr>
              <w:rPr>
                <w:rFonts w:eastAsia="Times New Roman" w:cs="Arial"/>
                <w:b/>
                <w:bCs/>
                <w:color w:val="000000"/>
                <w:sz w:val="20"/>
              </w:rPr>
            </w:pPr>
            <w:r w:rsidRPr="00AA5168">
              <w:rPr>
                <w:rFonts w:eastAsia="Times New Roman" w:cs="Arial"/>
                <w:b/>
                <w:bCs/>
                <w:color w:val="000000"/>
                <w:sz w:val="20"/>
              </w:rPr>
              <w:t> </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92D050"/>
            <w:vAlign w:val="bottom"/>
            <w:hideMark/>
          </w:tcPr>
          <w:p w:rsidR="00E64859" w:rsidRPr="00AA5168" w:rsidRDefault="00E64859" w:rsidP="00B66D4F">
            <w:pPr>
              <w:rPr>
                <w:rFonts w:eastAsia="Times New Roman" w:cs="Arial"/>
                <w:b/>
                <w:bCs/>
                <w:color w:val="000000"/>
                <w:sz w:val="20"/>
              </w:rPr>
            </w:pPr>
            <w:r w:rsidRPr="00AA5168">
              <w:rPr>
                <w:rFonts w:eastAsia="Times New Roman" w:cs="Arial"/>
                <w:b/>
                <w:bCs/>
                <w:color w:val="000000"/>
                <w:sz w:val="20"/>
              </w:rPr>
              <w:t>MAINTAINS</w:t>
            </w:r>
          </w:p>
        </w:tc>
        <w:tc>
          <w:tcPr>
            <w:tcW w:w="5245" w:type="dxa"/>
            <w:tcBorders>
              <w:top w:val="nil"/>
              <w:left w:val="nil"/>
              <w:bottom w:val="single" w:sz="4" w:space="0" w:color="auto"/>
              <w:right w:val="single" w:sz="4" w:space="0" w:color="auto"/>
            </w:tcBorders>
            <w:shd w:val="clear" w:color="000000" w:fill="92D050"/>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Relationship that models how a company may maintains a company contact</w:t>
            </w:r>
          </w:p>
        </w:tc>
        <w:tc>
          <w:tcPr>
            <w:tcW w:w="2977" w:type="dxa"/>
            <w:tcBorders>
              <w:top w:val="nil"/>
              <w:left w:val="nil"/>
              <w:bottom w:val="single" w:sz="4" w:space="0" w:color="auto"/>
              <w:right w:val="single" w:sz="4" w:space="0" w:color="auto"/>
            </w:tcBorders>
            <w:shd w:val="clear" w:color="auto" w:fill="auto"/>
            <w:vAlign w:val="bottom"/>
            <w:hideMark/>
          </w:tcPr>
          <w:p w:rsidR="00E64859" w:rsidRPr="00AA5168" w:rsidRDefault="00E64859" w:rsidP="00B66D4F">
            <w:pPr>
              <w:rPr>
                <w:rFonts w:eastAsia="Times New Roman" w:cs="Arial"/>
                <w:color w:val="000000"/>
                <w:sz w:val="16"/>
                <w:szCs w:val="20"/>
              </w:rPr>
            </w:pPr>
            <w:r w:rsidRPr="00AA5168">
              <w:rPr>
                <w:rFonts w:eastAsia="Times New Roman" w:cs="Arial"/>
                <w:color w:val="000000"/>
                <w:sz w:val="16"/>
                <w:szCs w:val="20"/>
              </w:rPr>
              <w:t> </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92D050"/>
            <w:vAlign w:val="bottom"/>
            <w:hideMark/>
          </w:tcPr>
          <w:p w:rsidR="00E64859" w:rsidRPr="00AA5168" w:rsidRDefault="00E64859" w:rsidP="00B66D4F">
            <w:pPr>
              <w:rPr>
                <w:rFonts w:eastAsia="Times New Roman" w:cs="Arial"/>
                <w:b/>
                <w:bCs/>
                <w:color w:val="000000"/>
                <w:sz w:val="20"/>
              </w:rPr>
            </w:pPr>
            <w:r w:rsidRPr="00AA5168">
              <w:rPr>
                <w:rFonts w:eastAsia="Times New Roman" w:cs="Arial"/>
                <w:b/>
                <w:bCs/>
                <w:color w:val="000000"/>
                <w:sz w:val="20"/>
              </w:rPr>
              <w:t>MAKES</w:t>
            </w:r>
          </w:p>
        </w:tc>
        <w:tc>
          <w:tcPr>
            <w:tcW w:w="5245" w:type="dxa"/>
            <w:tcBorders>
              <w:top w:val="nil"/>
              <w:left w:val="nil"/>
              <w:bottom w:val="single" w:sz="4" w:space="0" w:color="auto"/>
              <w:right w:val="single" w:sz="4" w:space="0" w:color="auto"/>
            </w:tcBorders>
            <w:shd w:val="clear" w:color="000000" w:fill="92D050"/>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Relationship that models the department makes payment(s)</w:t>
            </w:r>
          </w:p>
        </w:tc>
        <w:tc>
          <w:tcPr>
            <w:tcW w:w="2977" w:type="dxa"/>
            <w:tcBorders>
              <w:top w:val="nil"/>
              <w:left w:val="nil"/>
              <w:bottom w:val="single" w:sz="4" w:space="0" w:color="auto"/>
              <w:right w:val="single" w:sz="4" w:space="0" w:color="auto"/>
            </w:tcBorders>
            <w:shd w:val="clear" w:color="auto" w:fill="auto"/>
            <w:vAlign w:val="bottom"/>
            <w:hideMark/>
          </w:tcPr>
          <w:p w:rsidR="00E64859" w:rsidRPr="00AA5168" w:rsidRDefault="00E64859" w:rsidP="00B66D4F">
            <w:pPr>
              <w:rPr>
                <w:rFonts w:eastAsia="Times New Roman" w:cs="Arial"/>
                <w:color w:val="000000"/>
                <w:sz w:val="16"/>
                <w:szCs w:val="20"/>
              </w:rPr>
            </w:pPr>
            <w:r w:rsidRPr="00AA5168">
              <w:rPr>
                <w:rFonts w:eastAsia="Times New Roman" w:cs="Arial"/>
                <w:color w:val="000000"/>
                <w:sz w:val="16"/>
                <w:szCs w:val="20"/>
              </w:rPr>
              <w:t> </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DA9694"/>
            <w:vAlign w:val="bottom"/>
            <w:hideMark/>
          </w:tcPr>
          <w:p w:rsidR="00E64859" w:rsidRPr="00AA5168" w:rsidRDefault="00E64859" w:rsidP="00B66D4F">
            <w:pPr>
              <w:rPr>
                <w:rFonts w:eastAsia="Times New Roman" w:cs="Arial"/>
                <w:b/>
                <w:bCs/>
                <w:color w:val="000000"/>
                <w:sz w:val="20"/>
              </w:rPr>
            </w:pPr>
            <w:r w:rsidRPr="00AA5168">
              <w:rPr>
                <w:rFonts w:eastAsia="Times New Roman" w:cs="Arial"/>
                <w:b/>
                <w:bCs/>
                <w:color w:val="000000"/>
                <w:sz w:val="20"/>
              </w:rPr>
              <w:t>NEIGHBORHOOD</w:t>
            </w:r>
          </w:p>
        </w:tc>
        <w:tc>
          <w:tcPr>
            <w:tcW w:w="5245" w:type="dxa"/>
            <w:tcBorders>
              <w:top w:val="nil"/>
              <w:left w:val="nil"/>
              <w:bottom w:val="single" w:sz="4" w:space="0" w:color="auto"/>
              <w:right w:val="single" w:sz="4" w:space="0" w:color="auto"/>
            </w:tcBorders>
            <w:shd w:val="clear" w:color="000000" w:fill="DA9694"/>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Entity Class to model the the neighborhood attributes</w:t>
            </w:r>
          </w:p>
        </w:tc>
        <w:tc>
          <w:tcPr>
            <w:tcW w:w="2977" w:type="dxa"/>
            <w:tcBorders>
              <w:top w:val="nil"/>
              <w:left w:val="nil"/>
              <w:bottom w:val="single" w:sz="4" w:space="0" w:color="auto"/>
              <w:right w:val="single" w:sz="4" w:space="0" w:color="auto"/>
            </w:tcBorders>
            <w:shd w:val="clear" w:color="auto" w:fill="auto"/>
            <w:vAlign w:val="bottom"/>
            <w:hideMark/>
          </w:tcPr>
          <w:p w:rsidR="00E64859" w:rsidRPr="00AA5168" w:rsidRDefault="00E64859" w:rsidP="00B66D4F">
            <w:pPr>
              <w:rPr>
                <w:rFonts w:eastAsia="Times New Roman" w:cs="Arial"/>
                <w:color w:val="000000"/>
                <w:sz w:val="16"/>
                <w:szCs w:val="20"/>
              </w:rPr>
            </w:pPr>
            <w:r w:rsidRPr="00AA5168">
              <w:rPr>
                <w:rFonts w:eastAsia="Times New Roman" w:cs="Arial"/>
                <w:color w:val="000000"/>
                <w:sz w:val="16"/>
                <w:szCs w:val="20"/>
              </w:rPr>
              <w:t> </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nbhd_feat</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features of the neighborhood, eg., "parking", "restuarant"</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16"/>
                <w:szCs w:val="20"/>
              </w:rPr>
            </w:pPr>
            <w:r w:rsidRPr="00AA5168">
              <w:rPr>
                <w:rFonts w:eastAsia="Times New Roman" w:cs="Arial"/>
                <w:color w:val="000000"/>
                <w:sz w:val="16"/>
                <w:szCs w:val="20"/>
              </w:rPr>
              <w:t> </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lastRenderedPageBreak/>
              <w:t>• nbhd_ID</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Identifying number of the neighborhood</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Identifying Attribute</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nbhd_name</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name of the neighborhood</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nbhd_type</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type of the neighborhood, eg., "suburbs", "urban"</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92D050"/>
            <w:vAlign w:val="bottom"/>
            <w:hideMark/>
          </w:tcPr>
          <w:p w:rsidR="00E64859" w:rsidRPr="00AA5168" w:rsidRDefault="00E64859" w:rsidP="00B66D4F">
            <w:pPr>
              <w:rPr>
                <w:rFonts w:eastAsia="Times New Roman" w:cs="Arial"/>
                <w:b/>
                <w:bCs/>
                <w:color w:val="000000"/>
                <w:sz w:val="20"/>
              </w:rPr>
            </w:pPr>
            <w:r w:rsidRPr="00AA5168">
              <w:rPr>
                <w:rFonts w:eastAsia="Times New Roman" w:cs="Arial"/>
                <w:b/>
                <w:bCs/>
                <w:color w:val="000000"/>
                <w:sz w:val="20"/>
              </w:rPr>
              <w:t>OFFERS</w:t>
            </w:r>
          </w:p>
        </w:tc>
        <w:tc>
          <w:tcPr>
            <w:tcW w:w="5245" w:type="dxa"/>
            <w:tcBorders>
              <w:top w:val="nil"/>
              <w:left w:val="nil"/>
              <w:bottom w:val="single" w:sz="4" w:space="0" w:color="auto"/>
              <w:right w:val="single" w:sz="4" w:space="0" w:color="auto"/>
            </w:tcBorders>
            <w:shd w:val="clear" w:color="000000" w:fill="92D050"/>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Relationship that models the address offered by host</w:t>
            </w:r>
          </w:p>
        </w:tc>
        <w:tc>
          <w:tcPr>
            <w:tcW w:w="2977" w:type="dxa"/>
            <w:tcBorders>
              <w:top w:val="nil"/>
              <w:left w:val="nil"/>
              <w:bottom w:val="single" w:sz="4" w:space="0" w:color="auto"/>
              <w:right w:val="single" w:sz="4" w:space="0" w:color="auto"/>
            </w:tcBorders>
            <w:shd w:val="clear" w:color="auto" w:fill="auto"/>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DA9694"/>
            <w:vAlign w:val="bottom"/>
            <w:hideMark/>
          </w:tcPr>
          <w:p w:rsidR="00E64859" w:rsidRPr="00AA5168" w:rsidRDefault="00E64859" w:rsidP="00B66D4F">
            <w:pPr>
              <w:rPr>
                <w:rFonts w:eastAsia="Times New Roman" w:cs="Arial"/>
                <w:b/>
                <w:bCs/>
                <w:color w:val="000000"/>
                <w:sz w:val="20"/>
              </w:rPr>
            </w:pPr>
            <w:r w:rsidRPr="00AA5168">
              <w:rPr>
                <w:rFonts w:eastAsia="Times New Roman" w:cs="Arial"/>
                <w:b/>
                <w:bCs/>
                <w:color w:val="000000"/>
                <w:sz w:val="20"/>
              </w:rPr>
              <w:t>OFFICE</w:t>
            </w:r>
          </w:p>
        </w:tc>
        <w:tc>
          <w:tcPr>
            <w:tcW w:w="5245" w:type="dxa"/>
            <w:tcBorders>
              <w:top w:val="nil"/>
              <w:left w:val="nil"/>
              <w:bottom w:val="single" w:sz="4" w:space="0" w:color="auto"/>
              <w:right w:val="single" w:sz="4" w:space="0" w:color="auto"/>
            </w:tcBorders>
            <w:shd w:val="clear" w:color="000000" w:fill="DA9694"/>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Entity Class to model the office information.</w:t>
            </w:r>
          </w:p>
        </w:tc>
        <w:tc>
          <w:tcPr>
            <w:tcW w:w="2977" w:type="dxa"/>
            <w:tcBorders>
              <w:top w:val="nil"/>
              <w:left w:val="nil"/>
              <w:bottom w:val="single" w:sz="4" w:space="0" w:color="auto"/>
              <w:right w:val="single" w:sz="4" w:space="0" w:color="auto"/>
            </w:tcBorders>
            <w:shd w:val="clear" w:color="000000" w:fill="DA9694"/>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off_address</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address of office</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off_city</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city contained in the address of office</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off_country</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country contained in the address of office</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off_ID</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Identifying number of the office</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Identifying Attribute</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off_latitude</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latitude derived from the address of office</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off_longitude</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longitude derived from the address of office</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off_state</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state contained in the address of office</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off_street</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street contained in the address of office</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off_zip</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zip code contained in the address of office</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DA9694"/>
            <w:vAlign w:val="bottom"/>
            <w:hideMark/>
          </w:tcPr>
          <w:p w:rsidR="00E64859" w:rsidRPr="00AA5168" w:rsidRDefault="00E64859" w:rsidP="00B66D4F">
            <w:pPr>
              <w:rPr>
                <w:rFonts w:eastAsia="Times New Roman" w:cs="Arial"/>
                <w:b/>
                <w:bCs/>
                <w:color w:val="000000"/>
                <w:sz w:val="20"/>
              </w:rPr>
            </w:pPr>
            <w:r w:rsidRPr="00AA5168">
              <w:rPr>
                <w:rFonts w:eastAsia="Times New Roman" w:cs="Arial"/>
                <w:b/>
                <w:bCs/>
                <w:color w:val="000000"/>
                <w:sz w:val="20"/>
              </w:rPr>
              <w:t>PASSWORD</w:t>
            </w:r>
          </w:p>
        </w:tc>
        <w:tc>
          <w:tcPr>
            <w:tcW w:w="5245" w:type="dxa"/>
            <w:tcBorders>
              <w:top w:val="nil"/>
              <w:left w:val="nil"/>
              <w:bottom w:val="single" w:sz="4" w:space="0" w:color="auto"/>
              <w:right w:val="single" w:sz="4" w:space="0" w:color="auto"/>
            </w:tcBorders>
            <w:shd w:val="clear" w:color="000000" w:fill="DA9694"/>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Entity Class to model login in password</w:t>
            </w:r>
          </w:p>
        </w:tc>
        <w:tc>
          <w:tcPr>
            <w:tcW w:w="2977" w:type="dxa"/>
            <w:tcBorders>
              <w:top w:val="nil"/>
              <w:left w:val="nil"/>
              <w:bottom w:val="single" w:sz="4" w:space="0" w:color="auto"/>
              <w:right w:val="single" w:sz="4" w:space="0" w:color="auto"/>
            </w:tcBorders>
            <w:shd w:val="clear" w:color="auto" w:fill="auto"/>
            <w:vAlign w:val="bottom"/>
            <w:hideMark/>
          </w:tcPr>
          <w:p w:rsidR="00E64859" w:rsidRPr="00AA5168" w:rsidRDefault="00E64859" w:rsidP="00B66D4F">
            <w:pPr>
              <w:rPr>
                <w:rFonts w:eastAsia="Times New Roman" w:cs="Arial"/>
                <w:color w:val="000000"/>
                <w:sz w:val="16"/>
                <w:szCs w:val="20"/>
              </w:rPr>
            </w:pPr>
            <w:r w:rsidRPr="00AA5168">
              <w:rPr>
                <w:rFonts w:eastAsia="Times New Roman" w:cs="Arial"/>
                <w:color w:val="000000"/>
                <w:sz w:val="16"/>
                <w:szCs w:val="20"/>
              </w:rPr>
              <w:t> </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passward_date</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date of creating the password</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sequence_ID</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Identifying number of the password</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Identifying Attribute</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user_password</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log in password of each employee</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DA9694"/>
            <w:vAlign w:val="bottom"/>
            <w:hideMark/>
          </w:tcPr>
          <w:p w:rsidR="00E64859" w:rsidRPr="00AA5168" w:rsidRDefault="00E64859" w:rsidP="00B66D4F">
            <w:pPr>
              <w:rPr>
                <w:rFonts w:eastAsia="Times New Roman" w:cs="Arial"/>
                <w:b/>
                <w:bCs/>
                <w:color w:val="000000"/>
                <w:sz w:val="20"/>
              </w:rPr>
            </w:pPr>
            <w:r w:rsidRPr="00AA5168">
              <w:rPr>
                <w:rFonts w:eastAsia="Times New Roman" w:cs="Arial"/>
                <w:b/>
                <w:bCs/>
                <w:color w:val="000000"/>
                <w:sz w:val="20"/>
              </w:rPr>
              <w:t>PAYMENT</w:t>
            </w:r>
          </w:p>
        </w:tc>
        <w:tc>
          <w:tcPr>
            <w:tcW w:w="5245" w:type="dxa"/>
            <w:tcBorders>
              <w:top w:val="nil"/>
              <w:left w:val="nil"/>
              <w:bottom w:val="single" w:sz="4" w:space="0" w:color="auto"/>
              <w:right w:val="single" w:sz="4" w:space="0" w:color="auto"/>
            </w:tcBorders>
            <w:shd w:val="clear" w:color="000000" w:fill="DA9694"/>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Entity Class to model the traveler</w:t>
            </w:r>
          </w:p>
        </w:tc>
        <w:tc>
          <w:tcPr>
            <w:tcW w:w="2977" w:type="dxa"/>
            <w:tcBorders>
              <w:top w:val="nil"/>
              <w:left w:val="nil"/>
              <w:bottom w:val="single" w:sz="4" w:space="0" w:color="auto"/>
              <w:right w:val="single" w:sz="4" w:space="0" w:color="auto"/>
            </w:tcBorders>
            <w:shd w:val="clear" w:color="auto" w:fill="auto"/>
            <w:vAlign w:val="bottom"/>
            <w:hideMark/>
          </w:tcPr>
          <w:p w:rsidR="00E64859" w:rsidRPr="00AA5168" w:rsidRDefault="00E64859" w:rsidP="00B66D4F">
            <w:pPr>
              <w:rPr>
                <w:rFonts w:eastAsia="Times New Roman" w:cs="Arial"/>
                <w:color w:val="000000"/>
                <w:sz w:val="16"/>
                <w:szCs w:val="20"/>
              </w:rPr>
            </w:pPr>
            <w:r w:rsidRPr="00AA5168">
              <w:rPr>
                <w:rFonts w:eastAsia="Times New Roman" w:cs="Arial"/>
                <w:color w:val="000000"/>
                <w:sz w:val="16"/>
                <w:szCs w:val="20"/>
              </w:rPr>
              <w:t> </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pmnt_date</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date of the payment</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pmnt_ID</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Identifying number of the payment</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Identifying Attribute</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pmnt_price</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price of payment</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egative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DA9694"/>
            <w:vAlign w:val="bottom"/>
            <w:hideMark/>
          </w:tcPr>
          <w:p w:rsidR="00E64859" w:rsidRPr="00AA5168" w:rsidRDefault="00E64859" w:rsidP="00B66D4F">
            <w:pPr>
              <w:rPr>
                <w:rFonts w:eastAsia="Times New Roman" w:cs="Arial"/>
                <w:b/>
                <w:bCs/>
                <w:color w:val="000000"/>
                <w:sz w:val="20"/>
              </w:rPr>
            </w:pPr>
            <w:r w:rsidRPr="00AA5168">
              <w:rPr>
                <w:rFonts w:eastAsia="Times New Roman" w:cs="Arial"/>
                <w:b/>
                <w:bCs/>
                <w:color w:val="000000"/>
                <w:sz w:val="20"/>
              </w:rPr>
              <w:t>REGION</w:t>
            </w:r>
          </w:p>
        </w:tc>
        <w:tc>
          <w:tcPr>
            <w:tcW w:w="5245" w:type="dxa"/>
            <w:tcBorders>
              <w:top w:val="nil"/>
              <w:left w:val="nil"/>
              <w:bottom w:val="single" w:sz="4" w:space="0" w:color="auto"/>
              <w:right w:val="single" w:sz="4" w:space="0" w:color="auto"/>
            </w:tcBorders>
            <w:shd w:val="clear" w:color="000000" w:fill="DA9694"/>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Composite Class to model the region nearby the host's address</w:t>
            </w:r>
          </w:p>
        </w:tc>
        <w:tc>
          <w:tcPr>
            <w:tcW w:w="2977" w:type="dxa"/>
            <w:tcBorders>
              <w:top w:val="nil"/>
              <w:left w:val="nil"/>
              <w:bottom w:val="single" w:sz="4" w:space="0" w:color="auto"/>
              <w:right w:val="single" w:sz="4" w:space="0" w:color="auto"/>
            </w:tcBorders>
            <w:shd w:val="clear" w:color="auto" w:fill="auto"/>
            <w:vAlign w:val="bottom"/>
            <w:hideMark/>
          </w:tcPr>
          <w:p w:rsidR="00E64859" w:rsidRPr="00AA5168" w:rsidRDefault="00E64859" w:rsidP="00B66D4F">
            <w:pPr>
              <w:rPr>
                <w:rFonts w:eastAsia="Times New Roman" w:cs="Arial"/>
                <w:color w:val="000000"/>
                <w:sz w:val="16"/>
                <w:szCs w:val="20"/>
              </w:rPr>
            </w:pPr>
            <w:r w:rsidRPr="00AA5168">
              <w:rPr>
                <w:rFonts w:eastAsia="Times New Roman" w:cs="Arial"/>
                <w:color w:val="000000"/>
                <w:sz w:val="16"/>
                <w:szCs w:val="20"/>
              </w:rPr>
              <w:t> </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county</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county of the region</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reg_ID</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Identifying number of the region</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Identifying Attribute</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DA9694"/>
            <w:vAlign w:val="bottom"/>
            <w:hideMark/>
          </w:tcPr>
          <w:p w:rsidR="00E64859" w:rsidRPr="00AA5168" w:rsidRDefault="00E64859" w:rsidP="00B66D4F">
            <w:pPr>
              <w:rPr>
                <w:rFonts w:eastAsia="Times New Roman" w:cs="Arial"/>
                <w:b/>
                <w:bCs/>
                <w:color w:val="000000"/>
                <w:sz w:val="20"/>
              </w:rPr>
            </w:pPr>
            <w:r w:rsidRPr="00AA5168">
              <w:rPr>
                <w:rFonts w:eastAsia="Times New Roman" w:cs="Arial"/>
                <w:b/>
                <w:bCs/>
                <w:color w:val="000000"/>
                <w:sz w:val="20"/>
              </w:rPr>
              <w:t>REGION_RATE</w:t>
            </w:r>
          </w:p>
        </w:tc>
        <w:tc>
          <w:tcPr>
            <w:tcW w:w="5245" w:type="dxa"/>
            <w:tcBorders>
              <w:top w:val="nil"/>
              <w:left w:val="nil"/>
              <w:bottom w:val="single" w:sz="4" w:space="0" w:color="auto"/>
              <w:right w:val="single" w:sz="4" w:space="0" w:color="auto"/>
            </w:tcBorders>
            <w:shd w:val="clear" w:color="000000" w:fill="DA9694"/>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Weak Entity Class to model the region rate</w:t>
            </w:r>
          </w:p>
        </w:tc>
        <w:tc>
          <w:tcPr>
            <w:tcW w:w="2977" w:type="dxa"/>
            <w:tcBorders>
              <w:top w:val="nil"/>
              <w:left w:val="nil"/>
              <w:bottom w:val="single" w:sz="4" w:space="0" w:color="auto"/>
              <w:right w:val="single" w:sz="4" w:space="0" w:color="auto"/>
            </w:tcBorders>
            <w:shd w:val="clear" w:color="auto" w:fill="auto"/>
            <w:vAlign w:val="bottom"/>
            <w:hideMark/>
          </w:tcPr>
          <w:p w:rsidR="00E64859" w:rsidRPr="00AA5168" w:rsidRDefault="00E64859" w:rsidP="00B66D4F">
            <w:pPr>
              <w:rPr>
                <w:rFonts w:eastAsia="Times New Roman" w:cs="Arial"/>
                <w:color w:val="000000"/>
                <w:sz w:val="16"/>
                <w:szCs w:val="20"/>
              </w:rPr>
            </w:pPr>
            <w:r w:rsidRPr="00AA5168">
              <w:rPr>
                <w:rFonts w:eastAsia="Times New Roman" w:cs="Arial"/>
                <w:color w:val="000000"/>
                <w:sz w:val="16"/>
                <w:szCs w:val="20"/>
              </w:rPr>
              <w:t> </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region_begin_date</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Identifying number of the payment</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Identifying Attribute</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region_rate</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rate of each region</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DA9694"/>
            <w:vAlign w:val="bottom"/>
            <w:hideMark/>
          </w:tcPr>
          <w:p w:rsidR="00E64859" w:rsidRPr="00AA5168" w:rsidRDefault="00E64859" w:rsidP="00B66D4F">
            <w:pPr>
              <w:rPr>
                <w:rFonts w:eastAsia="Times New Roman" w:cs="Arial"/>
                <w:b/>
                <w:bCs/>
                <w:color w:val="000000"/>
                <w:sz w:val="20"/>
              </w:rPr>
            </w:pPr>
            <w:r w:rsidRPr="00AA5168">
              <w:rPr>
                <w:rFonts w:eastAsia="Times New Roman" w:cs="Arial"/>
                <w:b/>
                <w:bCs/>
                <w:color w:val="000000"/>
                <w:sz w:val="20"/>
              </w:rPr>
              <w:t>RESERVATION</w:t>
            </w:r>
          </w:p>
        </w:tc>
        <w:tc>
          <w:tcPr>
            <w:tcW w:w="5245" w:type="dxa"/>
            <w:tcBorders>
              <w:top w:val="nil"/>
              <w:left w:val="nil"/>
              <w:bottom w:val="single" w:sz="4" w:space="0" w:color="auto"/>
              <w:right w:val="single" w:sz="4" w:space="0" w:color="auto"/>
            </w:tcBorders>
            <w:shd w:val="clear" w:color="000000" w:fill="DA9694"/>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Weak Entity Class to model the reservation traveler makes</w:t>
            </w:r>
          </w:p>
        </w:tc>
        <w:tc>
          <w:tcPr>
            <w:tcW w:w="2977" w:type="dxa"/>
            <w:tcBorders>
              <w:top w:val="nil"/>
              <w:left w:val="nil"/>
              <w:bottom w:val="single" w:sz="4" w:space="0" w:color="auto"/>
              <w:right w:val="single" w:sz="4" w:space="0" w:color="auto"/>
            </w:tcBorders>
            <w:shd w:val="clear" w:color="auto" w:fill="auto"/>
            <w:vAlign w:val="bottom"/>
            <w:hideMark/>
          </w:tcPr>
          <w:p w:rsidR="00E64859" w:rsidRPr="00AA5168" w:rsidRDefault="00E64859" w:rsidP="00B66D4F">
            <w:pPr>
              <w:rPr>
                <w:rFonts w:eastAsia="Times New Roman" w:cs="Arial"/>
                <w:color w:val="000000"/>
                <w:sz w:val="16"/>
                <w:szCs w:val="20"/>
              </w:rPr>
            </w:pPr>
            <w:r w:rsidRPr="00AA5168">
              <w:rPr>
                <w:rFonts w:eastAsia="Times New Roman" w:cs="Arial"/>
                <w:color w:val="000000"/>
                <w:sz w:val="16"/>
                <w:szCs w:val="20"/>
              </w:rPr>
              <w:t> </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dept_ID</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Identifying number of the department</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User enter attribute</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lastRenderedPageBreak/>
              <w:t>• isCanc</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Whether the reservation is canclled</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xml:space="preserve">Default 'N' value </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reserv_end</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end date of the reservation</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 triggering attribute for survey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reserv_ID</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identifying number of the reservation</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Identifying Attribute</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reserv_price</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price of reservation</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reserv_start</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start date of the reservation</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92D050"/>
            <w:vAlign w:val="bottom"/>
            <w:hideMark/>
          </w:tcPr>
          <w:p w:rsidR="00E64859" w:rsidRPr="00AA5168" w:rsidRDefault="00E64859" w:rsidP="00B66D4F">
            <w:pPr>
              <w:rPr>
                <w:rFonts w:eastAsia="Times New Roman" w:cs="Arial"/>
                <w:b/>
                <w:bCs/>
                <w:color w:val="000000"/>
                <w:sz w:val="20"/>
              </w:rPr>
            </w:pPr>
            <w:r w:rsidRPr="00AA5168">
              <w:rPr>
                <w:rFonts w:eastAsia="Times New Roman" w:cs="Arial"/>
                <w:b/>
                <w:bCs/>
                <w:color w:val="000000"/>
                <w:sz w:val="20"/>
              </w:rPr>
              <w:t>REWOARDS</w:t>
            </w:r>
          </w:p>
        </w:tc>
        <w:tc>
          <w:tcPr>
            <w:tcW w:w="5245" w:type="dxa"/>
            <w:tcBorders>
              <w:top w:val="nil"/>
              <w:left w:val="nil"/>
              <w:bottom w:val="single" w:sz="4" w:space="0" w:color="auto"/>
              <w:right w:val="single" w:sz="4" w:space="0" w:color="auto"/>
            </w:tcBorders>
            <w:shd w:val="clear" w:color="000000" w:fill="92D050"/>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xml:space="preserve">Relationship that models the employee rewards by the payment they make </w:t>
            </w:r>
          </w:p>
        </w:tc>
        <w:tc>
          <w:tcPr>
            <w:tcW w:w="2977" w:type="dxa"/>
            <w:tcBorders>
              <w:top w:val="nil"/>
              <w:left w:val="nil"/>
              <w:bottom w:val="single" w:sz="4" w:space="0" w:color="auto"/>
              <w:right w:val="single" w:sz="4" w:space="0" w:color="auto"/>
            </w:tcBorders>
            <w:shd w:val="clear" w:color="auto" w:fill="auto"/>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DA9694"/>
            <w:vAlign w:val="bottom"/>
            <w:hideMark/>
          </w:tcPr>
          <w:p w:rsidR="00E64859" w:rsidRPr="00AA5168" w:rsidRDefault="00E64859" w:rsidP="00B66D4F">
            <w:pPr>
              <w:rPr>
                <w:rFonts w:eastAsia="Times New Roman" w:cs="Arial"/>
                <w:b/>
                <w:bCs/>
                <w:color w:val="000000"/>
                <w:sz w:val="20"/>
              </w:rPr>
            </w:pPr>
            <w:r w:rsidRPr="00AA5168">
              <w:rPr>
                <w:rFonts w:eastAsia="Times New Roman" w:cs="Arial"/>
                <w:b/>
                <w:bCs/>
                <w:color w:val="000000"/>
                <w:sz w:val="20"/>
              </w:rPr>
              <w:t>REWARD_LOG</w:t>
            </w:r>
          </w:p>
        </w:tc>
        <w:tc>
          <w:tcPr>
            <w:tcW w:w="5245" w:type="dxa"/>
            <w:tcBorders>
              <w:top w:val="nil"/>
              <w:left w:val="nil"/>
              <w:bottom w:val="single" w:sz="4" w:space="0" w:color="auto"/>
              <w:right w:val="single" w:sz="4" w:space="0" w:color="auto"/>
            </w:tcBorders>
            <w:shd w:val="clear" w:color="000000" w:fill="DA9694"/>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Entity Class to model the reward system</w:t>
            </w:r>
          </w:p>
        </w:tc>
        <w:tc>
          <w:tcPr>
            <w:tcW w:w="2977" w:type="dxa"/>
            <w:tcBorders>
              <w:top w:val="nil"/>
              <w:left w:val="nil"/>
              <w:bottom w:val="single" w:sz="4" w:space="0" w:color="auto"/>
              <w:right w:val="single" w:sz="4" w:space="0" w:color="auto"/>
            </w:tcBorders>
            <w:shd w:val="clear" w:color="auto" w:fill="auto"/>
            <w:vAlign w:val="bottom"/>
            <w:hideMark/>
          </w:tcPr>
          <w:p w:rsidR="00E64859" w:rsidRPr="00AA5168" w:rsidRDefault="00E64859" w:rsidP="00B66D4F">
            <w:pPr>
              <w:rPr>
                <w:rFonts w:eastAsia="Times New Roman" w:cs="Arial"/>
                <w:color w:val="000000"/>
                <w:sz w:val="16"/>
                <w:szCs w:val="20"/>
              </w:rPr>
            </w:pPr>
            <w:r w:rsidRPr="00AA5168">
              <w:rPr>
                <w:rFonts w:eastAsia="Times New Roman" w:cs="Arial"/>
                <w:color w:val="000000"/>
                <w:sz w:val="16"/>
                <w:szCs w:val="20"/>
              </w:rPr>
              <w:t> </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reward_amt</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Derived attribute that tracks each reward disbursement</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cannot be negative</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reward_date</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Partial Identifier in the reward log to differentiate reward disbursements</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Identifying Attribute</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DA9694"/>
            <w:vAlign w:val="bottom"/>
            <w:hideMark/>
          </w:tcPr>
          <w:p w:rsidR="00E64859" w:rsidRPr="00AA5168" w:rsidRDefault="00E64859" w:rsidP="00B66D4F">
            <w:pPr>
              <w:rPr>
                <w:rFonts w:eastAsia="Times New Roman" w:cs="Arial"/>
                <w:b/>
                <w:bCs/>
                <w:color w:val="000000"/>
                <w:sz w:val="20"/>
              </w:rPr>
            </w:pPr>
            <w:r w:rsidRPr="00AA5168">
              <w:rPr>
                <w:rFonts w:eastAsia="Times New Roman" w:cs="Arial"/>
                <w:b/>
                <w:bCs/>
                <w:color w:val="000000"/>
                <w:sz w:val="20"/>
              </w:rPr>
              <w:t>REWARD_SYSTEM</w:t>
            </w:r>
          </w:p>
        </w:tc>
        <w:tc>
          <w:tcPr>
            <w:tcW w:w="5245" w:type="dxa"/>
            <w:tcBorders>
              <w:top w:val="nil"/>
              <w:left w:val="nil"/>
              <w:bottom w:val="single" w:sz="4" w:space="0" w:color="auto"/>
              <w:right w:val="single" w:sz="4" w:space="0" w:color="auto"/>
            </w:tcBorders>
            <w:shd w:val="clear" w:color="000000" w:fill="DA9694"/>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Entity Class to model the reward system chosen by the employee</w:t>
            </w:r>
          </w:p>
        </w:tc>
        <w:tc>
          <w:tcPr>
            <w:tcW w:w="2977" w:type="dxa"/>
            <w:tcBorders>
              <w:top w:val="nil"/>
              <w:left w:val="nil"/>
              <w:bottom w:val="single" w:sz="4" w:space="0" w:color="auto"/>
              <w:right w:val="single" w:sz="4" w:space="0" w:color="auto"/>
            </w:tcBorders>
            <w:shd w:val="clear" w:color="auto" w:fill="auto"/>
            <w:vAlign w:val="bottom"/>
            <w:hideMark/>
          </w:tcPr>
          <w:p w:rsidR="00E64859" w:rsidRPr="00AA5168" w:rsidRDefault="00E64859" w:rsidP="00B66D4F">
            <w:pPr>
              <w:rPr>
                <w:rFonts w:eastAsia="Times New Roman" w:cs="Arial"/>
                <w:color w:val="000000"/>
                <w:sz w:val="16"/>
                <w:szCs w:val="20"/>
              </w:rPr>
            </w:pPr>
            <w:r w:rsidRPr="00AA5168">
              <w:rPr>
                <w:rFonts w:eastAsia="Times New Roman" w:cs="Arial"/>
                <w:color w:val="000000"/>
                <w:sz w:val="16"/>
                <w:szCs w:val="20"/>
              </w:rPr>
              <w:t> </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reward_ID</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identifying number of the reward system</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Identifying Attribute</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reward_type</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xml:space="preserve">The type of reward </w:t>
            </w:r>
            <w:proofErr w:type="gramStart"/>
            <w:r w:rsidRPr="00AA5168">
              <w:rPr>
                <w:rFonts w:eastAsia="Times New Roman" w:cs="Arial"/>
                <w:color w:val="000000"/>
                <w:sz w:val="20"/>
              </w:rPr>
              <w:t>eg.,</w:t>
            </w:r>
            <w:proofErr w:type="gramEnd"/>
            <w:r w:rsidRPr="00AA5168">
              <w:rPr>
                <w:rFonts w:eastAsia="Times New Roman" w:cs="Arial"/>
                <w:color w:val="000000"/>
                <w:sz w:val="20"/>
              </w:rPr>
              <w:t xml:space="preserve"> "Cash","Points", etc...</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6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reward_name</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name of the specific reward eg., "Marriott Rewards", "Cash", "Wyndam Rewards" etc...</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DA9694"/>
            <w:vAlign w:val="bottom"/>
            <w:hideMark/>
          </w:tcPr>
          <w:p w:rsidR="00E64859" w:rsidRPr="00AA5168" w:rsidRDefault="00E64859" w:rsidP="00B66D4F">
            <w:pPr>
              <w:rPr>
                <w:rFonts w:eastAsia="Times New Roman" w:cs="Arial"/>
                <w:b/>
                <w:bCs/>
                <w:sz w:val="20"/>
              </w:rPr>
            </w:pPr>
            <w:r w:rsidRPr="00AA5168">
              <w:rPr>
                <w:rFonts w:eastAsia="Times New Roman" w:cs="Arial"/>
                <w:b/>
                <w:bCs/>
                <w:sz w:val="20"/>
              </w:rPr>
              <w:t>ROOM</w:t>
            </w:r>
          </w:p>
        </w:tc>
        <w:tc>
          <w:tcPr>
            <w:tcW w:w="5245" w:type="dxa"/>
            <w:tcBorders>
              <w:top w:val="nil"/>
              <w:left w:val="nil"/>
              <w:bottom w:val="single" w:sz="4" w:space="0" w:color="auto"/>
              <w:right w:val="single" w:sz="4" w:space="0" w:color="auto"/>
            </w:tcBorders>
            <w:shd w:val="clear" w:color="000000" w:fill="DA9694"/>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Entity Class to model the room in the host's place</w:t>
            </w:r>
          </w:p>
        </w:tc>
        <w:tc>
          <w:tcPr>
            <w:tcW w:w="2977" w:type="dxa"/>
            <w:tcBorders>
              <w:top w:val="nil"/>
              <w:left w:val="nil"/>
              <w:bottom w:val="single" w:sz="4" w:space="0" w:color="auto"/>
              <w:right w:val="single" w:sz="4" w:space="0" w:color="auto"/>
            </w:tcBorders>
            <w:shd w:val="clear" w:color="auto" w:fill="auto"/>
            <w:vAlign w:val="bottom"/>
            <w:hideMark/>
          </w:tcPr>
          <w:p w:rsidR="00E64859" w:rsidRPr="00AA5168" w:rsidRDefault="00E64859" w:rsidP="00B66D4F">
            <w:pPr>
              <w:rPr>
                <w:rFonts w:eastAsia="Times New Roman" w:cs="Arial"/>
                <w:color w:val="000000"/>
                <w:sz w:val="16"/>
                <w:szCs w:val="20"/>
              </w:rPr>
            </w:pPr>
            <w:r w:rsidRPr="00AA5168">
              <w:rPr>
                <w:rFonts w:eastAsia="Times New Roman" w:cs="Arial"/>
                <w:color w:val="000000"/>
                <w:sz w:val="16"/>
                <w:szCs w:val="20"/>
              </w:rPr>
              <w:t> </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sz w:val="20"/>
              </w:rPr>
            </w:pPr>
            <w:r w:rsidRPr="00AA5168">
              <w:rPr>
                <w:rFonts w:eastAsia="Times New Roman" w:cs="Arial"/>
                <w:sz w:val="20"/>
              </w:rPr>
              <w:t>• bed_count</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How many beds available</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egative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sz w:val="20"/>
              </w:rPr>
            </w:pPr>
            <w:r w:rsidRPr="00AA5168">
              <w:rPr>
                <w:rFonts w:eastAsia="Times New Roman" w:cs="Arial"/>
                <w:sz w:val="20"/>
              </w:rPr>
              <w:t>• bed_size</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size of the bed</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sz w:val="20"/>
              </w:rPr>
            </w:pPr>
            <w:r w:rsidRPr="00AA5168">
              <w:rPr>
                <w:rFonts w:eastAsia="Times New Roman" w:cs="Arial"/>
                <w:sz w:val="20"/>
              </w:rPr>
              <w:t>• room_ID</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identifying number of room</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Identifying Attribute</w:t>
            </w:r>
          </w:p>
        </w:tc>
      </w:tr>
      <w:tr w:rsidR="00E64859" w:rsidRPr="00AA5168" w:rsidTr="00B66D4F">
        <w:trPr>
          <w:trHeight w:val="6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sz w:val="20"/>
              </w:rPr>
            </w:pPr>
            <w:r w:rsidRPr="00AA5168">
              <w:rPr>
                <w:rFonts w:eastAsia="Times New Roman" w:cs="Arial"/>
                <w:sz w:val="20"/>
              </w:rPr>
              <w:t>• room_picture</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xml:space="preserve">Multivalued attribute to store the </w:t>
            </w:r>
            <w:proofErr w:type="gramStart"/>
            <w:r w:rsidRPr="00AA5168">
              <w:rPr>
                <w:rFonts w:eastAsia="Times New Roman" w:cs="Arial"/>
                <w:color w:val="000000"/>
                <w:sz w:val="20"/>
              </w:rPr>
              <w:t>address(</w:t>
            </w:r>
            <w:proofErr w:type="gramEnd"/>
            <w:r w:rsidRPr="00AA5168">
              <w:rPr>
                <w:rFonts w:eastAsia="Times New Roman" w:cs="Arial"/>
                <w:color w:val="000000"/>
                <w:sz w:val="20"/>
              </w:rPr>
              <w:t>es) of the picture(s) of the room being offered.</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sz w:val="20"/>
              </w:rPr>
            </w:pPr>
            <w:r w:rsidRPr="00AA5168">
              <w:rPr>
                <w:rFonts w:eastAsia="Times New Roman" w:cs="Arial"/>
                <w:sz w:val="20"/>
              </w:rPr>
              <w:t>Multiple 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sz w:val="20"/>
              </w:rPr>
            </w:pPr>
            <w:r w:rsidRPr="00AA5168">
              <w:rPr>
                <w:rFonts w:eastAsia="Times New Roman" w:cs="Arial"/>
                <w:sz w:val="20"/>
              </w:rPr>
              <w:t>• sqr_feet</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How many squre feet of the room</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egative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92D050"/>
            <w:vAlign w:val="bottom"/>
            <w:hideMark/>
          </w:tcPr>
          <w:p w:rsidR="00E64859" w:rsidRPr="00AA5168" w:rsidRDefault="00E64859" w:rsidP="00B66D4F">
            <w:pPr>
              <w:rPr>
                <w:rFonts w:eastAsia="Times New Roman" w:cs="Arial"/>
                <w:b/>
                <w:bCs/>
                <w:color w:val="000000"/>
                <w:sz w:val="20"/>
              </w:rPr>
            </w:pPr>
            <w:r w:rsidRPr="00AA5168">
              <w:rPr>
                <w:rFonts w:eastAsia="Times New Roman" w:cs="Arial"/>
                <w:b/>
                <w:bCs/>
                <w:color w:val="000000"/>
                <w:sz w:val="20"/>
              </w:rPr>
              <w:t>RUNS</w:t>
            </w:r>
          </w:p>
        </w:tc>
        <w:tc>
          <w:tcPr>
            <w:tcW w:w="5245" w:type="dxa"/>
            <w:tcBorders>
              <w:top w:val="nil"/>
              <w:left w:val="nil"/>
              <w:bottom w:val="single" w:sz="4" w:space="0" w:color="auto"/>
              <w:right w:val="single" w:sz="4" w:space="0" w:color="auto"/>
            </w:tcBorders>
            <w:shd w:val="clear" w:color="000000" w:fill="92D050"/>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Relationship that models the company runs offices</w:t>
            </w:r>
          </w:p>
        </w:tc>
        <w:tc>
          <w:tcPr>
            <w:tcW w:w="2977" w:type="dxa"/>
            <w:tcBorders>
              <w:top w:val="nil"/>
              <w:left w:val="nil"/>
              <w:bottom w:val="single" w:sz="4" w:space="0" w:color="auto"/>
              <w:right w:val="single" w:sz="4" w:space="0" w:color="auto"/>
            </w:tcBorders>
            <w:shd w:val="clear" w:color="auto" w:fill="auto"/>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92D050"/>
            <w:vAlign w:val="bottom"/>
            <w:hideMark/>
          </w:tcPr>
          <w:p w:rsidR="00E64859" w:rsidRPr="00AA5168" w:rsidRDefault="00E64859" w:rsidP="00B66D4F">
            <w:pPr>
              <w:rPr>
                <w:rFonts w:eastAsia="Times New Roman" w:cs="Arial"/>
                <w:b/>
                <w:bCs/>
                <w:color w:val="000000"/>
                <w:sz w:val="20"/>
              </w:rPr>
            </w:pPr>
            <w:r w:rsidRPr="00AA5168">
              <w:rPr>
                <w:rFonts w:eastAsia="Times New Roman" w:cs="Arial"/>
                <w:b/>
                <w:bCs/>
                <w:color w:val="000000"/>
                <w:sz w:val="20"/>
              </w:rPr>
              <w:t>SELECTS</w:t>
            </w:r>
          </w:p>
        </w:tc>
        <w:tc>
          <w:tcPr>
            <w:tcW w:w="5245" w:type="dxa"/>
            <w:tcBorders>
              <w:top w:val="nil"/>
              <w:left w:val="nil"/>
              <w:bottom w:val="single" w:sz="4" w:space="0" w:color="auto"/>
              <w:right w:val="single" w:sz="4" w:space="0" w:color="auto"/>
            </w:tcBorders>
            <w:shd w:val="clear" w:color="000000" w:fill="92D050"/>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Relationship that models the employee selects the reward</w:t>
            </w:r>
          </w:p>
        </w:tc>
        <w:tc>
          <w:tcPr>
            <w:tcW w:w="2977" w:type="dxa"/>
            <w:tcBorders>
              <w:top w:val="nil"/>
              <w:left w:val="nil"/>
              <w:bottom w:val="single" w:sz="4" w:space="0" w:color="auto"/>
              <w:right w:val="single" w:sz="4" w:space="0" w:color="auto"/>
            </w:tcBorders>
            <w:shd w:val="clear" w:color="auto" w:fill="auto"/>
            <w:vAlign w:val="bottom"/>
            <w:hideMark/>
          </w:tcPr>
          <w:p w:rsidR="00E64859" w:rsidRPr="00AA5168" w:rsidRDefault="00E64859" w:rsidP="00B66D4F">
            <w:pPr>
              <w:rPr>
                <w:rFonts w:eastAsia="Times New Roman" w:cs="Arial"/>
                <w:color w:val="000000"/>
                <w:sz w:val="16"/>
                <w:szCs w:val="20"/>
              </w:rPr>
            </w:pPr>
            <w:r w:rsidRPr="00AA5168">
              <w:rPr>
                <w:rFonts w:eastAsia="Times New Roman" w:cs="Arial"/>
                <w:color w:val="000000"/>
                <w:sz w:val="16"/>
                <w:szCs w:val="20"/>
              </w:rPr>
              <w:t> </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DA9694"/>
            <w:vAlign w:val="bottom"/>
            <w:hideMark/>
          </w:tcPr>
          <w:p w:rsidR="00E64859" w:rsidRPr="00AA5168" w:rsidRDefault="00E64859" w:rsidP="00B66D4F">
            <w:pPr>
              <w:rPr>
                <w:rFonts w:eastAsia="Times New Roman" w:cs="Arial"/>
                <w:b/>
                <w:bCs/>
                <w:sz w:val="20"/>
              </w:rPr>
            </w:pPr>
            <w:r w:rsidRPr="00AA5168">
              <w:rPr>
                <w:rFonts w:eastAsia="Times New Roman" w:cs="Arial"/>
                <w:b/>
                <w:bCs/>
                <w:sz w:val="20"/>
              </w:rPr>
              <w:t>SURVEY</w:t>
            </w:r>
          </w:p>
        </w:tc>
        <w:tc>
          <w:tcPr>
            <w:tcW w:w="5245" w:type="dxa"/>
            <w:tcBorders>
              <w:top w:val="nil"/>
              <w:left w:val="nil"/>
              <w:bottom w:val="single" w:sz="4" w:space="0" w:color="auto"/>
              <w:right w:val="single" w:sz="4" w:space="0" w:color="auto"/>
            </w:tcBorders>
            <w:shd w:val="clear" w:color="000000" w:fill="DA9694"/>
            <w:vAlign w:val="bottom"/>
            <w:hideMark/>
          </w:tcPr>
          <w:p w:rsidR="00E64859" w:rsidRPr="00AA5168" w:rsidRDefault="00E64859" w:rsidP="00B66D4F">
            <w:pPr>
              <w:rPr>
                <w:rFonts w:eastAsia="Times New Roman" w:cs="Arial"/>
                <w:sz w:val="20"/>
              </w:rPr>
            </w:pPr>
            <w:r w:rsidRPr="00AA5168">
              <w:rPr>
                <w:rFonts w:eastAsia="Times New Roman" w:cs="Arial"/>
                <w:sz w:val="20"/>
              </w:rPr>
              <w:t>Typing Class to model the surveys that each traveler and host fills in</w:t>
            </w:r>
          </w:p>
        </w:tc>
        <w:tc>
          <w:tcPr>
            <w:tcW w:w="2977" w:type="dxa"/>
            <w:tcBorders>
              <w:top w:val="nil"/>
              <w:left w:val="nil"/>
              <w:bottom w:val="single" w:sz="4" w:space="0" w:color="auto"/>
              <w:right w:val="single" w:sz="4" w:space="0" w:color="auto"/>
            </w:tcBorders>
            <w:shd w:val="clear" w:color="auto" w:fill="auto"/>
            <w:vAlign w:val="bottom"/>
            <w:hideMark/>
          </w:tcPr>
          <w:p w:rsidR="00E64859" w:rsidRPr="00AA5168" w:rsidRDefault="00E64859" w:rsidP="00B66D4F">
            <w:pPr>
              <w:rPr>
                <w:rFonts w:eastAsia="Times New Roman" w:cs="Arial"/>
                <w:sz w:val="16"/>
                <w:szCs w:val="20"/>
              </w:rPr>
            </w:pPr>
            <w:r w:rsidRPr="00AA5168">
              <w:rPr>
                <w:rFonts w:eastAsia="Times New Roman" w:cs="Arial"/>
                <w:sz w:val="16"/>
                <w:szCs w:val="20"/>
              </w:rPr>
              <w:t> </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sz w:val="20"/>
              </w:rPr>
            </w:pPr>
            <w:r w:rsidRPr="00AA5168">
              <w:rPr>
                <w:rFonts w:eastAsia="Times New Roman" w:cs="Arial"/>
                <w:sz w:val="20"/>
              </w:rPr>
              <w:t>• answers</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sz w:val="20"/>
              </w:rPr>
            </w:pPr>
            <w:r w:rsidRPr="00AA5168">
              <w:rPr>
                <w:rFonts w:eastAsia="Times New Roman" w:cs="Arial"/>
                <w:sz w:val="20"/>
              </w:rPr>
              <w:t>The answers of the survey</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sz w:val="20"/>
              </w:rPr>
            </w:pPr>
            <w:r w:rsidRPr="00AA5168">
              <w:rPr>
                <w:rFonts w:eastAsia="Times New Roman" w:cs="Arial"/>
                <w:sz w:val="20"/>
              </w:rPr>
              <w:t>Multiple 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sz w:val="20"/>
              </w:rPr>
            </w:pPr>
            <w:r w:rsidRPr="00AA5168">
              <w:rPr>
                <w:rFonts w:eastAsia="Times New Roman" w:cs="Arial"/>
                <w:sz w:val="20"/>
              </w:rPr>
              <w:t>• survey_id</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sz w:val="20"/>
              </w:rPr>
            </w:pPr>
            <w:r w:rsidRPr="00AA5168">
              <w:rPr>
                <w:rFonts w:eastAsia="Times New Roman" w:cs="Arial"/>
                <w:sz w:val="20"/>
              </w:rPr>
              <w:t>The identifying number of a survey</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sz w:val="20"/>
              </w:rPr>
            </w:pPr>
            <w:r w:rsidRPr="00AA5168">
              <w:rPr>
                <w:rFonts w:eastAsia="Times New Roman" w:cs="Arial"/>
                <w:sz w:val="20"/>
              </w:rPr>
              <w:t>Identifying Attribute</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sz w:val="20"/>
              </w:rPr>
            </w:pPr>
            <w:r w:rsidRPr="00AA5168">
              <w:rPr>
                <w:rFonts w:eastAsia="Times New Roman" w:cs="Arial"/>
                <w:sz w:val="20"/>
              </w:rPr>
              <w:t>• comp_date</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sz w:val="20"/>
              </w:rPr>
            </w:pPr>
            <w:r w:rsidRPr="00AA5168">
              <w:rPr>
                <w:rFonts w:eastAsia="Times New Roman" w:cs="Arial"/>
                <w:sz w:val="20"/>
              </w:rPr>
              <w:t>Completion date of the survey</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sz w:val="20"/>
              </w:rPr>
            </w:pPr>
            <w:r w:rsidRPr="00AA5168">
              <w:rPr>
                <w:rFonts w:eastAsia="Times New Roman" w:cs="Arial"/>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DA9694"/>
            <w:vAlign w:val="bottom"/>
            <w:hideMark/>
          </w:tcPr>
          <w:p w:rsidR="00E64859" w:rsidRPr="00AA5168" w:rsidRDefault="00E64859" w:rsidP="00B66D4F">
            <w:pPr>
              <w:rPr>
                <w:rFonts w:eastAsia="Times New Roman" w:cs="Arial"/>
                <w:b/>
                <w:bCs/>
                <w:sz w:val="20"/>
              </w:rPr>
            </w:pPr>
            <w:r w:rsidRPr="00AA5168">
              <w:rPr>
                <w:rFonts w:eastAsia="Times New Roman" w:cs="Arial"/>
                <w:b/>
                <w:bCs/>
                <w:sz w:val="20"/>
              </w:rPr>
              <w:t>SURVEY_QUESTIONS</w:t>
            </w:r>
          </w:p>
        </w:tc>
        <w:tc>
          <w:tcPr>
            <w:tcW w:w="5245" w:type="dxa"/>
            <w:tcBorders>
              <w:top w:val="nil"/>
              <w:left w:val="nil"/>
              <w:bottom w:val="single" w:sz="4" w:space="0" w:color="auto"/>
              <w:right w:val="single" w:sz="4" w:space="0" w:color="auto"/>
            </w:tcBorders>
            <w:shd w:val="clear" w:color="000000" w:fill="DA9694"/>
            <w:vAlign w:val="bottom"/>
            <w:hideMark/>
          </w:tcPr>
          <w:p w:rsidR="00E64859" w:rsidRPr="00AA5168" w:rsidRDefault="00E64859" w:rsidP="00B66D4F">
            <w:pPr>
              <w:rPr>
                <w:rFonts w:eastAsia="Times New Roman" w:cs="Arial"/>
                <w:sz w:val="20"/>
              </w:rPr>
            </w:pPr>
            <w:r w:rsidRPr="00AA5168">
              <w:rPr>
                <w:rFonts w:eastAsia="Times New Roman" w:cs="Arial"/>
                <w:sz w:val="20"/>
              </w:rPr>
              <w:t>Instantiation Class to model the what questions are in each survey</w:t>
            </w:r>
          </w:p>
        </w:tc>
        <w:tc>
          <w:tcPr>
            <w:tcW w:w="2977" w:type="dxa"/>
            <w:tcBorders>
              <w:top w:val="nil"/>
              <w:left w:val="nil"/>
              <w:bottom w:val="single" w:sz="4" w:space="0" w:color="auto"/>
              <w:right w:val="single" w:sz="4" w:space="0" w:color="auto"/>
            </w:tcBorders>
            <w:shd w:val="clear" w:color="auto" w:fill="auto"/>
            <w:vAlign w:val="bottom"/>
            <w:hideMark/>
          </w:tcPr>
          <w:p w:rsidR="00E64859" w:rsidRPr="00AA5168" w:rsidRDefault="00E64859" w:rsidP="00B66D4F">
            <w:pPr>
              <w:rPr>
                <w:rFonts w:eastAsia="Times New Roman" w:cs="Arial"/>
                <w:sz w:val="16"/>
                <w:szCs w:val="20"/>
              </w:rPr>
            </w:pPr>
            <w:r w:rsidRPr="00AA5168">
              <w:rPr>
                <w:rFonts w:eastAsia="Times New Roman" w:cs="Arial"/>
                <w:sz w:val="16"/>
                <w:szCs w:val="20"/>
              </w:rPr>
              <w:t> </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sz w:val="20"/>
              </w:rPr>
            </w:pPr>
            <w:r w:rsidRPr="00AA5168">
              <w:rPr>
                <w:rFonts w:eastAsia="Times New Roman" w:cs="Arial"/>
                <w:sz w:val="20"/>
              </w:rPr>
              <w:t>• isActive</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sz w:val="20"/>
              </w:rPr>
            </w:pPr>
            <w:r w:rsidRPr="00AA5168">
              <w:rPr>
                <w:rFonts w:eastAsia="Times New Roman" w:cs="Arial"/>
                <w:sz w:val="20"/>
              </w:rPr>
              <w:t>Whether the question is active</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sz w:val="20"/>
              </w:rPr>
            </w:pPr>
            <w:r w:rsidRPr="00AA5168">
              <w:rPr>
                <w:rFonts w:eastAsia="Times New Roman" w:cs="Arial"/>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sz w:val="20"/>
              </w:rPr>
            </w:pPr>
            <w:r w:rsidRPr="00AA5168">
              <w:rPr>
                <w:rFonts w:eastAsia="Times New Roman" w:cs="Arial"/>
                <w:sz w:val="20"/>
              </w:rPr>
              <w:t>• question</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sz w:val="20"/>
              </w:rPr>
            </w:pPr>
            <w:r w:rsidRPr="00AA5168">
              <w:rPr>
                <w:rFonts w:eastAsia="Times New Roman" w:cs="Arial"/>
                <w:sz w:val="20"/>
              </w:rPr>
              <w:t>The question of the survey</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sz w:val="20"/>
              </w:rPr>
            </w:pPr>
            <w:r w:rsidRPr="00AA5168">
              <w:rPr>
                <w:rFonts w:eastAsia="Times New Roman" w:cs="Arial"/>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sz w:val="20"/>
              </w:rPr>
            </w:pPr>
            <w:r w:rsidRPr="00AA5168">
              <w:rPr>
                <w:rFonts w:eastAsia="Times New Roman" w:cs="Arial"/>
                <w:sz w:val="20"/>
              </w:rPr>
              <w:lastRenderedPageBreak/>
              <w:t>• question_add_date</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sz w:val="20"/>
              </w:rPr>
            </w:pPr>
            <w:r w:rsidRPr="00AA5168">
              <w:rPr>
                <w:rFonts w:eastAsia="Times New Roman" w:cs="Arial"/>
                <w:sz w:val="20"/>
              </w:rPr>
              <w:t>The adding date of the question to survey</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sz w:val="20"/>
              </w:rPr>
            </w:pPr>
            <w:r w:rsidRPr="00AA5168">
              <w:rPr>
                <w:rFonts w:eastAsia="Times New Roman" w:cs="Arial"/>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sz w:val="20"/>
              </w:rPr>
            </w:pPr>
            <w:r w:rsidRPr="00AA5168">
              <w:rPr>
                <w:rFonts w:eastAsia="Times New Roman" w:cs="Arial"/>
                <w:sz w:val="20"/>
              </w:rPr>
              <w:t>• question_ID</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sz w:val="20"/>
              </w:rPr>
            </w:pPr>
            <w:r w:rsidRPr="00AA5168">
              <w:rPr>
                <w:rFonts w:eastAsia="Times New Roman" w:cs="Arial"/>
                <w:sz w:val="20"/>
              </w:rPr>
              <w:t>The identifying number of a survey</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sz w:val="20"/>
              </w:rPr>
            </w:pPr>
            <w:r w:rsidRPr="00AA5168">
              <w:rPr>
                <w:rFonts w:eastAsia="Times New Roman" w:cs="Arial"/>
                <w:sz w:val="20"/>
              </w:rPr>
              <w:t>Identifying Attribute</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sz w:val="20"/>
              </w:rPr>
            </w:pPr>
            <w:r w:rsidRPr="00AA5168">
              <w:rPr>
                <w:rFonts w:eastAsia="Times New Roman" w:cs="Arial"/>
                <w:sz w:val="20"/>
              </w:rPr>
              <w:t>• survey_type</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sz w:val="20"/>
              </w:rPr>
            </w:pPr>
            <w:r w:rsidRPr="00AA5168">
              <w:rPr>
                <w:rFonts w:eastAsia="Times New Roman" w:cs="Arial"/>
                <w:sz w:val="20"/>
              </w:rPr>
              <w:t>The type of the survey</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sz w:val="20"/>
              </w:rPr>
            </w:pPr>
            <w:r w:rsidRPr="00AA5168">
              <w:rPr>
                <w:rFonts w:eastAsia="Times New Roman" w:cs="Arial"/>
                <w:sz w:val="20"/>
              </w:rPr>
              <w:t>Attribute should not contain NULL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DA9694"/>
            <w:vAlign w:val="bottom"/>
            <w:hideMark/>
          </w:tcPr>
          <w:p w:rsidR="00E64859" w:rsidRPr="00AA5168" w:rsidRDefault="00E64859" w:rsidP="00B66D4F">
            <w:pPr>
              <w:rPr>
                <w:rFonts w:eastAsia="Times New Roman" w:cs="Arial"/>
                <w:b/>
                <w:bCs/>
                <w:color w:val="000000"/>
                <w:sz w:val="20"/>
              </w:rPr>
            </w:pPr>
            <w:r w:rsidRPr="00AA5168">
              <w:rPr>
                <w:rFonts w:eastAsia="Times New Roman" w:cs="Arial"/>
                <w:b/>
                <w:bCs/>
                <w:color w:val="000000"/>
                <w:sz w:val="20"/>
              </w:rPr>
              <w:t>TRAVELER</w:t>
            </w:r>
          </w:p>
        </w:tc>
        <w:tc>
          <w:tcPr>
            <w:tcW w:w="5245" w:type="dxa"/>
            <w:tcBorders>
              <w:top w:val="nil"/>
              <w:left w:val="nil"/>
              <w:bottom w:val="single" w:sz="4" w:space="0" w:color="auto"/>
              <w:right w:val="single" w:sz="4" w:space="0" w:color="auto"/>
            </w:tcBorders>
            <w:shd w:val="clear" w:color="000000" w:fill="DA9694"/>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Sub Class to model the traveler</w:t>
            </w:r>
          </w:p>
        </w:tc>
        <w:tc>
          <w:tcPr>
            <w:tcW w:w="2977" w:type="dxa"/>
            <w:tcBorders>
              <w:top w:val="nil"/>
              <w:left w:val="nil"/>
              <w:bottom w:val="single" w:sz="4" w:space="0" w:color="auto"/>
              <w:right w:val="single" w:sz="4" w:space="0" w:color="auto"/>
            </w:tcBorders>
            <w:shd w:val="clear" w:color="auto" w:fill="auto"/>
            <w:vAlign w:val="bottom"/>
            <w:hideMark/>
          </w:tcPr>
          <w:p w:rsidR="00E64859" w:rsidRPr="00AA5168" w:rsidRDefault="00E64859" w:rsidP="00B66D4F">
            <w:pPr>
              <w:rPr>
                <w:rFonts w:eastAsia="Times New Roman" w:cs="Arial"/>
                <w:color w:val="000000"/>
                <w:sz w:val="16"/>
                <w:szCs w:val="20"/>
              </w:rPr>
            </w:pPr>
            <w:r w:rsidRPr="00AA5168">
              <w:rPr>
                <w:rFonts w:eastAsia="Times New Roman" w:cs="Arial"/>
                <w:color w:val="000000"/>
                <w:sz w:val="16"/>
                <w:szCs w:val="20"/>
              </w:rPr>
              <w:t> </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traveler_ID</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Identifying number of the traveler</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Identifying Attribute</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traveler_rtg</w:t>
            </w:r>
          </w:p>
        </w:tc>
        <w:tc>
          <w:tcPr>
            <w:tcW w:w="5245"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The rating of the traveler</w:t>
            </w:r>
          </w:p>
        </w:tc>
        <w:tc>
          <w:tcPr>
            <w:tcW w:w="2977" w:type="dxa"/>
            <w:tcBorders>
              <w:top w:val="nil"/>
              <w:left w:val="nil"/>
              <w:bottom w:val="single" w:sz="4" w:space="0" w:color="auto"/>
              <w:right w:val="single" w:sz="4" w:space="0" w:color="auto"/>
            </w:tcBorders>
            <w:shd w:val="clear" w:color="000000" w:fill="F2DCDB"/>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Attribute should not contain negative values</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92D050"/>
            <w:vAlign w:val="bottom"/>
            <w:hideMark/>
          </w:tcPr>
          <w:p w:rsidR="00E64859" w:rsidRPr="00AA5168" w:rsidRDefault="00E64859" w:rsidP="00B66D4F">
            <w:pPr>
              <w:rPr>
                <w:rFonts w:eastAsia="Times New Roman" w:cs="Arial"/>
                <w:b/>
                <w:bCs/>
                <w:color w:val="000000"/>
                <w:sz w:val="20"/>
              </w:rPr>
            </w:pPr>
            <w:r w:rsidRPr="00AA5168">
              <w:rPr>
                <w:rFonts w:eastAsia="Times New Roman" w:cs="Arial"/>
                <w:b/>
                <w:bCs/>
                <w:color w:val="000000"/>
                <w:sz w:val="20"/>
              </w:rPr>
              <w:t>TIES TO</w:t>
            </w:r>
          </w:p>
        </w:tc>
        <w:tc>
          <w:tcPr>
            <w:tcW w:w="5245" w:type="dxa"/>
            <w:tcBorders>
              <w:top w:val="nil"/>
              <w:left w:val="nil"/>
              <w:bottom w:val="single" w:sz="4" w:space="0" w:color="auto"/>
              <w:right w:val="single" w:sz="4" w:space="0" w:color="auto"/>
            </w:tcBorders>
            <w:shd w:val="clear" w:color="000000" w:fill="92D050"/>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Relationship that models reservations tie to room</w:t>
            </w:r>
          </w:p>
        </w:tc>
        <w:tc>
          <w:tcPr>
            <w:tcW w:w="2977" w:type="dxa"/>
            <w:tcBorders>
              <w:top w:val="nil"/>
              <w:left w:val="nil"/>
              <w:bottom w:val="single" w:sz="4" w:space="0" w:color="auto"/>
              <w:right w:val="single" w:sz="4" w:space="0" w:color="auto"/>
            </w:tcBorders>
            <w:shd w:val="clear" w:color="auto" w:fill="auto"/>
            <w:vAlign w:val="bottom"/>
            <w:hideMark/>
          </w:tcPr>
          <w:p w:rsidR="00E64859" w:rsidRPr="00AA5168" w:rsidRDefault="00E64859" w:rsidP="00B66D4F">
            <w:pPr>
              <w:rPr>
                <w:rFonts w:eastAsia="Times New Roman" w:cs="Arial"/>
                <w:color w:val="000000"/>
                <w:sz w:val="16"/>
                <w:szCs w:val="20"/>
              </w:rPr>
            </w:pPr>
            <w:r w:rsidRPr="00AA5168">
              <w:rPr>
                <w:rFonts w:eastAsia="Times New Roman" w:cs="Arial"/>
                <w:color w:val="000000"/>
                <w:sz w:val="16"/>
                <w:szCs w:val="20"/>
              </w:rPr>
              <w:t> </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92D050"/>
            <w:vAlign w:val="bottom"/>
            <w:hideMark/>
          </w:tcPr>
          <w:p w:rsidR="00E64859" w:rsidRPr="00AA5168" w:rsidRDefault="00E64859" w:rsidP="00B66D4F">
            <w:pPr>
              <w:rPr>
                <w:rFonts w:eastAsia="Times New Roman" w:cs="Arial"/>
                <w:b/>
                <w:bCs/>
                <w:color w:val="000000"/>
                <w:sz w:val="20"/>
              </w:rPr>
            </w:pPr>
            <w:r w:rsidRPr="00AA5168">
              <w:rPr>
                <w:rFonts w:eastAsia="Times New Roman" w:cs="Arial"/>
                <w:b/>
                <w:bCs/>
                <w:color w:val="000000"/>
                <w:sz w:val="20"/>
              </w:rPr>
              <w:t>TRIGGERS</w:t>
            </w:r>
          </w:p>
        </w:tc>
        <w:tc>
          <w:tcPr>
            <w:tcW w:w="5245" w:type="dxa"/>
            <w:tcBorders>
              <w:top w:val="nil"/>
              <w:left w:val="nil"/>
              <w:bottom w:val="single" w:sz="4" w:space="0" w:color="auto"/>
              <w:right w:val="single" w:sz="4" w:space="0" w:color="auto"/>
            </w:tcBorders>
            <w:shd w:val="clear" w:color="000000" w:fill="92D050"/>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Relationship that models how the survey is triggered by the reservation</w:t>
            </w:r>
          </w:p>
        </w:tc>
        <w:tc>
          <w:tcPr>
            <w:tcW w:w="2977" w:type="dxa"/>
            <w:tcBorders>
              <w:top w:val="nil"/>
              <w:left w:val="nil"/>
              <w:bottom w:val="single" w:sz="4" w:space="0" w:color="auto"/>
              <w:right w:val="single" w:sz="4" w:space="0" w:color="auto"/>
            </w:tcBorders>
            <w:shd w:val="clear" w:color="auto" w:fill="auto"/>
            <w:vAlign w:val="bottom"/>
            <w:hideMark/>
          </w:tcPr>
          <w:p w:rsidR="00E64859" w:rsidRPr="00AA5168" w:rsidRDefault="00E64859" w:rsidP="00B66D4F">
            <w:pPr>
              <w:rPr>
                <w:rFonts w:eastAsia="Times New Roman" w:cs="Arial"/>
                <w:color w:val="000000"/>
                <w:sz w:val="16"/>
                <w:szCs w:val="20"/>
              </w:rPr>
            </w:pPr>
            <w:r w:rsidRPr="00AA5168">
              <w:rPr>
                <w:rFonts w:eastAsia="Times New Roman" w:cs="Arial"/>
                <w:color w:val="000000"/>
                <w:sz w:val="16"/>
                <w:szCs w:val="20"/>
              </w:rPr>
              <w:t> </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92D050"/>
            <w:vAlign w:val="bottom"/>
            <w:hideMark/>
          </w:tcPr>
          <w:p w:rsidR="00E64859" w:rsidRPr="00AA5168" w:rsidRDefault="00E64859" w:rsidP="00B66D4F">
            <w:pPr>
              <w:rPr>
                <w:rFonts w:eastAsia="Times New Roman" w:cs="Arial"/>
                <w:b/>
                <w:bCs/>
                <w:color w:val="000000"/>
                <w:sz w:val="20"/>
              </w:rPr>
            </w:pPr>
            <w:r w:rsidRPr="00AA5168">
              <w:rPr>
                <w:rFonts w:eastAsia="Times New Roman" w:cs="Arial"/>
                <w:b/>
                <w:bCs/>
                <w:color w:val="000000"/>
                <w:sz w:val="20"/>
              </w:rPr>
              <w:t>WITHIN</w:t>
            </w:r>
          </w:p>
        </w:tc>
        <w:tc>
          <w:tcPr>
            <w:tcW w:w="5245" w:type="dxa"/>
            <w:tcBorders>
              <w:top w:val="nil"/>
              <w:left w:val="nil"/>
              <w:bottom w:val="single" w:sz="4" w:space="0" w:color="auto"/>
              <w:right w:val="single" w:sz="4" w:space="0" w:color="auto"/>
            </w:tcBorders>
            <w:shd w:val="clear" w:color="000000" w:fill="92D050"/>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 xml:space="preserve">Relationship that address within the region </w:t>
            </w:r>
          </w:p>
        </w:tc>
        <w:tc>
          <w:tcPr>
            <w:tcW w:w="2977" w:type="dxa"/>
            <w:tcBorders>
              <w:top w:val="nil"/>
              <w:left w:val="nil"/>
              <w:bottom w:val="single" w:sz="4" w:space="0" w:color="auto"/>
              <w:right w:val="single" w:sz="4" w:space="0" w:color="auto"/>
            </w:tcBorders>
            <w:shd w:val="clear" w:color="auto" w:fill="auto"/>
            <w:vAlign w:val="bottom"/>
            <w:hideMark/>
          </w:tcPr>
          <w:p w:rsidR="00E64859" w:rsidRPr="00AA5168" w:rsidRDefault="00E64859" w:rsidP="00B66D4F">
            <w:pPr>
              <w:rPr>
                <w:rFonts w:eastAsia="Times New Roman" w:cs="Arial"/>
                <w:color w:val="000000"/>
                <w:sz w:val="16"/>
                <w:szCs w:val="20"/>
              </w:rPr>
            </w:pPr>
            <w:r w:rsidRPr="00AA5168">
              <w:rPr>
                <w:rFonts w:eastAsia="Times New Roman" w:cs="Arial"/>
                <w:color w:val="000000"/>
                <w:sz w:val="16"/>
                <w:szCs w:val="20"/>
              </w:rPr>
              <w:t> </w:t>
            </w:r>
          </w:p>
        </w:tc>
      </w:tr>
      <w:tr w:rsidR="00E64859" w:rsidRPr="00AA5168" w:rsidTr="00B66D4F">
        <w:trPr>
          <w:trHeight w:val="300"/>
        </w:trPr>
        <w:tc>
          <w:tcPr>
            <w:tcW w:w="2836" w:type="dxa"/>
            <w:tcBorders>
              <w:top w:val="nil"/>
              <w:left w:val="single" w:sz="4" w:space="0" w:color="auto"/>
              <w:bottom w:val="single" w:sz="4" w:space="0" w:color="auto"/>
              <w:right w:val="single" w:sz="4" w:space="0" w:color="auto"/>
            </w:tcBorders>
            <w:shd w:val="clear" w:color="000000" w:fill="92D050"/>
            <w:vAlign w:val="bottom"/>
            <w:hideMark/>
          </w:tcPr>
          <w:p w:rsidR="00E64859" w:rsidRPr="00AA5168" w:rsidRDefault="00E64859" w:rsidP="00B66D4F">
            <w:pPr>
              <w:rPr>
                <w:rFonts w:eastAsia="Times New Roman" w:cs="Arial"/>
                <w:b/>
                <w:bCs/>
                <w:color w:val="000000"/>
                <w:sz w:val="20"/>
              </w:rPr>
            </w:pPr>
            <w:r w:rsidRPr="00AA5168">
              <w:rPr>
                <w:rFonts w:eastAsia="Times New Roman" w:cs="Arial"/>
                <w:b/>
                <w:bCs/>
                <w:color w:val="000000"/>
                <w:sz w:val="20"/>
              </w:rPr>
              <w:t>WORK IN</w:t>
            </w:r>
          </w:p>
        </w:tc>
        <w:tc>
          <w:tcPr>
            <w:tcW w:w="5245" w:type="dxa"/>
            <w:tcBorders>
              <w:top w:val="nil"/>
              <w:left w:val="nil"/>
              <w:bottom w:val="single" w:sz="4" w:space="0" w:color="auto"/>
              <w:right w:val="single" w:sz="4" w:space="0" w:color="auto"/>
            </w:tcBorders>
            <w:shd w:val="clear" w:color="000000" w:fill="92D050"/>
            <w:vAlign w:val="bottom"/>
            <w:hideMark/>
          </w:tcPr>
          <w:p w:rsidR="00E64859" w:rsidRPr="00AA5168" w:rsidRDefault="00E64859" w:rsidP="00B66D4F">
            <w:pPr>
              <w:rPr>
                <w:rFonts w:eastAsia="Times New Roman" w:cs="Arial"/>
                <w:color w:val="000000"/>
                <w:sz w:val="20"/>
              </w:rPr>
            </w:pPr>
            <w:r w:rsidRPr="00AA5168">
              <w:rPr>
                <w:rFonts w:eastAsia="Times New Roman" w:cs="Arial"/>
                <w:color w:val="000000"/>
                <w:sz w:val="20"/>
              </w:rPr>
              <w:t>Relationship that models employee works in office</w:t>
            </w:r>
          </w:p>
        </w:tc>
        <w:tc>
          <w:tcPr>
            <w:tcW w:w="2977" w:type="dxa"/>
            <w:tcBorders>
              <w:top w:val="nil"/>
              <w:left w:val="nil"/>
              <w:bottom w:val="single" w:sz="4" w:space="0" w:color="auto"/>
              <w:right w:val="single" w:sz="4" w:space="0" w:color="auto"/>
            </w:tcBorders>
            <w:shd w:val="clear" w:color="auto" w:fill="auto"/>
            <w:vAlign w:val="bottom"/>
            <w:hideMark/>
          </w:tcPr>
          <w:p w:rsidR="00E64859" w:rsidRPr="00AA5168" w:rsidRDefault="00E64859" w:rsidP="00B66D4F">
            <w:pPr>
              <w:rPr>
                <w:rFonts w:eastAsia="Times New Roman" w:cs="Arial"/>
                <w:color w:val="000000"/>
                <w:sz w:val="16"/>
                <w:szCs w:val="20"/>
              </w:rPr>
            </w:pPr>
            <w:r w:rsidRPr="00AA5168">
              <w:rPr>
                <w:rFonts w:eastAsia="Times New Roman" w:cs="Arial"/>
                <w:color w:val="000000"/>
                <w:sz w:val="16"/>
                <w:szCs w:val="20"/>
              </w:rPr>
              <w:t> </w:t>
            </w:r>
          </w:p>
        </w:tc>
      </w:tr>
    </w:tbl>
    <w:p w:rsidR="00E64859" w:rsidRPr="00AA5168" w:rsidRDefault="00E64859" w:rsidP="00E64859">
      <w:pPr>
        <w:rPr>
          <w:sz w:val="20"/>
        </w:rPr>
      </w:pPr>
    </w:p>
    <w:p w:rsidR="00E64859" w:rsidRPr="00AA5168" w:rsidRDefault="00E64859" w:rsidP="00E64859"/>
    <w:p w:rsidR="009C5B66" w:rsidRPr="00AA5168" w:rsidRDefault="009C5B66">
      <w:r w:rsidRPr="00AA5168">
        <w:br w:type="page"/>
      </w:r>
    </w:p>
    <w:p w:rsidR="000D4D73" w:rsidRPr="00AA5168" w:rsidRDefault="00AE1BAE" w:rsidP="009C5B66">
      <w:pPr>
        <w:pStyle w:val="Heading1"/>
        <w:rPr>
          <w:rFonts w:ascii="Century Gothic" w:hAnsi="Century Gothic"/>
        </w:rPr>
      </w:pPr>
      <w:bookmarkStart w:id="6" w:name="_Toc437637898"/>
      <w:r w:rsidRPr="00AA5168">
        <w:rPr>
          <w:rFonts w:ascii="Century Gothic" w:hAnsi="Century Gothic"/>
        </w:rPr>
        <w:lastRenderedPageBreak/>
        <w:t xml:space="preserve">Chapter 3: </w:t>
      </w:r>
      <w:r w:rsidR="009C5B66" w:rsidRPr="00AA5168">
        <w:rPr>
          <w:rFonts w:ascii="Century Gothic" w:hAnsi="Century Gothic"/>
        </w:rPr>
        <w:t>Relational Schema</w:t>
      </w:r>
      <w:bookmarkEnd w:id="6"/>
    </w:p>
    <w:p w:rsidR="00A00FBE" w:rsidRPr="00AA5168" w:rsidRDefault="00A00FBE" w:rsidP="00A00FBE"/>
    <w:p w:rsidR="00A00FBE" w:rsidRPr="00AA5168" w:rsidRDefault="00A00FBE" w:rsidP="00A00FBE">
      <w:r w:rsidRPr="00AA5168">
        <w:t>ADDRESS (</w:t>
      </w:r>
      <w:r w:rsidRPr="00AA5168">
        <w:rPr>
          <w:u w:val="single"/>
        </w:rPr>
        <w:t>addrs_ID</w:t>
      </w:r>
      <w:r w:rsidRPr="00AA5168">
        <w:t>, addrs_country, addres_zip, addrs_state, addrs_county, addr_street, addrs_city, addrs_longitude, addrs_latitude, Avail_rms, nbhd_ID, host_ID, children, common_area, kitchen, other, owner_occ, pets, pool, smoking, television, washer_dryer, wifi)</w:t>
      </w:r>
    </w:p>
    <w:p w:rsidR="00A00FBE" w:rsidRPr="00AA5168" w:rsidRDefault="00A00FBE" w:rsidP="00A00FBE">
      <w:r w:rsidRPr="00AA5168">
        <w:t>Foreign Key (nbhd_ID) references to NEIGHBORHOOD</w:t>
      </w:r>
    </w:p>
    <w:p w:rsidR="00A00FBE" w:rsidRPr="00AA5168" w:rsidRDefault="00A00FBE" w:rsidP="00A00FBE">
      <w:pPr>
        <w:rPr>
          <w:color w:val="3366FF"/>
        </w:rPr>
      </w:pPr>
      <w:r w:rsidRPr="00AA5168">
        <w:t>Foreign Key (host_ID) references to HOST</w:t>
      </w:r>
      <w:r w:rsidRPr="00AA5168">
        <w:rPr>
          <w:color w:val="3366FF"/>
        </w:rPr>
        <w:t xml:space="preserve"> </w:t>
      </w:r>
    </w:p>
    <w:p w:rsidR="00A00FBE" w:rsidRPr="00AA5168" w:rsidRDefault="00A00FBE" w:rsidP="00A00FBE"/>
    <w:p w:rsidR="00A00FBE" w:rsidRPr="00AA5168" w:rsidRDefault="00A00FBE" w:rsidP="00A00FBE">
      <w:r w:rsidRPr="00AA5168">
        <w:t>ANSWERS (</w:t>
      </w:r>
      <w:r w:rsidRPr="00AA5168">
        <w:rPr>
          <w:u w:val="single"/>
        </w:rPr>
        <w:t>question_ID</w:t>
      </w:r>
      <w:r w:rsidRPr="00AA5168">
        <w:t xml:space="preserve">, </w:t>
      </w:r>
      <w:r w:rsidRPr="00AA5168">
        <w:rPr>
          <w:u w:val="single"/>
        </w:rPr>
        <w:t>survey_ID</w:t>
      </w:r>
      <w:r w:rsidRPr="00AA5168">
        <w:t>, answer)</w:t>
      </w:r>
    </w:p>
    <w:p w:rsidR="00A00FBE" w:rsidRPr="00AA5168" w:rsidRDefault="00A00FBE" w:rsidP="00A00FBE">
      <w:r w:rsidRPr="00AA5168">
        <w:t>Foreign Key (question_ID) references to SURVEY_QUESTIONS</w:t>
      </w:r>
    </w:p>
    <w:p w:rsidR="00A00FBE" w:rsidRPr="00AA5168" w:rsidRDefault="00A00FBE" w:rsidP="00A00FBE">
      <w:r w:rsidRPr="00AA5168">
        <w:t>Foreign Key (survey_ID) references to SURVEY</w:t>
      </w:r>
    </w:p>
    <w:p w:rsidR="00A00FBE" w:rsidRPr="00AA5168" w:rsidRDefault="00A00FBE" w:rsidP="00A00FBE"/>
    <w:p w:rsidR="00A00FBE" w:rsidRPr="00AA5168" w:rsidRDefault="00A00FBE" w:rsidP="00A00FBE">
      <w:r w:rsidRPr="00AA5168">
        <w:t>CANCELLATION (</w:t>
      </w:r>
      <w:r w:rsidRPr="00AA5168">
        <w:rPr>
          <w:u w:val="single"/>
        </w:rPr>
        <w:t>canc_ID</w:t>
      </w:r>
      <w:r w:rsidRPr="00AA5168">
        <w:t>, canc_limit, canc_reason, canc_date, ref_amt, reserve_ID)</w:t>
      </w:r>
    </w:p>
    <w:p w:rsidR="00A00FBE" w:rsidRPr="00AA5168" w:rsidRDefault="00A00FBE" w:rsidP="00A00FBE">
      <w:r w:rsidRPr="00AA5168">
        <w:t xml:space="preserve">Foreign Key reserve_ID references to RESERVATION </w:t>
      </w:r>
    </w:p>
    <w:p w:rsidR="00A00FBE" w:rsidRPr="00AA5168" w:rsidRDefault="00A00FBE" w:rsidP="00A00FBE"/>
    <w:p w:rsidR="00A00FBE" w:rsidRPr="00AA5168" w:rsidRDefault="00A00FBE" w:rsidP="00A00FBE">
      <w:r w:rsidRPr="00AA5168">
        <w:t>CO_CONTACT (</w:t>
      </w:r>
      <w:r w:rsidRPr="00AA5168">
        <w:rPr>
          <w:u w:val="single"/>
        </w:rPr>
        <w:t>cont_ID</w:t>
      </w:r>
      <w:r w:rsidRPr="00AA5168">
        <w:t>, cont_first, cont_last, cont_begin_date, cont_end_date, cont_email, co_ID)</w:t>
      </w:r>
    </w:p>
    <w:p w:rsidR="00A00FBE" w:rsidRPr="00AA5168" w:rsidRDefault="00A00FBE" w:rsidP="00A00FBE">
      <w:r w:rsidRPr="00AA5168">
        <w:t>Foreign Key (co_ID) references to COMPANY</w:t>
      </w:r>
    </w:p>
    <w:p w:rsidR="00A00FBE" w:rsidRPr="00AA5168" w:rsidRDefault="00A00FBE" w:rsidP="00A00FBE"/>
    <w:p w:rsidR="00A00FBE" w:rsidRPr="00AA5168" w:rsidRDefault="00A00FBE" w:rsidP="00A00FBE">
      <w:r w:rsidRPr="00AA5168">
        <w:t>COMPANY (</w:t>
      </w:r>
      <w:r w:rsidRPr="00AA5168">
        <w:rPr>
          <w:u w:val="single"/>
        </w:rPr>
        <w:t>co_ID</w:t>
      </w:r>
      <w:r w:rsidRPr="00AA5168">
        <w:t>, co_name, total_co_spend)</w:t>
      </w:r>
    </w:p>
    <w:p w:rsidR="00A00FBE" w:rsidRPr="00AA5168" w:rsidRDefault="00A00FBE" w:rsidP="00A00FBE"/>
    <w:p w:rsidR="00A00FBE" w:rsidRPr="00AA5168" w:rsidRDefault="00A00FBE" w:rsidP="00A00FBE">
      <w:r w:rsidRPr="00AA5168">
        <w:t>CONTACT_PHONE (</w:t>
      </w:r>
      <w:r w:rsidRPr="00AA5168">
        <w:rPr>
          <w:u w:val="single"/>
        </w:rPr>
        <w:t>cont_ID</w:t>
      </w:r>
      <w:r w:rsidRPr="00AA5168">
        <w:t xml:space="preserve">, </w:t>
      </w:r>
      <w:r w:rsidRPr="00AA5168">
        <w:rPr>
          <w:u w:val="single"/>
        </w:rPr>
        <w:t>cont_phone</w:t>
      </w:r>
      <w:r w:rsidRPr="00AA5168">
        <w:t>, current_ph, phone_type)</w:t>
      </w:r>
    </w:p>
    <w:p w:rsidR="00A00FBE" w:rsidRPr="00AA5168" w:rsidRDefault="00A00FBE" w:rsidP="00A00FBE">
      <w:r w:rsidRPr="00AA5168">
        <w:t>Foreign Key (cont_ID) references to CO_CONTACT</w:t>
      </w:r>
    </w:p>
    <w:p w:rsidR="00A00FBE" w:rsidRPr="00AA5168" w:rsidRDefault="00A00FBE" w:rsidP="00A00FBE"/>
    <w:p w:rsidR="00A00FBE" w:rsidRPr="00AA5168" w:rsidRDefault="00A00FBE" w:rsidP="00A00FBE">
      <w:r w:rsidRPr="00AA5168">
        <w:t>DEPARTMENT (</w:t>
      </w:r>
      <w:r w:rsidRPr="00AA5168">
        <w:rPr>
          <w:u w:val="single"/>
        </w:rPr>
        <w:t>dept_ID,</w:t>
      </w:r>
      <w:r w:rsidRPr="00AA5168">
        <w:t xml:space="preserve"> dept_name, tot_dept_spend, co_ID)</w:t>
      </w:r>
    </w:p>
    <w:p w:rsidR="00A00FBE" w:rsidRPr="00AA5168" w:rsidRDefault="00A00FBE" w:rsidP="00A00FBE">
      <w:r w:rsidRPr="00AA5168">
        <w:t>Foreign Key (co_ID) references to COMPANY</w:t>
      </w:r>
    </w:p>
    <w:p w:rsidR="00A00FBE" w:rsidRPr="00AA5168" w:rsidRDefault="00A00FBE" w:rsidP="00A00FBE"/>
    <w:p w:rsidR="00A00FBE" w:rsidRPr="00AA5168" w:rsidRDefault="00A00FBE" w:rsidP="00A00FBE">
      <w:r w:rsidRPr="00AA5168">
        <w:t>EMPLOYEE (</w:t>
      </w:r>
      <w:r w:rsidRPr="00AA5168">
        <w:rPr>
          <w:u w:val="single"/>
        </w:rPr>
        <w:t>emp_ID</w:t>
      </w:r>
      <w:r w:rsidRPr="00AA5168">
        <w:t>, emp_first, emp_last, banned, current_rew_lv, emp_points, emp_DOB, gender_ID, emp_photo, highest_rew_lv, pts_to_nxt_rwd, reward_ID, dept_ID, off_ID, active_flg, email)</w:t>
      </w:r>
    </w:p>
    <w:p w:rsidR="00A00FBE" w:rsidRPr="00AA5168" w:rsidRDefault="00A00FBE" w:rsidP="00A00FBE">
      <w:r w:rsidRPr="00AA5168">
        <w:t>Foreign Key (login_ID) references to LOGIN</w:t>
      </w:r>
    </w:p>
    <w:p w:rsidR="00A00FBE" w:rsidRPr="00AA5168" w:rsidRDefault="00A00FBE" w:rsidP="00A00FBE">
      <w:r w:rsidRPr="00AA5168">
        <w:t>Foreign Key (reward_ID) references to REWARD_SYSTEM</w:t>
      </w:r>
    </w:p>
    <w:p w:rsidR="00A00FBE" w:rsidRPr="00AA5168" w:rsidRDefault="00A00FBE" w:rsidP="00A00FBE">
      <w:r w:rsidRPr="00AA5168">
        <w:t>Foreign Key (dept_ID) references to DEPARTMENT</w:t>
      </w:r>
    </w:p>
    <w:p w:rsidR="00A00FBE" w:rsidRPr="00AA5168" w:rsidRDefault="00A00FBE" w:rsidP="00A00FBE">
      <w:r w:rsidRPr="00AA5168">
        <w:t>Foreign Key (off_ID) references to OFFICE</w:t>
      </w:r>
    </w:p>
    <w:p w:rsidR="00A00FBE" w:rsidRPr="00AA5168" w:rsidRDefault="00A00FBE" w:rsidP="00A00FBE">
      <w:r w:rsidRPr="00AA5168">
        <w:t>Foreign Key (gender_ID) references to GENDER</w:t>
      </w:r>
    </w:p>
    <w:p w:rsidR="00A00FBE" w:rsidRPr="00AA5168" w:rsidRDefault="00A00FBE" w:rsidP="00A00FBE"/>
    <w:p w:rsidR="00A00FBE" w:rsidRPr="00AA5168" w:rsidRDefault="00A00FBE" w:rsidP="00A00FBE">
      <w:r w:rsidRPr="00AA5168">
        <w:t>GENDER (</w:t>
      </w:r>
      <w:r w:rsidRPr="00AA5168">
        <w:rPr>
          <w:u w:val="single"/>
        </w:rPr>
        <w:t>gender_ID</w:t>
      </w:r>
      <w:r w:rsidRPr="00AA5168">
        <w:t>, gender_descr)</w:t>
      </w:r>
    </w:p>
    <w:p w:rsidR="00A00FBE" w:rsidRPr="00AA5168" w:rsidRDefault="00A00FBE" w:rsidP="00A00FBE"/>
    <w:p w:rsidR="00A00FBE" w:rsidRPr="00AA5168" w:rsidRDefault="00A00FBE" w:rsidP="00A00FBE">
      <w:r w:rsidRPr="00AA5168">
        <w:t>HOST (</w:t>
      </w:r>
      <w:r w:rsidRPr="00AA5168">
        <w:rPr>
          <w:u w:val="single"/>
        </w:rPr>
        <w:t>host_ID</w:t>
      </w:r>
      <w:r w:rsidRPr="00AA5168">
        <w:t>, host_rtg)</w:t>
      </w:r>
    </w:p>
    <w:p w:rsidR="00A00FBE" w:rsidRPr="00AA5168" w:rsidRDefault="00A00FBE" w:rsidP="00A00FBE">
      <w:r w:rsidRPr="00AA5168">
        <w:t>Foreign Key (host_ID) references to EMPLOYEE (emp_ID)</w:t>
      </w:r>
    </w:p>
    <w:p w:rsidR="00A00FBE" w:rsidRPr="00AA5168" w:rsidRDefault="00A00FBE" w:rsidP="00A00FBE"/>
    <w:p w:rsidR="00A00FBE" w:rsidRPr="00AA5168" w:rsidRDefault="00A00FBE" w:rsidP="00A00FBE">
      <w:r w:rsidRPr="00AA5168">
        <w:t>NEIGHBORHOOD (</w:t>
      </w:r>
      <w:r w:rsidRPr="00AA5168">
        <w:rPr>
          <w:u w:val="single"/>
        </w:rPr>
        <w:t>nbhd_ID</w:t>
      </w:r>
      <w:r w:rsidRPr="00AA5168">
        <w:t>, nbhd_type, nbhd_feat, nbhd_name)</w:t>
      </w:r>
    </w:p>
    <w:p w:rsidR="00A00FBE" w:rsidRPr="00AA5168" w:rsidRDefault="00A00FBE" w:rsidP="00A00FBE"/>
    <w:p w:rsidR="00A00FBE" w:rsidRPr="00AA5168" w:rsidRDefault="00A00FBE" w:rsidP="00A00FBE">
      <w:r w:rsidRPr="00AA5168">
        <w:t>OFFICE (</w:t>
      </w:r>
      <w:r w:rsidRPr="00AA5168">
        <w:rPr>
          <w:u w:val="single"/>
        </w:rPr>
        <w:t>off_ID,</w:t>
      </w:r>
      <w:r w:rsidRPr="00AA5168">
        <w:t xml:space="preserve"> off_longitude, off_latitude, off_country, off_zip, off_state, off_city, off_street, co_ID, reg_ID)</w:t>
      </w:r>
    </w:p>
    <w:p w:rsidR="00A00FBE" w:rsidRPr="00AA5168" w:rsidRDefault="00A00FBE" w:rsidP="00A00FBE">
      <w:r w:rsidRPr="00AA5168">
        <w:t>Foreign Key (co_ID) references to COMPANY</w:t>
      </w:r>
    </w:p>
    <w:p w:rsidR="00A00FBE" w:rsidRPr="00AA5168" w:rsidRDefault="00A00FBE" w:rsidP="00A00FBE">
      <w:r w:rsidRPr="00AA5168">
        <w:lastRenderedPageBreak/>
        <w:t>Foreign Key (reg_ID) references to REGION</w:t>
      </w:r>
    </w:p>
    <w:p w:rsidR="00A00FBE" w:rsidRPr="00AA5168" w:rsidRDefault="00A00FBE" w:rsidP="00A00FBE"/>
    <w:p w:rsidR="00A00FBE" w:rsidRPr="00AA5168" w:rsidRDefault="00A00FBE" w:rsidP="00A00FBE"/>
    <w:p w:rsidR="00A00FBE" w:rsidRPr="00AA5168" w:rsidRDefault="00A00FBE" w:rsidP="00A00FBE">
      <w:r w:rsidRPr="00AA5168">
        <w:t>PASSWORD (</w:t>
      </w:r>
      <w:r w:rsidRPr="00AA5168">
        <w:rPr>
          <w:u w:val="single"/>
        </w:rPr>
        <w:t>emp_ID</w:t>
      </w:r>
      <w:r w:rsidRPr="00AA5168">
        <w:t xml:space="preserve">, </w:t>
      </w:r>
      <w:r w:rsidRPr="00AA5168">
        <w:rPr>
          <w:u w:val="single"/>
        </w:rPr>
        <w:t>sequence ID,</w:t>
      </w:r>
      <w:r w:rsidRPr="00AA5168">
        <w:t xml:space="preserve"> password_date, user_password)</w:t>
      </w:r>
    </w:p>
    <w:p w:rsidR="00A00FBE" w:rsidRPr="00AA5168" w:rsidRDefault="00A00FBE" w:rsidP="00A00FBE">
      <w:r w:rsidRPr="00AA5168">
        <w:t>Foreign Key (emp_ID) references to EMPLOYEE</w:t>
      </w:r>
    </w:p>
    <w:p w:rsidR="00A00FBE" w:rsidRPr="00AA5168" w:rsidRDefault="00A00FBE" w:rsidP="00A00FBE"/>
    <w:p w:rsidR="00A00FBE" w:rsidRPr="00AA5168" w:rsidRDefault="00A00FBE" w:rsidP="00A00FBE">
      <w:r w:rsidRPr="00AA5168">
        <w:t>PAYMENT (</w:t>
      </w:r>
      <w:r w:rsidRPr="00AA5168">
        <w:rPr>
          <w:u w:val="single"/>
        </w:rPr>
        <w:t>pmnt_ID</w:t>
      </w:r>
      <w:r w:rsidRPr="00AA5168">
        <w:t>, pmnt_date, pmnt_price, dept_ID)</w:t>
      </w:r>
    </w:p>
    <w:p w:rsidR="00A00FBE" w:rsidRPr="00AA5168" w:rsidRDefault="00A00FBE" w:rsidP="00A00FBE">
      <w:r w:rsidRPr="00AA5168">
        <w:t xml:space="preserve">Foreign Key (pmnt_ID) references to DEPARTMENT </w:t>
      </w:r>
    </w:p>
    <w:p w:rsidR="00A00FBE" w:rsidRPr="00AA5168" w:rsidRDefault="00A00FBE" w:rsidP="00A00FBE"/>
    <w:p w:rsidR="00A00FBE" w:rsidRPr="00AA5168" w:rsidRDefault="00A00FBE" w:rsidP="00A00FBE">
      <w:r w:rsidRPr="00AA5168">
        <w:t>REGION_RATE (</w:t>
      </w:r>
      <w:r w:rsidRPr="00AA5168">
        <w:rPr>
          <w:u w:val="single"/>
        </w:rPr>
        <w:t>reg_ID</w:t>
      </w:r>
      <w:r w:rsidRPr="00AA5168">
        <w:t>, rate_begin_date, region_rate)</w:t>
      </w:r>
    </w:p>
    <w:p w:rsidR="00A00FBE" w:rsidRPr="00AA5168" w:rsidRDefault="00A00FBE" w:rsidP="00A00FBE">
      <w:r w:rsidRPr="00AA5168">
        <w:t>Foreign Key (reg_ID) references to REGION</w:t>
      </w:r>
    </w:p>
    <w:p w:rsidR="00A00FBE" w:rsidRPr="00AA5168" w:rsidRDefault="00A00FBE" w:rsidP="00A00FBE"/>
    <w:p w:rsidR="00A00FBE" w:rsidRPr="00AA5168" w:rsidRDefault="00A00FBE" w:rsidP="00A00FBE">
      <w:pPr>
        <w:rPr>
          <w:color w:val="3366FF"/>
        </w:rPr>
      </w:pPr>
      <w:r w:rsidRPr="00AA5168">
        <w:t>REGION (</w:t>
      </w:r>
      <w:r w:rsidRPr="00AA5168">
        <w:rPr>
          <w:u w:val="single"/>
        </w:rPr>
        <w:t>reg_ID,</w:t>
      </w:r>
      <w:r w:rsidRPr="00AA5168">
        <w:t xml:space="preserve"> county)</w:t>
      </w:r>
    </w:p>
    <w:p w:rsidR="00A00FBE" w:rsidRPr="00AA5168" w:rsidRDefault="00A00FBE" w:rsidP="00A00FBE"/>
    <w:p w:rsidR="00A00FBE" w:rsidRPr="00AA5168" w:rsidRDefault="00A00FBE" w:rsidP="00A00FBE">
      <w:r w:rsidRPr="00AA5168">
        <w:t>RESERVATION (</w:t>
      </w:r>
      <w:r w:rsidRPr="00AA5168">
        <w:rPr>
          <w:u w:val="single"/>
        </w:rPr>
        <w:t>reserve_ID</w:t>
      </w:r>
      <w:r w:rsidRPr="00AA5168">
        <w:t>, reserve_start, reserve_end, traveler_ID, pmnt_ID, room_ID, dept_ID, Iscanc, off_ID, room_price)</w:t>
      </w:r>
    </w:p>
    <w:p w:rsidR="00A00FBE" w:rsidRPr="00AA5168" w:rsidRDefault="00A00FBE" w:rsidP="00A00FBE">
      <w:r w:rsidRPr="00AA5168">
        <w:t>Foreign Key (traveler_ID) references to TRAVELER</w:t>
      </w:r>
    </w:p>
    <w:p w:rsidR="00A00FBE" w:rsidRPr="00AA5168" w:rsidRDefault="00A00FBE" w:rsidP="00A00FBE">
      <w:r w:rsidRPr="00AA5168">
        <w:t>Foreign Key (pmnt_ID) references to PAYMENT</w:t>
      </w:r>
    </w:p>
    <w:p w:rsidR="00A00FBE" w:rsidRPr="00AA5168" w:rsidRDefault="00A00FBE" w:rsidP="00A00FBE">
      <w:r w:rsidRPr="00AA5168">
        <w:t>Foreign Key (room_ID) references to ROOM</w:t>
      </w:r>
    </w:p>
    <w:p w:rsidR="00A00FBE" w:rsidRPr="00AA5168" w:rsidRDefault="00A00FBE" w:rsidP="00A00FBE">
      <w:r w:rsidRPr="00AA5168">
        <w:t>Foreign Key (dept_ID) references to DEPARTMENT</w:t>
      </w:r>
    </w:p>
    <w:p w:rsidR="00A00FBE" w:rsidRPr="00AA5168" w:rsidRDefault="00A00FBE" w:rsidP="00A00FBE">
      <w:r w:rsidRPr="00AA5168">
        <w:t>Foreign Key (off_ID) references to OFFICE</w:t>
      </w:r>
    </w:p>
    <w:p w:rsidR="00A00FBE" w:rsidRPr="00AA5168" w:rsidRDefault="00A00FBE" w:rsidP="00A00FBE"/>
    <w:p w:rsidR="00A00FBE" w:rsidRPr="00AA5168" w:rsidRDefault="00A00FBE" w:rsidP="00A00FBE">
      <w:r w:rsidRPr="00AA5168">
        <w:t>REWARD_LOG (</w:t>
      </w:r>
      <w:r w:rsidRPr="00AA5168">
        <w:rPr>
          <w:u w:val="single"/>
        </w:rPr>
        <w:t>emp_ID</w:t>
      </w:r>
      <w:r w:rsidRPr="00AA5168">
        <w:t xml:space="preserve">, </w:t>
      </w:r>
      <w:r w:rsidRPr="00AA5168">
        <w:rPr>
          <w:u w:val="single"/>
        </w:rPr>
        <w:t>pmnt_ID</w:t>
      </w:r>
      <w:r w:rsidRPr="00AA5168">
        <w:t xml:space="preserve">, </w:t>
      </w:r>
      <w:r w:rsidRPr="00AA5168">
        <w:rPr>
          <w:u w:val="single"/>
        </w:rPr>
        <w:t>reward_date</w:t>
      </w:r>
      <w:r w:rsidRPr="00AA5168">
        <w:t>, reward_amt)</w:t>
      </w:r>
    </w:p>
    <w:p w:rsidR="00A00FBE" w:rsidRPr="00AA5168" w:rsidRDefault="00A00FBE" w:rsidP="00A00FBE">
      <w:r w:rsidRPr="00AA5168">
        <w:t xml:space="preserve">Foreign Key (pmnt_ID) references to DEPARTMENT </w:t>
      </w:r>
    </w:p>
    <w:p w:rsidR="00A00FBE" w:rsidRPr="00AA5168" w:rsidRDefault="00A00FBE" w:rsidP="00A00FBE">
      <w:r w:rsidRPr="00AA5168">
        <w:t>Foreign Key (emp_ID) references to EMPLOYEE</w:t>
      </w:r>
    </w:p>
    <w:p w:rsidR="00A00FBE" w:rsidRPr="00AA5168" w:rsidRDefault="00A00FBE" w:rsidP="00A00FBE"/>
    <w:p w:rsidR="00A00FBE" w:rsidRPr="00AA5168" w:rsidRDefault="00A00FBE" w:rsidP="00A00FBE">
      <w:r w:rsidRPr="00AA5168">
        <w:t>REWARD_SYSTEM (</w:t>
      </w:r>
      <w:r w:rsidRPr="00AA5168">
        <w:rPr>
          <w:u w:val="single"/>
        </w:rPr>
        <w:t>reward_ID</w:t>
      </w:r>
      <w:r w:rsidRPr="00AA5168">
        <w:t>, reward_type, reward_name)</w:t>
      </w:r>
    </w:p>
    <w:p w:rsidR="00A00FBE" w:rsidRPr="00AA5168" w:rsidRDefault="00A00FBE" w:rsidP="00A00FBE"/>
    <w:p w:rsidR="00A00FBE" w:rsidRPr="00AA5168" w:rsidRDefault="00A00FBE" w:rsidP="00A00FBE">
      <w:r w:rsidRPr="00AA5168">
        <w:t>ROOM (</w:t>
      </w:r>
      <w:r w:rsidRPr="00AA5168">
        <w:rPr>
          <w:u w:val="single"/>
        </w:rPr>
        <w:t>room_ID</w:t>
      </w:r>
      <w:r w:rsidRPr="00AA5168">
        <w:t xml:space="preserve">, sqr_feet, bed_count, addrs_ID, private_bthrm, </w:t>
      </w:r>
      <w:proofErr w:type="gramStart"/>
      <w:r w:rsidRPr="00AA5168">
        <w:t>room</w:t>
      </w:r>
      <w:proofErr w:type="gramEnd"/>
      <w:r w:rsidRPr="00AA5168">
        <w:t>_comments)</w:t>
      </w:r>
    </w:p>
    <w:p w:rsidR="00A00FBE" w:rsidRPr="00AA5168" w:rsidRDefault="00A00FBE" w:rsidP="00A00FBE">
      <w:r w:rsidRPr="00AA5168">
        <w:t>Foreign Key (addrs_ID) references to ADDRESS</w:t>
      </w:r>
    </w:p>
    <w:p w:rsidR="00A00FBE" w:rsidRPr="00AA5168" w:rsidRDefault="00A00FBE" w:rsidP="00A00FBE"/>
    <w:p w:rsidR="00A00FBE" w:rsidRPr="00AA5168" w:rsidRDefault="00A00FBE" w:rsidP="00A00FBE">
      <w:r w:rsidRPr="00AA5168">
        <w:t>ROOM_BED (</w:t>
      </w:r>
      <w:r w:rsidRPr="00AA5168">
        <w:rPr>
          <w:u w:val="single"/>
        </w:rPr>
        <w:t>bed_no</w:t>
      </w:r>
      <w:r w:rsidRPr="00AA5168">
        <w:t xml:space="preserve">, </w:t>
      </w:r>
      <w:r w:rsidRPr="00AA5168">
        <w:rPr>
          <w:u w:val="single"/>
        </w:rPr>
        <w:t>room_ID</w:t>
      </w:r>
      <w:r w:rsidRPr="00AA5168">
        <w:t>, bed_size)</w:t>
      </w:r>
    </w:p>
    <w:p w:rsidR="00A00FBE" w:rsidRPr="00AA5168" w:rsidRDefault="00A00FBE" w:rsidP="00A00FBE">
      <w:r w:rsidRPr="00AA5168">
        <w:t>Foreign Key (room_ID) references to ROOM</w:t>
      </w:r>
    </w:p>
    <w:p w:rsidR="00A00FBE" w:rsidRPr="00AA5168" w:rsidRDefault="00A00FBE" w:rsidP="00A00FBE"/>
    <w:p w:rsidR="00A00FBE" w:rsidRPr="00AA5168" w:rsidRDefault="00A00FBE" w:rsidP="00A00FBE">
      <w:r w:rsidRPr="00AA5168">
        <w:t>ROOM_PICTURE (</w:t>
      </w:r>
      <w:r w:rsidRPr="00AA5168">
        <w:rPr>
          <w:u w:val="single"/>
        </w:rPr>
        <w:t>room_ID</w:t>
      </w:r>
      <w:r w:rsidRPr="00AA5168">
        <w:t xml:space="preserve">, </w:t>
      </w:r>
      <w:r w:rsidRPr="00AA5168">
        <w:rPr>
          <w:u w:val="single"/>
        </w:rPr>
        <w:t>room_pictures</w:t>
      </w:r>
      <w:r w:rsidRPr="00AA5168">
        <w:t>)</w:t>
      </w:r>
    </w:p>
    <w:p w:rsidR="00A00FBE" w:rsidRPr="00AA5168" w:rsidRDefault="00A00FBE" w:rsidP="00A00FBE">
      <w:r w:rsidRPr="00AA5168">
        <w:t>Foreign Key (room_ID) references to ROOM</w:t>
      </w:r>
    </w:p>
    <w:p w:rsidR="00A00FBE" w:rsidRPr="00AA5168" w:rsidRDefault="00A00FBE" w:rsidP="00A00FBE"/>
    <w:p w:rsidR="00A00FBE" w:rsidRPr="00AA5168" w:rsidRDefault="00A00FBE" w:rsidP="00A00FBE">
      <w:r w:rsidRPr="00AA5168">
        <w:t>SURVEY (</w:t>
      </w:r>
      <w:r w:rsidRPr="00AA5168">
        <w:rPr>
          <w:u w:val="single"/>
        </w:rPr>
        <w:t>survey_ID</w:t>
      </w:r>
      <w:r w:rsidRPr="00AA5168">
        <w:t>, comp_date, survey_type, emp_ID, reserve_ID)</w:t>
      </w:r>
    </w:p>
    <w:p w:rsidR="00A00FBE" w:rsidRPr="00AA5168" w:rsidRDefault="00A00FBE" w:rsidP="00A00FBE">
      <w:r w:rsidRPr="00AA5168">
        <w:t>Foreign Key (emp_ID) references to EMPLOYEE</w:t>
      </w:r>
    </w:p>
    <w:p w:rsidR="00A00FBE" w:rsidRPr="00AA5168" w:rsidRDefault="00A00FBE" w:rsidP="00A00FBE">
      <w:r w:rsidRPr="00AA5168">
        <w:t xml:space="preserve">Foreign Key (reserve_ID) references to RESERVATION </w:t>
      </w:r>
    </w:p>
    <w:p w:rsidR="00A00FBE" w:rsidRPr="00AA5168" w:rsidRDefault="00A00FBE" w:rsidP="00A00FBE"/>
    <w:p w:rsidR="00A00FBE" w:rsidRPr="00AA5168" w:rsidRDefault="00A00FBE" w:rsidP="00A00FBE">
      <w:r w:rsidRPr="00AA5168">
        <w:t>SURVEY_QUESTIONS (</w:t>
      </w:r>
      <w:r w:rsidRPr="00AA5168">
        <w:rPr>
          <w:u w:val="single"/>
        </w:rPr>
        <w:t>question_ID</w:t>
      </w:r>
      <w:r w:rsidRPr="00AA5168">
        <w:t>, question, question_add_date, survey_type, isActive)</w:t>
      </w:r>
    </w:p>
    <w:p w:rsidR="00A00FBE" w:rsidRPr="00AA5168" w:rsidRDefault="00A00FBE" w:rsidP="00A00FBE"/>
    <w:p w:rsidR="00A00FBE" w:rsidRPr="00AA5168" w:rsidRDefault="00A00FBE" w:rsidP="00A00FBE">
      <w:r w:rsidRPr="00AA5168">
        <w:t>TRAVELER (</w:t>
      </w:r>
      <w:r w:rsidRPr="00AA5168">
        <w:rPr>
          <w:u w:val="single"/>
        </w:rPr>
        <w:t>traveler_ID</w:t>
      </w:r>
      <w:r w:rsidRPr="00AA5168">
        <w:t>, traveler_rtg)</w:t>
      </w:r>
    </w:p>
    <w:p w:rsidR="00A00FBE" w:rsidRPr="00AA5168" w:rsidRDefault="00A00FBE" w:rsidP="00A00FBE">
      <w:r w:rsidRPr="00AA5168">
        <w:t>Foreign Key (traveler_ID) references to EMPLOYEE (emp_ID)</w:t>
      </w:r>
    </w:p>
    <w:p w:rsidR="00A00FBE" w:rsidRPr="00AA5168" w:rsidRDefault="00A00FBE" w:rsidP="00A00FBE"/>
    <w:p w:rsidR="00A00FBE" w:rsidRPr="00AA5168" w:rsidRDefault="00A00FBE" w:rsidP="00A00FBE"/>
    <w:p w:rsidR="00C21553" w:rsidRPr="00AA5168" w:rsidRDefault="00C21553"/>
    <w:p w:rsidR="009C5B66" w:rsidRPr="00AA5168" w:rsidRDefault="006203DB" w:rsidP="006203DB">
      <w:pPr>
        <w:pStyle w:val="Heading2"/>
      </w:pPr>
      <w:bookmarkStart w:id="7" w:name="_Toc437637899"/>
      <w:r w:rsidRPr="00AA5168">
        <w:lastRenderedPageBreak/>
        <w:t xml:space="preserve">Chapter 3: </w:t>
      </w:r>
      <w:r w:rsidR="00C21553" w:rsidRPr="00AA5168">
        <w:t>Relational Data Dictionary</w:t>
      </w:r>
      <w:bookmarkEnd w:id="7"/>
    </w:p>
    <w:p w:rsidR="00A00FBE" w:rsidRPr="00AA5168" w:rsidRDefault="00A00FBE" w:rsidP="00A00FBE"/>
    <w:p w:rsidR="00A00FBE" w:rsidRPr="00AA5168" w:rsidRDefault="00A00FBE" w:rsidP="00A00FBE"/>
    <w:tbl>
      <w:tblPr>
        <w:tblW w:w="9220" w:type="dxa"/>
        <w:tblLook w:val="04A0" w:firstRow="1" w:lastRow="0" w:firstColumn="1" w:lastColumn="0" w:noHBand="0" w:noVBand="1"/>
      </w:tblPr>
      <w:tblGrid>
        <w:gridCol w:w="2506"/>
        <w:gridCol w:w="2565"/>
        <w:gridCol w:w="4289"/>
      </w:tblGrid>
      <w:tr w:rsidR="00463E0F" w:rsidRPr="00AA5168" w:rsidTr="00463E0F">
        <w:trPr>
          <w:trHeight w:val="315"/>
        </w:trPr>
        <w:tc>
          <w:tcPr>
            <w:tcW w:w="216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b/>
                <w:bCs/>
                <w:color w:val="000000"/>
                <w:sz w:val="24"/>
                <w:szCs w:val="24"/>
              </w:rPr>
            </w:pPr>
            <w:r w:rsidRPr="00AA5168">
              <w:rPr>
                <w:rFonts w:eastAsia="Times New Roman" w:cs="Times New Roman"/>
                <w:b/>
                <w:bCs/>
                <w:color w:val="000000"/>
                <w:sz w:val="24"/>
                <w:szCs w:val="24"/>
              </w:rPr>
              <w:t>Schema Construct</w:t>
            </w:r>
          </w:p>
        </w:tc>
        <w:tc>
          <w:tcPr>
            <w:tcW w:w="264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b/>
                <w:bCs/>
                <w:color w:val="000000"/>
                <w:sz w:val="24"/>
                <w:szCs w:val="24"/>
              </w:rPr>
            </w:pPr>
            <w:r w:rsidRPr="00AA5168">
              <w:rPr>
                <w:rFonts w:eastAsia="Times New Roman" w:cs="Times New Roman"/>
                <w:b/>
                <w:bCs/>
                <w:color w:val="000000"/>
                <w:sz w:val="24"/>
                <w:szCs w:val="24"/>
              </w:rPr>
              <w:t xml:space="preserve">Data type </w:t>
            </w:r>
          </w:p>
        </w:tc>
        <w:tc>
          <w:tcPr>
            <w:tcW w:w="442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b/>
                <w:bCs/>
                <w:color w:val="000000"/>
                <w:sz w:val="24"/>
                <w:szCs w:val="24"/>
              </w:rPr>
            </w:pPr>
            <w:r w:rsidRPr="00AA5168">
              <w:rPr>
                <w:rFonts w:eastAsia="Times New Roman" w:cs="Times New Roman"/>
                <w:b/>
                <w:bCs/>
                <w:color w:val="000000"/>
                <w:sz w:val="24"/>
                <w:szCs w:val="24"/>
              </w:rPr>
              <w:t>Constraint</w:t>
            </w:r>
          </w:p>
        </w:tc>
      </w:tr>
      <w:tr w:rsidR="00463E0F" w:rsidRPr="00AA5168" w:rsidTr="00463E0F">
        <w:trPr>
          <w:trHeight w:val="315"/>
        </w:trPr>
        <w:tc>
          <w:tcPr>
            <w:tcW w:w="2160" w:type="dxa"/>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ADDRESS</w:t>
            </w:r>
          </w:p>
        </w:tc>
        <w:tc>
          <w:tcPr>
            <w:tcW w:w="7060" w:type="dxa"/>
            <w:gridSpan w:val="2"/>
            <w:tcBorders>
              <w:top w:val="single" w:sz="4" w:space="0" w:color="auto"/>
              <w:left w:val="nil"/>
              <w:bottom w:val="single" w:sz="4" w:space="0" w:color="auto"/>
              <w:right w:val="single" w:sz="4" w:space="0" w:color="000000"/>
            </w:tcBorders>
            <w:shd w:val="clear" w:color="000000" w:fill="E26B0A"/>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elation representing the entity class ADDRESS</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addrs_city</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xml:space="preserve">addrs_county </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addrs_country</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addrs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rPr>
            </w:pPr>
            <w:r w:rsidRPr="00AA5168">
              <w:rPr>
                <w:rFonts w:eastAsia="Times New Roman" w:cs="Times New Roman"/>
                <w:color w:val="000000"/>
              </w:rPr>
              <w:t>VARCHAR(1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Primary Key</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addrs_latitude</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addrs_longitude</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addrs_state</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addrs_street</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addrs_zip</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avail_rms</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bldg_type</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children</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common_area</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host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Foreign Key references NEIGHBORHOOD</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kitchen</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bhd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6)</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Foreign Key references HOST</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other</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0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owner_occ</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pets</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pool</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smoking</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television</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washer_dryer</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wifi</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9220" w:type="dxa"/>
            <w:gridSpan w:val="3"/>
            <w:vMerge w:val="restart"/>
            <w:tcBorders>
              <w:top w:val="single" w:sz="4" w:space="0" w:color="auto"/>
              <w:left w:val="nil"/>
              <w:bottom w:val="nil"/>
              <w:right w:val="nil"/>
            </w:tcBorders>
            <w:shd w:val="clear" w:color="auto" w:fill="auto"/>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FD: addrs_ID --&gt; addrs_city, addrs_county, addrs_country, addrs_distance, addrs_latitude, addrs_longitutde, addrs_state, addrs_street, addrs_zip, avail_rms, host_ID, nbhd_ID, wifi, pets, children, kitchen, common_area, owner_occ, television, boldg_type, sasher_dryer, pool, other</w:t>
            </w:r>
          </w:p>
        </w:tc>
      </w:tr>
      <w:tr w:rsidR="00463E0F" w:rsidRPr="00AA5168" w:rsidTr="00463E0F">
        <w:trPr>
          <w:trHeight w:val="315"/>
        </w:trPr>
        <w:tc>
          <w:tcPr>
            <w:tcW w:w="9220" w:type="dxa"/>
            <w:gridSpan w:val="3"/>
            <w:vMerge/>
            <w:tcBorders>
              <w:top w:val="single" w:sz="4" w:space="0" w:color="auto"/>
              <w:left w:val="nil"/>
              <w:bottom w:val="nil"/>
              <w:right w:val="nil"/>
            </w:tcBorders>
            <w:vAlign w:val="center"/>
            <w:hideMark/>
          </w:tcPr>
          <w:p w:rsidR="00463E0F" w:rsidRPr="00AA5168" w:rsidRDefault="00463E0F" w:rsidP="00463E0F">
            <w:pPr>
              <w:rPr>
                <w:rFonts w:eastAsia="Times New Roman" w:cs="Times New Roman"/>
                <w:sz w:val="24"/>
                <w:szCs w:val="24"/>
              </w:rPr>
            </w:pPr>
          </w:p>
        </w:tc>
      </w:tr>
      <w:tr w:rsidR="00463E0F" w:rsidRPr="00AA5168" w:rsidTr="00463E0F">
        <w:trPr>
          <w:trHeight w:val="315"/>
        </w:trPr>
        <w:tc>
          <w:tcPr>
            <w:tcW w:w="9220" w:type="dxa"/>
            <w:gridSpan w:val="3"/>
            <w:vMerge/>
            <w:tcBorders>
              <w:top w:val="single" w:sz="4" w:space="0" w:color="auto"/>
              <w:left w:val="nil"/>
              <w:bottom w:val="nil"/>
              <w:right w:val="nil"/>
            </w:tcBorders>
            <w:vAlign w:val="center"/>
            <w:hideMark/>
          </w:tcPr>
          <w:p w:rsidR="00463E0F" w:rsidRPr="00AA5168" w:rsidRDefault="00463E0F" w:rsidP="00463E0F">
            <w:pPr>
              <w:rPr>
                <w:rFonts w:eastAsia="Times New Roman" w:cs="Times New Roman"/>
                <w:sz w:val="24"/>
                <w:szCs w:val="24"/>
              </w:rPr>
            </w:pPr>
          </w:p>
        </w:tc>
      </w:tr>
      <w:tr w:rsidR="00463E0F" w:rsidRPr="00AA5168" w:rsidTr="00463E0F">
        <w:trPr>
          <w:trHeight w:val="315"/>
        </w:trPr>
        <w:tc>
          <w:tcPr>
            <w:tcW w:w="9220" w:type="dxa"/>
            <w:gridSpan w:val="3"/>
            <w:vMerge/>
            <w:tcBorders>
              <w:top w:val="single" w:sz="4" w:space="0" w:color="auto"/>
              <w:left w:val="nil"/>
              <w:bottom w:val="nil"/>
              <w:right w:val="nil"/>
            </w:tcBorders>
            <w:vAlign w:val="center"/>
            <w:hideMark/>
          </w:tcPr>
          <w:p w:rsidR="00463E0F" w:rsidRPr="00AA5168" w:rsidRDefault="00463E0F" w:rsidP="00463E0F">
            <w:pPr>
              <w:rPr>
                <w:rFonts w:eastAsia="Times New Roman" w:cs="Times New Roman"/>
                <w:sz w:val="24"/>
                <w:szCs w:val="24"/>
              </w:rPr>
            </w:pPr>
          </w:p>
        </w:tc>
      </w:tr>
      <w:tr w:rsidR="00463E0F" w:rsidRPr="00AA5168" w:rsidTr="00463E0F">
        <w:trPr>
          <w:trHeight w:val="315"/>
        </w:trPr>
        <w:tc>
          <w:tcPr>
            <w:tcW w:w="216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4"/>
                <w:szCs w:val="24"/>
              </w:rPr>
            </w:pPr>
          </w:p>
        </w:tc>
        <w:tc>
          <w:tcPr>
            <w:tcW w:w="264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c>
          <w:tcPr>
            <w:tcW w:w="442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r>
      <w:tr w:rsidR="00463E0F" w:rsidRPr="00AA5168" w:rsidTr="00463E0F">
        <w:trPr>
          <w:trHeight w:val="315"/>
        </w:trPr>
        <w:tc>
          <w:tcPr>
            <w:tcW w:w="2160" w:type="dxa"/>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ANSWERS</w:t>
            </w:r>
          </w:p>
        </w:tc>
        <w:tc>
          <w:tcPr>
            <w:tcW w:w="7060" w:type="dxa"/>
            <w:gridSpan w:val="2"/>
            <w:tcBorders>
              <w:top w:val="single" w:sz="4" w:space="0" w:color="auto"/>
              <w:left w:val="nil"/>
              <w:bottom w:val="single" w:sz="4" w:space="0" w:color="auto"/>
              <w:right w:val="single" w:sz="4" w:space="0" w:color="000000"/>
            </w:tcBorders>
            <w:shd w:val="clear" w:color="000000" w:fill="E26B0A"/>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elation representing the multiple attribute of ANSWERS</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answer</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0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question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Foreign Key references SURVEY_QUESTIONS</w:t>
            </w:r>
          </w:p>
        </w:tc>
      </w:tr>
      <w:tr w:rsidR="00463E0F" w:rsidRPr="00AA5168" w:rsidTr="00463E0F">
        <w:trPr>
          <w:trHeight w:val="315"/>
        </w:trPr>
        <w:tc>
          <w:tcPr>
            <w:tcW w:w="2160" w:type="dxa"/>
            <w:tcBorders>
              <w:top w:val="nil"/>
              <w:left w:val="single" w:sz="4" w:space="0" w:color="auto"/>
              <w:bottom w:val="nil"/>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survey_ID</w:t>
            </w:r>
          </w:p>
        </w:tc>
        <w:tc>
          <w:tcPr>
            <w:tcW w:w="2640" w:type="dxa"/>
            <w:tcBorders>
              <w:top w:val="nil"/>
              <w:left w:val="nil"/>
              <w:bottom w:val="nil"/>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0)</w:t>
            </w:r>
          </w:p>
        </w:tc>
        <w:tc>
          <w:tcPr>
            <w:tcW w:w="4420" w:type="dxa"/>
            <w:tcBorders>
              <w:top w:val="nil"/>
              <w:left w:val="nil"/>
              <w:bottom w:val="nil"/>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Foreign Key references SURVEY</w:t>
            </w:r>
          </w:p>
        </w:tc>
      </w:tr>
      <w:tr w:rsidR="00463E0F" w:rsidRPr="00AA5168" w:rsidTr="00463E0F">
        <w:trPr>
          <w:trHeight w:val="315"/>
        </w:trPr>
        <w:tc>
          <w:tcPr>
            <w:tcW w:w="922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lastRenderedPageBreak/>
              <w:t>Primary Key Constraints:question_ID, survey_ID</w:t>
            </w:r>
          </w:p>
        </w:tc>
      </w:tr>
      <w:tr w:rsidR="00463E0F" w:rsidRPr="00AA5168" w:rsidTr="00463E0F">
        <w:trPr>
          <w:trHeight w:val="315"/>
        </w:trPr>
        <w:tc>
          <w:tcPr>
            <w:tcW w:w="922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FD: question_ID, survey_ID --&gt; answer</w:t>
            </w:r>
          </w:p>
        </w:tc>
      </w:tr>
      <w:tr w:rsidR="00463E0F" w:rsidRPr="00AA5168" w:rsidTr="00463E0F">
        <w:trPr>
          <w:trHeight w:val="315"/>
        </w:trPr>
        <w:tc>
          <w:tcPr>
            <w:tcW w:w="2160" w:type="dxa"/>
            <w:tcBorders>
              <w:top w:val="nil"/>
              <w:left w:val="single" w:sz="4" w:space="0" w:color="auto"/>
              <w:bottom w:val="single" w:sz="4" w:space="0" w:color="auto"/>
              <w:right w:val="nil"/>
            </w:tcBorders>
            <w:shd w:val="clear" w:color="auto" w:fill="auto"/>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c>
          <w:tcPr>
            <w:tcW w:w="2640" w:type="dxa"/>
            <w:tcBorders>
              <w:top w:val="nil"/>
              <w:left w:val="nil"/>
              <w:bottom w:val="single" w:sz="4" w:space="0" w:color="auto"/>
              <w:right w:val="nil"/>
            </w:tcBorders>
            <w:shd w:val="clear" w:color="auto" w:fill="auto"/>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c>
          <w:tcPr>
            <w:tcW w:w="4420" w:type="dxa"/>
            <w:tcBorders>
              <w:top w:val="nil"/>
              <w:left w:val="nil"/>
              <w:bottom w:val="single" w:sz="4" w:space="0" w:color="auto"/>
              <w:right w:val="single" w:sz="4" w:space="0" w:color="auto"/>
            </w:tcBorders>
            <w:shd w:val="clear" w:color="auto" w:fill="auto"/>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E26B0A"/>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AVAILABLE_ROOM</w:t>
            </w:r>
          </w:p>
        </w:tc>
        <w:tc>
          <w:tcPr>
            <w:tcW w:w="7060" w:type="dxa"/>
            <w:gridSpan w:val="2"/>
            <w:tcBorders>
              <w:top w:val="single" w:sz="4" w:space="0" w:color="auto"/>
              <w:left w:val="nil"/>
              <w:bottom w:val="single" w:sz="4" w:space="0" w:color="auto"/>
              <w:right w:val="single" w:sz="4" w:space="0" w:color="000000"/>
            </w:tcBorders>
            <w:shd w:val="clear" w:color="000000" w:fill="E26B0A"/>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xml:space="preserve">Relation representing </w:t>
            </w:r>
            <w:r w:rsidRPr="00AA5168">
              <w:rPr>
                <w:rFonts w:eastAsia="Times New Roman" w:cs="Times New Roman"/>
                <w:b/>
                <w:bCs/>
                <w:color w:val="000000"/>
                <w:sz w:val="24"/>
                <w:szCs w:val="24"/>
              </w:rPr>
              <w:t>staging table</w:t>
            </w:r>
            <w:r w:rsidRPr="00AA5168">
              <w:rPr>
                <w:rFonts w:eastAsia="Times New Roman" w:cs="Times New Roman"/>
                <w:color w:val="000000"/>
                <w:sz w:val="24"/>
                <w:szCs w:val="24"/>
              </w:rPr>
              <w:t xml:space="preserve"> for external of data</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addrs_city</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addrs_latitude</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addrs_longitude</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addrs_state</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addrs_street</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avail_check_date</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ATE</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avail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Primary Key</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bldg_type</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children</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common_area</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kitchen</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vhd_feat</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0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bhd_name</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hbhd_type</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other</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0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owner_occ</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pets</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pool</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eserv_en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ATE</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eserv_start</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ATE</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oom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Foreign Key references ROOM</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oom_price</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ECIMAL(24,6)</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smoking</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television</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traveler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Foreign Key references TRAVELER</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washer_dryer</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nil"/>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smoking</w:t>
            </w:r>
          </w:p>
        </w:tc>
        <w:tc>
          <w:tcPr>
            <w:tcW w:w="2640" w:type="dxa"/>
            <w:tcBorders>
              <w:top w:val="nil"/>
              <w:left w:val="nil"/>
              <w:bottom w:val="nil"/>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w:t>
            </w:r>
          </w:p>
        </w:tc>
        <w:tc>
          <w:tcPr>
            <w:tcW w:w="4420" w:type="dxa"/>
            <w:tcBorders>
              <w:top w:val="nil"/>
              <w:left w:val="nil"/>
              <w:bottom w:val="nil"/>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922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Primary Key Constraints:room_ID, travaler_ID</w:t>
            </w:r>
          </w:p>
        </w:tc>
      </w:tr>
      <w:tr w:rsidR="00463E0F" w:rsidRPr="00AA5168" w:rsidTr="00463E0F">
        <w:trPr>
          <w:trHeight w:val="315"/>
        </w:trPr>
        <w:tc>
          <w:tcPr>
            <w:tcW w:w="9220" w:type="dxa"/>
            <w:gridSpan w:val="3"/>
            <w:vMerge w:val="restart"/>
            <w:tcBorders>
              <w:top w:val="nil"/>
              <w:left w:val="nil"/>
              <w:bottom w:val="nil"/>
              <w:right w:val="nil"/>
            </w:tcBorders>
            <w:shd w:val="clear" w:color="auto" w:fill="auto"/>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FD: avail_ID, room_ID, travaler_ID --&gt; reserv_start, reserv_end, room_price, addrs_street, addrs_cit, addrs_state, nbhd_name, nabhd_type, nbhd_feat, wifi, pets, children,kitchen, common_area, owner_occ, television, bldg_type, smoking, washer_dryer, pool, other, addrs_latitude, addrs_longitude, avail_check_date</w:t>
            </w:r>
          </w:p>
        </w:tc>
      </w:tr>
      <w:tr w:rsidR="00463E0F" w:rsidRPr="00AA5168" w:rsidTr="00463E0F">
        <w:trPr>
          <w:trHeight w:val="315"/>
        </w:trPr>
        <w:tc>
          <w:tcPr>
            <w:tcW w:w="9220" w:type="dxa"/>
            <w:gridSpan w:val="3"/>
            <w:vMerge/>
            <w:tcBorders>
              <w:top w:val="nil"/>
              <w:left w:val="nil"/>
              <w:bottom w:val="nil"/>
              <w:right w:val="nil"/>
            </w:tcBorders>
            <w:vAlign w:val="center"/>
            <w:hideMark/>
          </w:tcPr>
          <w:p w:rsidR="00463E0F" w:rsidRPr="00AA5168" w:rsidRDefault="00463E0F" w:rsidP="00463E0F">
            <w:pPr>
              <w:rPr>
                <w:rFonts w:eastAsia="Times New Roman" w:cs="Times New Roman"/>
                <w:color w:val="000000"/>
                <w:sz w:val="24"/>
                <w:szCs w:val="24"/>
              </w:rPr>
            </w:pPr>
          </w:p>
        </w:tc>
      </w:tr>
      <w:tr w:rsidR="00463E0F" w:rsidRPr="00AA5168" w:rsidTr="00463E0F">
        <w:trPr>
          <w:trHeight w:val="315"/>
        </w:trPr>
        <w:tc>
          <w:tcPr>
            <w:tcW w:w="9220" w:type="dxa"/>
            <w:gridSpan w:val="3"/>
            <w:vMerge/>
            <w:tcBorders>
              <w:top w:val="nil"/>
              <w:left w:val="nil"/>
              <w:bottom w:val="nil"/>
              <w:right w:val="nil"/>
            </w:tcBorders>
            <w:vAlign w:val="center"/>
            <w:hideMark/>
          </w:tcPr>
          <w:p w:rsidR="00463E0F" w:rsidRPr="00AA5168" w:rsidRDefault="00463E0F" w:rsidP="00463E0F">
            <w:pPr>
              <w:rPr>
                <w:rFonts w:eastAsia="Times New Roman" w:cs="Times New Roman"/>
                <w:color w:val="000000"/>
                <w:sz w:val="24"/>
                <w:szCs w:val="24"/>
              </w:rPr>
            </w:pPr>
          </w:p>
        </w:tc>
      </w:tr>
      <w:tr w:rsidR="00463E0F" w:rsidRPr="00AA5168" w:rsidTr="00463E0F">
        <w:trPr>
          <w:trHeight w:val="315"/>
        </w:trPr>
        <w:tc>
          <w:tcPr>
            <w:tcW w:w="9220" w:type="dxa"/>
            <w:gridSpan w:val="3"/>
            <w:vMerge/>
            <w:tcBorders>
              <w:top w:val="nil"/>
              <w:left w:val="nil"/>
              <w:bottom w:val="nil"/>
              <w:right w:val="nil"/>
            </w:tcBorders>
            <w:vAlign w:val="center"/>
            <w:hideMark/>
          </w:tcPr>
          <w:p w:rsidR="00463E0F" w:rsidRPr="00AA5168" w:rsidRDefault="00463E0F" w:rsidP="00463E0F">
            <w:pPr>
              <w:rPr>
                <w:rFonts w:eastAsia="Times New Roman" w:cs="Times New Roman"/>
                <w:color w:val="000000"/>
                <w:sz w:val="24"/>
                <w:szCs w:val="24"/>
              </w:rPr>
            </w:pPr>
          </w:p>
        </w:tc>
      </w:tr>
      <w:tr w:rsidR="00463E0F" w:rsidRPr="00AA5168" w:rsidTr="00463E0F">
        <w:trPr>
          <w:trHeight w:val="315"/>
        </w:trPr>
        <w:tc>
          <w:tcPr>
            <w:tcW w:w="216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color w:val="000000"/>
                <w:sz w:val="24"/>
                <w:szCs w:val="24"/>
              </w:rPr>
            </w:pPr>
          </w:p>
        </w:tc>
        <w:tc>
          <w:tcPr>
            <w:tcW w:w="264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c>
          <w:tcPr>
            <w:tcW w:w="442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r>
      <w:tr w:rsidR="00463E0F" w:rsidRPr="00AA5168" w:rsidTr="00463E0F">
        <w:trPr>
          <w:trHeight w:val="315"/>
        </w:trPr>
        <w:tc>
          <w:tcPr>
            <w:tcW w:w="2160" w:type="dxa"/>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CANCELLATION</w:t>
            </w:r>
          </w:p>
        </w:tc>
        <w:tc>
          <w:tcPr>
            <w:tcW w:w="7060" w:type="dxa"/>
            <w:gridSpan w:val="2"/>
            <w:tcBorders>
              <w:top w:val="single" w:sz="4" w:space="0" w:color="auto"/>
              <w:left w:val="nil"/>
              <w:bottom w:val="single" w:sz="4" w:space="0" w:color="auto"/>
              <w:right w:val="single" w:sz="4" w:space="0" w:color="000000"/>
            </w:tcBorders>
            <w:shd w:val="clear" w:color="000000" w:fill="E26B0A"/>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elation representing the entity calss CANCELLATION</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canc_date</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ATE</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lastRenderedPageBreak/>
              <w:t>canc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rPr>
            </w:pPr>
            <w:r w:rsidRPr="00AA5168">
              <w:rPr>
                <w:rFonts w:eastAsia="Times New Roman" w:cs="Times New Roman"/>
                <w:color w:val="000000"/>
              </w:rPr>
              <w:t>VARCHAR(1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Primary Key</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canc_limit</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ATE</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canc_reason</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0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ef_amt</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ECIMAL(24,6)</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eserve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rPr>
            </w:pPr>
            <w:r w:rsidRPr="00AA5168">
              <w:rPr>
                <w:rFonts w:eastAsia="Times New Roman" w:cs="Times New Roman"/>
                <w:color w:val="000000"/>
              </w:rPr>
              <w:t>VARCHAR(1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Foreign key references RESERVATION</w:t>
            </w:r>
          </w:p>
        </w:tc>
      </w:tr>
      <w:tr w:rsidR="00463E0F" w:rsidRPr="00AA5168" w:rsidTr="00463E0F">
        <w:trPr>
          <w:trHeight w:val="315"/>
        </w:trPr>
        <w:tc>
          <w:tcPr>
            <w:tcW w:w="9220" w:type="dxa"/>
            <w:gridSpan w:val="3"/>
            <w:tcBorders>
              <w:top w:val="single" w:sz="4" w:space="0" w:color="auto"/>
              <w:left w:val="single" w:sz="4" w:space="0" w:color="auto"/>
              <w:bottom w:val="single" w:sz="4" w:space="0" w:color="auto"/>
              <w:right w:val="single" w:sz="4" w:space="0" w:color="000000"/>
            </w:tcBorders>
            <w:shd w:val="clear" w:color="auto" w:fill="auto"/>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FD: canc_ID --&gt; canc_date, canc_limit, canc_reasaon, ref_amt, reserve_ID</w:t>
            </w:r>
          </w:p>
        </w:tc>
      </w:tr>
      <w:tr w:rsidR="00463E0F" w:rsidRPr="00AA5168" w:rsidTr="00463E0F">
        <w:trPr>
          <w:trHeight w:val="315"/>
        </w:trPr>
        <w:tc>
          <w:tcPr>
            <w:tcW w:w="216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4"/>
                <w:szCs w:val="24"/>
              </w:rPr>
            </w:pPr>
          </w:p>
        </w:tc>
        <w:tc>
          <w:tcPr>
            <w:tcW w:w="264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c>
          <w:tcPr>
            <w:tcW w:w="442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r>
      <w:tr w:rsidR="00463E0F" w:rsidRPr="00AA5168" w:rsidTr="00463E0F">
        <w:trPr>
          <w:trHeight w:val="315"/>
        </w:trPr>
        <w:tc>
          <w:tcPr>
            <w:tcW w:w="2160" w:type="dxa"/>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CO_CONTACT</w:t>
            </w:r>
          </w:p>
        </w:tc>
        <w:tc>
          <w:tcPr>
            <w:tcW w:w="7060" w:type="dxa"/>
            <w:gridSpan w:val="2"/>
            <w:tcBorders>
              <w:top w:val="single" w:sz="4" w:space="0" w:color="auto"/>
              <w:left w:val="nil"/>
              <w:bottom w:val="single" w:sz="4" w:space="0" w:color="auto"/>
              <w:right w:val="single" w:sz="4" w:space="0" w:color="000000"/>
            </w:tcBorders>
            <w:shd w:val="clear" w:color="000000" w:fill="E26B0A"/>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elation representing the entity calss CO_CONTACT</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co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8)</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Foreign key references COMPANY</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cont_begin_date</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ATE</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cont_email</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cont_end_date</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ATE</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cont_first</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cont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8)</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Primary Key</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cont_last</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9220" w:type="dxa"/>
            <w:gridSpan w:val="3"/>
            <w:tcBorders>
              <w:top w:val="single" w:sz="4" w:space="0" w:color="auto"/>
              <w:left w:val="single" w:sz="4" w:space="0" w:color="auto"/>
              <w:bottom w:val="single" w:sz="4" w:space="0" w:color="auto"/>
              <w:right w:val="single" w:sz="4" w:space="0" w:color="000000"/>
            </w:tcBorders>
            <w:shd w:val="clear" w:color="auto" w:fill="auto"/>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FD: cont_ID --&gt; cont_begin_date, cont_email, cont_end_date, cont_first, cont_last, co_ID</w:t>
            </w:r>
          </w:p>
        </w:tc>
      </w:tr>
      <w:tr w:rsidR="00463E0F" w:rsidRPr="00AA5168" w:rsidTr="00463E0F">
        <w:trPr>
          <w:trHeight w:val="315"/>
        </w:trPr>
        <w:tc>
          <w:tcPr>
            <w:tcW w:w="216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color w:val="000000"/>
                <w:sz w:val="24"/>
                <w:szCs w:val="24"/>
              </w:rPr>
            </w:pPr>
          </w:p>
        </w:tc>
        <w:tc>
          <w:tcPr>
            <w:tcW w:w="264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c>
          <w:tcPr>
            <w:tcW w:w="442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r>
      <w:tr w:rsidR="00463E0F" w:rsidRPr="00AA5168" w:rsidTr="00463E0F">
        <w:trPr>
          <w:trHeight w:val="315"/>
        </w:trPr>
        <w:tc>
          <w:tcPr>
            <w:tcW w:w="2160" w:type="dxa"/>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COMPANY</w:t>
            </w:r>
          </w:p>
        </w:tc>
        <w:tc>
          <w:tcPr>
            <w:tcW w:w="7060" w:type="dxa"/>
            <w:gridSpan w:val="2"/>
            <w:tcBorders>
              <w:top w:val="single" w:sz="4" w:space="0" w:color="auto"/>
              <w:left w:val="nil"/>
              <w:bottom w:val="single" w:sz="4" w:space="0" w:color="auto"/>
              <w:right w:val="single" w:sz="4" w:space="0" w:color="000000"/>
            </w:tcBorders>
            <w:shd w:val="clear" w:color="000000" w:fill="E26B0A"/>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elation representing the entity calss COMPANY</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co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8)</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Primary Key</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co_name</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total_co_spen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ECIMAL(24,6)</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9220" w:type="dxa"/>
            <w:gridSpan w:val="3"/>
            <w:tcBorders>
              <w:top w:val="single" w:sz="4" w:space="0" w:color="auto"/>
              <w:left w:val="single" w:sz="4" w:space="0" w:color="auto"/>
              <w:bottom w:val="single" w:sz="4" w:space="0" w:color="auto"/>
              <w:right w:val="single" w:sz="4" w:space="0" w:color="000000"/>
            </w:tcBorders>
            <w:shd w:val="clear" w:color="auto" w:fill="auto"/>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FD: co_ID --&gt; co_name, total_co_spend</w:t>
            </w:r>
          </w:p>
        </w:tc>
      </w:tr>
      <w:tr w:rsidR="00463E0F" w:rsidRPr="00AA5168" w:rsidTr="00463E0F">
        <w:trPr>
          <w:trHeight w:val="315"/>
        </w:trPr>
        <w:tc>
          <w:tcPr>
            <w:tcW w:w="216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color w:val="000000"/>
                <w:sz w:val="24"/>
                <w:szCs w:val="24"/>
              </w:rPr>
            </w:pPr>
          </w:p>
        </w:tc>
        <w:tc>
          <w:tcPr>
            <w:tcW w:w="264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c>
          <w:tcPr>
            <w:tcW w:w="442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r>
      <w:tr w:rsidR="00463E0F" w:rsidRPr="00AA5168" w:rsidTr="00463E0F">
        <w:trPr>
          <w:trHeight w:val="315"/>
        </w:trPr>
        <w:tc>
          <w:tcPr>
            <w:tcW w:w="2160" w:type="dxa"/>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CONTACT_PHONE</w:t>
            </w:r>
          </w:p>
        </w:tc>
        <w:tc>
          <w:tcPr>
            <w:tcW w:w="7060" w:type="dxa"/>
            <w:gridSpan w:val="2"/>
            <w:tcBorders>
              <w:top w:val="single" w:sz="4" w:space="0" w:color="auto"/>
              <w:left w:val="nil"/>
              <w:bottom w:val="single" w:sz="4" w:space="0" w:color="auto"/>
              <w:right w:val="single" w:sz="4" w:space="0" w:color="000000"/>
            </w:tcBorders>
            <w:shd w:val="clear" w:color="000000" w:fill="E26B0A"/>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elation representing the multiple attribute CONTACT_PHONE</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cont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8)</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Foreign Key references CO_CONTACT</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cont_phone</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 xml:space="preserve">current_ph </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phone_type</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rPr>
            </w:pPr>
            <w:r w:rsidRPr="00AA5168">
              <w:rPr>
                <w:rFonts w:eastAsia="Times New Roman" w:cs="Times New Roman"/>
                <w:color w:val="000000"/>
              </w:rPr>
              <w:t>VARCHAR(5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922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Primary Key Constraints: cont_ID</w:t>
            </w:r>
          </w:p>
        </w:tc>
      </w:tr>
      <w:tr w:rsidR="00463E0F" w:rsidRPr="00AA5168" w:rsidTr="00463E0F">
        <w:trPr>
          <w:trHeight w:val="315"/>
        </w:trPr>
        <w:tc>
          <w:tcPr>
            <w:tcW w:w="9220" w:type="dxa"/>
            <w:gridSpan w:val="3"/>
            <w:tcBorders>
              <w:top w:val="nil"/>
              <w:left w:val="single" w:sz="4" w:space="0" w:color="auto"/>
              <w:bottom w:val="single" w:sz="4" w:space="0" w:color="auto"/>
              <w:right w:val="single" w:sz="4" w:space="0" w:color="000000"/>
            </w:tcBorders>
            <w:shd w:val="clear" w:color="auto" w:fill="auto"/>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FD: cont_ID --&gt; cont_phone, current_ph, phone_type</w:t>
            </w:r>
          </w:p>
        </w:tc>
      </w:tr>
      <w:tr w:rsidR="00463E0F" w:rsidRPr="00AA5168" w:rsidTr="00463E0F">
        <w:trPr>
          <w:trHeight w:val="315"/>
        </w:trPr>
        <w:tc>
          <w:tcPr>
            <w:tcW w:w="216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color w:val="000000"/>
                <w:sz w:val="24"/>
                <w:szCs w:val="24"/>
              </w:rPr>
            </w:pPr>
          </w:p>
        </w:tc>
        <w:tc>
          <w:tcPr>
            <w:tcW w:w="264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c>
          <w:tcPr>
            <w:tcW w:w="442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r>
      <w:tr w:rsidR="00463E0F" w:rsidRPr="00AA5168" w:rsidTr="00463E0F">
        <w:trPr>
          <w:trHeight w:val="315"/>
        </w:trPr>
        <w:tc>
          <w:tcPr>
            <w:tcW w:w="2160" w:type="dxa"/>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EPARTMENT</w:t>
            </w:r>
          </w:p>
        </w:tc>
        <w:tc>
          <w:tcPr>
            <w:tcW w:w="7060" w:type="dxa"/>
            <w:gridSpan w:val="2"/>
            <w:tcBorders>
              <w:top w:val="single" w:sz="4" w:space="0" w:color="auto"/>
              <w:left w:val="nil"/>
              <w:bottom w:val="single" w:sz="4" w:space="0" w:color="auto"/>
              <w:right w:val="single" w:sz="4" w:space="0" w:color="000000"/>
            </w:tcBorders>
            <w:shd w:val="clear" w:color="000000" w:fill="E26B0A"/>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elation representing the entity calss DEPARTMENT</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co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8)</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Foreign Key references COMPANY</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ept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9)</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Primary Key</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ept_name</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tot_dept_spen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ECIMAL(24,6)</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9220" w:type="dxa"/>
            <w:gridSpan w:val="3"/>
            <w:tcBorders>
              <w:top w:val="single" w:sz="4" w:space="0" w:color="auto"/>
              <w:left w:val="single" w:sz="4" w:space="0" w:color="auto"/>
              <w:bottom w:val="single" w:sz="4" w:space="0" w:color="auto"/>
              <w:right w:val="single" w:sz="4" w:space="0" w:color="000000"/>
            </w:tcBorders>
            <w:shd w:val="clear" w:color="auto" w:fill="auto"/>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lastRenderedPageBreak/>
              <w:t>FD: dept_ID --&gt; dept_name, tot_dept_spend</w:t>
            </w:r>
          </w:p>
        </w:tc>
      </w:tr>
      <w:tr w:rsidR="00463E0F" w:rsidRPr="00AA5168" w:rsidTr="00463E0F">
        <w:trPr>
          <w:trHeight w:val="315"/>
        </w:trPr>
        <w:tc>
          <w:tcPr>
            <w:tcW w:w="216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color w:val="000000"/>
                <w:sz w:val="24"/>
                <w:szCs w:val="24"/>
              </w:rPr>
            </w:pPr>
          </w:p>
        </w:tc>
        <w:tc>
          <w:tcPr>
            <w:tcW w:w="264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c>
          <w:tcPr>
            <w:tcW w:w="442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r>
      <w:tr w:rsidR="00463E0F" w:rsidRPr="00AA5168" w:rsidTr="00463E0F">
        <w:trPr>
          <w:trHeight w:val="315"/>
        </w:trPr>
        <w:tc>
          <w:tcPr>
            <w:tcW w:w="2160" w:type="dxa"/>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xml:space="preserve">EMPLOYEE </w:t>
            </w:r>
          </w:p>
        </w:tc>
        <w:tc>
          <w:tcPr>
            <w:tcW w:w="7060" w:type="dxa"/>
            <w:gridSpan w:val="2"/>
            <w:tcBorders>
              <w:top w:val="single" w:sz="4" w:space="0" w:color="auto"/>
              <w:left w:val="nil"/>
              <w:bottom w:val="single" w:sz="4" w:space="0" w:color="auto"/>
              <w:right w:val="single" w:sz="4" w:space="0" w:color="000000"/>
            </w:tcBorders>
            <w:shd w:val="clear" w:color="000000" w:fill="E26B0A"/>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elation representing the entity class EMPLOYEE</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active_flg</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efault  'Y'</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banne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current_rew_lv</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5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ept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9)</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Foreign Key references DEPARTMENT</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email</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emp_dob</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ATE</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emp_first</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4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emp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Primary Key</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emp_last</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4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emp_photo</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0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emp_points</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ECIMAL(24,6)</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gender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Foreign Key references GENDER</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highest_rew_lv</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off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8)</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Foreign Key references OFFICE</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points_to_nxt_rw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ECIMAL(24,6)</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eward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Foreign Key references REWARD_SYSTEM</w:t>
            </w:r>
          </w:p>
        </w:tc>
      </w:tr>
      <w:tr w:rsidR="00463E0F" w:rsidRPr="00AA5168" w:rsidTr="00463E0F">
        <w:trPr>
          <w:trHeight w:val="315"/>
        </w:trPr>
        <w:tc>
          <w:tcPr>
            <w:tcW w:w="9220" w:type="dxa"/>
            <w:gridSpan w:val="3"/>
            <w:vMerge w:val="restart"/>
            <w:tcBorders>
              <w:top w:val="single" w:sz="4" w:space="0" w:color="auto"/>
              <w:left w:val="nil"/>
              <w:bottom w:val="nil"/>
              <w:right w:val="nil"/>
            </w:tcBorders>
            <w:shd w:val="clear" w:color="auto" w:fill="auto"/>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FD: emp_ID --&gt; banned, current_rew_lv, dept_ID, email, emp_dob, emp_first, emp_last, emp_photo, emp_points, gender_ID, highest_rew_lv, off_ID, points_to_nxt_rwd, reward_ID, active_flg</w:t>
            </w:r>
          </w:p>
        </w:tc>
      </w:tr>
      <w:tr w:rsidR="00463E0F" w:rsidRPr="00AA5168" w:rsidTr="00463E0F">
        <w:trPr>
          <w:trHeight w:val="315"/>
        </w:trPr>
        <w:tc>
          <w:tcPr>
            <w:tcW w:w="9220" w:type="dxa"/>
            <w:gridSpan w:val="3"/>
            <w:vMerge/>
            <w:tcBorders>
              <w:top w:val="single" w:sz="4" w:space="0" w:color="auto"/>
              <w:left w:val="nil"/>
              <w:bottom w:val="nil"/>
              <w:right w:val="nil"/>
            </w:tcBorders>
            <w:vAlign w:val="center"/>
            <w:hideMark/>
          </w:tcPr>
          <w:p w:rsidR="00463E0F" w:rsidRPr="00AA5168" w:rsidRDefault="00463E0F" w:rsidP="00463E0F">
            <w:pPr>
              <w:rPr>
                <w:rFonts w:eastAsia="Times New Roman" w:cs="Times New Roman"/>
                <w:sz w:val="24"/>
                <w:szCs w:val="24"/>
              </w:rPr>
            </w:pPr>
          </w:p>
        </w:tc>
      </w:tr>
      <w:tr w:rsidR="00463E0F" w:rsidRPr="00AA5168" w:rsidTr="00463E0F">
        <w:trPr>
          <w:trHeight w:val="315"/>
        </w:trPr>
        <w:tc>
          <w:tcPr>
            <w:tcW w:w="9220" w:type="dxa"/>
            <w:gridSpan w:val="3"/>
            <w:vMerge/>
            <w:tcBorders>
              <w:top w:val="single" w:sz="4" w:space="0" w:color="auto"/>
              <w:left w:val="nil"/>
              <w:bottom w:val="nil"/>
              <w:right w:val="nil"/>
            </w:tcBorders>
            <w:vAlign w:val="center"/>
            <w:hideMark/>
          </w:tcPr>
          <w:p w:rsidR="00463E0F" w:rsidRPr="00AA5168" w:rsidRDefault="00463E0F" w:rsidP="00463E0F">
            <w:pPr>
              <w:rPr>
                <w:rFonts w:eastAsia="Times New Roman" w:cs="Times New Roman"/>
                <w:sz w:val="24"/>
                <w:szCs w:val="24"/>
              </w:rPr>
            </w:pPr>
          </w:p>
        </w:tc>
      </w:tr>
      <w:tr w:rsidR="00463E0F" w:rsidRPr="00AA5168" w:rsidTr="00463E0F">
        <w:trPr>
          <w:trHeight w:val="315"/>
        </w:trPr>
        <w:tc>
          <w:tcPr>
            <w:tcW w:w="216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4"/>
                <w:szCs w:val="24"/>
              </w:rPr>
            </w:pPr>
          </w:p>
        </w:tc>
        <w:tc>
          <w:tcPr>
            <w:tcW w:w="264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c>
          <w:tcPr>
            <w:tcW w:w="442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r>
      <w:tr w:rsidR="00463E0F" w:rsidRPr="00AA5168" w:rsidTr="00463E0F">
        <w:trPr>
          <w:trHeight w:val="315"/>
        </w:trPr>
        <w:tc>
          <w:tcPr>
            <w:tcW w:w="2160" w:type="dxa"/>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GENDER</w:t>
            </w:r>
          </w:p>
        </w:tc>
        <w:tc>
          <w:tcPr>
            <w:tcW w:w="7060" w:type="dxa"/>
            <w:gridSpan w:val="2"/>
            <w:tcBorders>
              <w:top w:val="single" w:sz="4" w:space="0" w:color="auto"/>
              <w:left w:val="nil"/>
              <w:bottom w:val="single" w:sz="4" w:space="0" w:color="auto"/>
              <w:right w:val="single" w:sz="4" w:space="0" w:color="000000"/>
            </w:tcBorders>
            <w:shd w:val="clear" w:color="000000" w:fill="E26B0A"/>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elation representing the entity class GENDER</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gender_descr</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gender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Primary Key</w:t>
            </w:r>
          </w:p>
        </w:tc>
      </w:tr>
      <w:tr w:rsidR="00463E0F" w:rsidRPr="00AA5168" w:rsidTr="00463E0F">
        <w:trPr>
          <w:trHeight w:val="315"/>
        </w:trPr>
        <w:tc>
          <w:tcPr>
            <w:tcW w:w="9220" w:type="dxa"/>
            <w:gridSpan w:val="3"/>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FD: gender_ID --&gt; descr</w:t>
            </w:r>
          </w:p>
        </w:tc>
      </w:tr>
      <w:tr w:rsidR="00463E0F" w:rsidRPr="00AA5168" w:rsidTr="00463E0F">
        <w:trPr>
          <w:trHeight w:val="315"/>
        </w:trPr>
        <w:tc>
          <w:tcPr>
            <w:tcW w:w="216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4"/>
                <w:szCs w:val="24"/>
              </w:rPr>
            </w:pPr>
          </w:p>
        </w:tc>
        <w:tc>
          <w:tcPr>
            <w:tcW w:w="264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c>
          <w:tcPr>
            <w:tcW w:w="442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r>
      <w:tr w:rsidR="00463E0F" w:rsidRPr="00AA5168" w:rsidTr="00463E0F">
        <w:trPr>
          <w:trHeight w:val="315"/>
        </w:trPr>
        <w:tc>
          <w:tcPr>
            <w:tcW w:w="2160" w:type="dxa"/>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HOST</w:t>
            </w:r>
          </w:p>
        </w:tc>
        <w:tc>
          <w:tcPr>
            <w:tcW w:w="7060" w:type="dxa"/>
            <w:gridSpan w:val="2"/>
            <w:tcBorders>
              <w:top w:val="single" w:sz="4" w:space="0" w:color="auto"/>
              <w:left w:val="nil"/>
              <w:bottom w:val="single" w:sz="4" w:space="0" w:color="auto"/>
              <w:right w:val="single" w:sz="4" w:space="0" w:color="000000"/>
            </w:tcBorders>
            <w:shd w:val="clear" w:color="000000" w:fill="E26B0A"/>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elation represeting the subclass HOST</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host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Foreign Key references EMPLOYEE</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host_rtg</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ECIMAL(24,6)</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922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Primary Key Constraint: host_ID</w:t>
            </w:r>
          </w:p>
        </w:tc>
      </w:tr>
      <w:tr w:rsidR="00463E0F" w:rsidRPr="00AA5168" w:rsidTr="00463E0F">
        <w:trPr>
          <w:trHeight w:val="315"/>
        </w:trPr>
        <w:tc>
          <w:tcPr>
            <w:tcW w:w="9220" w:type="dxa"/>
            <w:gridSpan w:val="3"/>
            <w:tcBorders>
              <w:top w:val="nil"/>
              <w:left w:val="single" w:sz="4" w:space="0" w:color="auto"/>
              <w:bottom w:val="single" w:sz="4" w:space="0" w:color="auto"/>
              <w:right w:val="single" w:sz="4" w:space="0" w:color="000000"/>
            </w:tcBorders>
            <w:shd w:val="clear" w:color="auto" w:fill="auto"/>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FD: host_ID --&gt; host_rtg</w:t>
            </w:r>
          </w:p>
        </w:tc>
      </w:tr>
      <w:tr w:rsidR="00463E0F" w:rsidRPr="00AA5168" w:rsidTr="00463E0F">
        <w:trPr>
          <w:trHeight w:val="315"/>
        </w:trPr>
        <w:tc>
          <w:tcPr>
            <w:tcW w:w="216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color w:val="000000"/>
                <w:sz w:val="24"/>
                <w:szCs w:val="24"/>
              </w:rPr>
            </w:pPr>
          </w:p>
        </w:tc>
        <w:tc>
          <w:tcPr>
            <w:tcW w:w="264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c>
          <w:tcPr>
            <w:tcW w:w="442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r>
      <w:tr w:rsidR="00463E0F" w:rsidRPr="00AA5168" w:rsidTr="00463E0F">
        <w:trPr>
          <w:trHeight w:val="315"/>
        </w:trPr>
        <w:tc>
          <w:tcPr>
            <w:tcW w:w="216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c>
          <w:tcPr>
            <w:tcW w:w="264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c>
          <w:tcPr>
            <w:tcW w:w="442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r>
      <w:tr w:rsidR="00463E0F" w:rsidRPr="00AA5168" w:rsidTr="00463E0F">
        <w:trPr>
          <w:trHeight w:val="315"/>
        </w:trPr>
        <w:tc>
          <w:tcPr>
            <w:tcW w:w="2160" w:type="dxa"/>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EIGHBORHOOD</w:t>
            </w:r>
          </w:p>
        </w:tc>
        <w:tc>
          <w:tcPr>
            <w:tcW w:w="7060" w:type="dxa"/>
            <w:gridSpan w:val="2"/>
            <w:tcBorders>
              <w:top w:val="single" w:sz="4" w:space="0" w:color="auto"/>
              <w:left w:val="nil"/>
              <w:bottom w:val="single" w:sz="4" w:space="0" w:color="auto"/>
              <w:right w:val="single" w:sz="4" w:space="0" w:color="000000"/>
            </w:tcBorders>
            <w:shd w:val="clear" w:color="000000" w:fill="E26B0A"/>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elation representing the entity class NEIGHBORHOOD</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bhd_feat</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0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bhd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6)</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Primary Key</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lastRenderedPageBreak/>
              <w:t>nbhd_name</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bhd_type</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9220" w:type="dxa"/>
            <w:gridSpan w:val="3"/>
            <w:tcBorders>
              <w:top w:val="single" w:sz="4" w:space="0" w:color="auto"/>
              <w:left w:val="single" w:sz="4" w:space="0" w:color="auto"/>
              <w:bottom w:val="single" w:sz="4" w:space="0" w:color="auto"/>
              <w:right w:val="single" w:sz="4" w:space="0" w:color="000000"/>
            </w:tcBorders>
            <w:shd w:val="clear" w:color="auto" w:fill="auto"/>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FD: nbhd_ID --&gt; nbhd_feat, nbhd_name, nbhd_type</w:t>
            </w:r>
          </w:p>
        </w:tc>
      </w:tr>
      <w:tr w:rsidR="00463E0F" w:rsidRPr="00AA5168" w:rsidTr="00463E0F">
        <w:trPr>
          <w:trHeight w:val="315"/>
        </w:trPr>
        <w:tc>
          <w:tcPr>
            <w:tcW w:w="216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color w:val="000000"/>
                <w:sz w:val="24"/>
                <w:szCs w:val="24"/>
              </w:rPr>
            </w:pPr>
          </w:p>
        </w:tc>
        <w:tc>
          <w:tcPr>
            <w:tcW w:w="264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c>
          <w:tcPr>
            <w:tcW w:w="442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r>
      <w:tr w:rsidR="00463E0F" w:rsidRPr="00AA5168" w:rsidTr="00463E0F">
        <w:trPr>
          <w:trHeight w:val="315"/>
        </w:trPr>
        <w:tc>
          <w:tcPr>
            <w:tcW w:w="2160" w:type="dxa"/>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OFFICE</w:t>
            </w:r>
          </w:p>
        </w:tc>
        <w:tc>
          <w:tcPr>
            <w:tcW w:w="7060" w:type="dxa"/>
            <w:gridSpan w:val="2"/>
            <w:tcBorders>
              <w:top w:val="single" w:sz="4" w:space="0" w:color="auto"/>
              <w:left w:val="nil"/>
              <w:bottom w:val="single" w:sz="4" w:space="0" w:color="auto"/>
              <w:right w:val="single" w:sz="4" w:space="0" w:color="000000"/>
            </w:tcBorders>
            <w:shd w:val="clear" w:color="000000" w:fill="E26B0A"/>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elation representing the entity class OFFICE</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co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8)</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Foreign Key references COMPANY</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off_city</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off_country</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off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8)</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Primary Key</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off_latitude</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off_longitude</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off_state</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off_street</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off_zip</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eg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Foreign Key references REGION</w:t>
            </w:r>
          </w:p>
        </w:tc>
      </w:tr>
      <w:tr w:rsidR="00463E0F" w:rsidRPr="00AA5168" w:rsidTr="00463E0F">
        <w:trPr>
          <w:trHeight w:val="315"/>
        </w:trPr>
        <w:tc>
          <w:tcPr>
            <w:tcW w:w="9220" w:type="dxa"/>
            <w:gridSpan w:val="3"/>
            <w:vMerge w:val="restart"/>
            <w:tcBorders>
              <w:top w:val="single" w:sz="4" w:space="0" w:color="auto"/>
              <w:left w:val="nil"/>
              <w:bottom w:val="nil"/>
              <w:right w:val="nil"/>
            </w:tcBorders>
            <w:shd w:val="clear" w:color="auto" w:fill="auto"/>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FD: off_ID--&gt; co_ID, off_city, off_country, off_latitude, off_longitude, off_state, off_street, reg_ID</w:t>
            </w:r>
          </w:p>
        </w:tc>
      </w:tr>
      <w:tr w:rsidR="00463E0F" w:rsidRPr="00AA5168" w:rsidTr="00463E0F">
        <w:trPr>
          <w:trHeight w:val="315"/>
        </w:trPr>
        <w:tc>
          <w:tcPr>
            <w:tcW w:w="9220" w:type="dxa"/>
            <w:gridSpan w:val="3"/>
            <w:vMerge/>
            <w:tcBorders>
              <w:top w:val="single" w:sz="4" w:space="0" w:color="auto"/>
              <w:left w:val="nil"/>
              <w:bottom w:val="nil"/>
              <w:right w:val="nil"/>
            </w:tcBorders>
            <w:vAlign w:val="center"/>
            <w:hideMark/>
          </w:tcPr>
          <w:p w:rsidR="00463E0F" w:rsidRPr="00AA5168" w:rsidRDefault="00463E0F" w:rsidP="00463E0F">
            <w:pPr>
              <w:rPr>
                <w:rFonts w:eastAsia="Times New Roman" w:cs="Times New Roman"/>
                <w:sz w:val="24"/>
                <w:szCs w:val="24"/>
              </w:rPr>
            </w:pPr>
          </w:p>
        </w:tc>
      </w:tr>
      <w:tr w:rsidR="00463E0F" w:rsidRPr="00AA5168" w:rsidTr="00463E0F">
        <w:trPr>
          <w:trHeight w:val="315"/>
        </w:trPr>
        <w:tc>
          <w:tcPr>
            <w:tcW w:w="216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4"/>
                <w:szCs w:val="24"/>
              </w:rPr>
            </w:pPr>
          </w:p>
        </w:tc>
        <w:tc>
          <w:tcPr>
            <w:tcW w:w="264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c>
          <w:tcPr>
            <w:tcW w:w="442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r>
      <w:tr w:rsidR="00463E0F" w:rsidRPr="00AA5168" w:rsidTr="00463E0F">
        <w:trPr>
          <w:trHeight w:val="315"/>
        </w:trPr>
        <w:tc>
          <w:tcPr>
            <w:tcW w:w="2160" w:type="dxa"/>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PASSWORD</w:t>
            </w:r>
          </w:p>
        </w:tc>
        <w:tc>
          <w:tcPr>
            <w:tcW w:w="7060" w:type="dxa"/>
            <w:gridSpan w:val="2"/>
            <w:tcBorders>
              <w:top w:val="single" w:sz="4" w:space="0" w:color="auto"/>
              <w:left w:val="nil"/>
              <w:bottom w:val="single" w:sz="4" w:space="0" w:color="auto"/>
              <w:right w:val="single" w:sz="4" w:space="0" w:color="000000"/>
            </w:tcBorders>
            <w:shd w:val="clear" w:color="000000" w:fill="E26B0A"/>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elation representing the weak entity class of PASSWORD</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emp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Foreign Key references EMPLOYEE</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password_date</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ATE</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sequence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Primary Key</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user_passwor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54)</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922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Primary Key Constraint: emp_ID</w:t>
            </w:r>
          </w:p>
        </w:tc>
      </w:tr>
      <w:tr w:rsidR="00463E0F" w:rsidRPr="00AA5168" w:rsidTr="00463E0F">
        <w:trPr>
          <w:trHeight w:val="315"/>
        </w:trPr>
        <w:tc>
          <w:tcPr>
            <w:tcW w:w="9220" w:type="dxa"/>
            <w:gridSpan w:val="3"/>
            <w:tcBorders>
              <w:top w:val="nil"/>
              <w:left w:val="single" w:sz="4" w:space="0" w:color="auto"/>
              <w:bottom w:val="single" w:sz="4" w:space="0" w:color="auto"/>
              <w:right w:val="single" w:sz="4" w:space="0" w:color="000000"/>
            </w:tcBorders>
            <w:shd w:val="clear" w:color="auto" w:fill="auto"/>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FD: sequence_ID, emp_ID --&gt; password_date, user_password</w:t>
            </w:r>
          </w:p>
        </w:tc>
      </w:tr>
      <w:tr w:rsidR="00463E0F" w:rsidRPr="00AA5168" w:rsidTr="00463E0F">
        <w:trPr>
          <w:trHeight w:val="315"/>
        </w:trPr>
        <w:tc>
          <w:tcPr>
            <w:tcW w:w="216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color w:val="000000"/>
                <w:sz w:val="24"/>
                <w:szCs w:val="24"/>
              </w:rPr>
            </w:pPr>
          </w:p>
        </w:tc>
        <w:tc>
          <w:tcPr>
            <w:tcW w:w="264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c>
          <w:tcPr>
            <w:tcW w:w="442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r>
      <w:tr w:rsidR="00463E0F" w:rsidRPr="00AA5168" w:rsidTr="00463E0F">
        <w:trPr>
          <w:trHeight w:val="315"/>
        </w:trPr>
        <w:tc>
          <w:tcPr>
            <w:tcW w:w="2160" w:type="dxa"/>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PAYMENT</w:t>
            </w:r>
          </w:p>
        </w:tc>
        <w:tc>
          <w:tcPr>
            <w:tcW w:w="7060" w:type="dxa"/>
            <w:gridSpan w:val="2"/>
            <w:tcBorders>
              <w:top w:val="single" w:sz="4" w:space="0" w:color="auto"/>
              <w:left w:val="nil"/>
              <w:bottom w:val="single" w:sz="4" w:space="0" w:color="auto"/>
              <w:right w:val="single" w:sz="4" w:space="0" w:color="000000"/>
            </w:tcBorders>
            <w:shd w:val="clear" w:color="000000" w:fill="E26B0A"/>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elation representing the entity class of PAYMENT</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ept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9)</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Foreign Key references DEPARTMENT</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pmnt_date</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ATE</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pmnt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Primary Key</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pmnt_price</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ECIMAL(24,6)</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9220" w:type="dxa"/>
            <w:gridSpan w:val="3"/>
            <w:tcBorders>
              <w:top w:val="single" w:sz="4" w:space="0" w:color="auto"/>
              <w:left w:val="single" w:sz="4" w:space="0" w:color="auto"/>
              <w:bottom w:val="single" w:sz="4" w:space="0" w:color="auto"/>
              <w:right w:val="single" w:sz="4" w:space="0" w:color="000000"/>
            </w:tcBorders>
            <w:shd w:val="clear" w:color="auto" w:fill="auto"/>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FD: pmnt_ID --&gt; pmnt_date, pmnt_price</w:t>
            </w:r>
          </w:p>
        </w:tc>
      </w:tr>
      <w:tr w:rsidR="00463E0F" w:rsidRPr="00AA5168" w:rsidTr="00463E0F">
        <w:trPr>
          <w:trHeight w:val="315"/>
        </w:trPr>
        <w:tc>
          <w:tcPr>
            <w:tcW w:w="216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color w:val="000000"/>
                <w:sz w:val="24"/>
                <w:szCs w:val="24"/>
              </w:rPr>
            </w:pPr>
          </w:p>
        </w:tc>
        <w:tc>
          <w:tcPr>
            <w:tcW w:w="264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c>
          <w:tcPr>
            <w:tcW w:w="442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r>
      <w:tr w:rsidR="00463E0F" w:rsidRPr="00AA5168" w:rsidTr="00463E0F">
        <w:trPr>
          <w:trHeight w:val="315"/>
        </w:trPr>
        <w:tc>
          <w:tcPr>
            <w:tcW w:w="2160" w:type="dxa"/>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REGION_RATE</w:t>
            </w:r>
          </w:p>
        </w:tc>
        <w:tc>
          <w:tcPr>
            <w:tcW w:w="7060" w:type="dxa"/>
            <w:gridSpan w:val="2"/>
            <w:tcBorders>
              <w:top w:val="single" w:sz="4" w:space="0" w:color="auto"/>
              <w:left w:val="nil"/>
              <w:bottom w:val="single" w:sz="4" w:space="0" w:color="auto"/>
              <w:right w:val="single" w:sz="4" w:space="0" w:color="000000"/>
            </w:tcBorders>
            <w:shd w:val="clear" w:color="000000" w:fill="E26B0A"/>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elation representing entity class of REGION_RETA</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rate_begin_date</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ATE</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Primary Key</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reg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Foreign Key references REGION</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region_rate</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ECIMAL(24,6)</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922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Primary Key Constraint: reg_ID</w:t>
            </w:r>
          </w:p>
        </w:tc>
      </w:tr>
      <w:tr w:rsidR="00463E0F" w:rsidRPr="00AA5168" w:rsidTr="00463E0F">
        <w:trPr>
          <w:trHeight w:val="315"/>
        </w:trPr>
        <w:tc>
          <w:tcPr>
            <w:tcW w:w="9220" w:type="dxa"/>
            <w:gridSpan w:val="3"/>
            <w:tcBorders>
              <w:top w:val="nil"/>
              <w:left w:val="single" w:sz="4" w:space="0" w:color="auto"/>
              <w:bottom w:val="single" w:sz="4" w:space="0" w:color="auto"/>
              <w:right w:val="single" w:sz="4" w:space="0" w:color="000000"/>
            </w:tcBorders>
            <w:shd w:val="clear" w:color="auto" w:fill="auto"/>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FD: rate_begin_date, reg_ID --&gt; region_rate</w:t>
            </w:r>
          </w:p>
        </w:tc>
      </w:tr>
      <w:tr w:rsidR="00463E0F" w:rsidRPr="00AA5168" w:rsidTr="00463E0F">
        <w:trPr>
          <w:trHeight w:val="315"/>
        </w:trPr>
        <w:tc>
          <w:tcPr>
            <w:tcW w:w="2160" w:type="dxa"/>
            <w:tcBorders>
              <w:top w:val="nil"/>
              <w:left w:val="single" w:sz="4" w:space="0" w:color="auto"/>
              <w:bottom w:val="single" w:sz="4" w:space="0" w:color="auto"/>
              <w:right w:val="nil"/>
            </w:tcBorders>
            <w:shd w:val="clear" w:color="auto" w:fill="auto"/>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lastRenderedPageBreak/>
              <w:t> </w:t>
            </w:r>
          </w:p>
        </w:tc>
        <w:tc>
          <w:tcPr>
            <w:tcW w:w="2640" w:type="dxa"/>
            <w:tcBorders>
              <w:top w:val="nil"/>
              <w:left w:val="nil"/>
              <w:bottom w:val="single" w:sz="4" w:space="0" w:color="auto"/>
              <w:right w:val="nil"/>
            </w:tcBorders>
            <w:shd w:val="clear" w:color="auto" w:fill="auto"/>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c>
          <w:tcPr>
            <w:tcW w:w="442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color w:val="000000"/>
                <w:sz w:val="24"/>
                <w:szCs w:val="24"/>
              </w:rPr>
            </w:pP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E26B0A"/>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REGION_RAW</w:t>
            </w:r>
          </w:p>
        </w:tc>
        <w:tc>
          <w:tcPr>
            <w:tcW w:w="7060" w:type="dxa"/>
            <w:gridSpan w:val="2"/>
            <w:tcBorders>
              <w:top w:val="nil"/>
              <w:left w:val="nil"/>
              <w:bottom w:val="nil"/>
              <w:right w:val="nil"/>
            </w:tcBorders>
            <w:shd w:val="clear" w:color="000000" w:fill="E26B0A"/>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xml:space="preserve">Relation representing </w:t>
            </w:r>
            <w:r w:rsidRPr="00AA5168">
              <w:rPr>
                <w:rFonts w:eastAsia="Times New Roman" w:cs="Times New Roman"/>
                <w:b/>
                <w:bCs/>
                <w:color w:val="000000"/>
                <w:sz w:val="24"/>
                <w:szCs w:val="24"/>
              </w:rPr>
              <w:t>staging table</w:t>
            </w:r>
            <w:r w:rsidRPr="00AA5168">
              <w:rPr>
                <w:rFonts w:eastAsia="Times New Roman" w:cs="Times New Roman"/>
                <w:color w:val="000000"/>
                <w:sz w:val="24"/>
                <w:szCs w:val="24"/>
              </w:rPr>
              <w:t xml:space="preserve"> for external of data</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apr16</w:t>
            </w:r>
          </w:p>
        </w:tc>
        <w:tc>
          <w:tcPr>
            <w:tcW w:w="2640" w:type="dxa"/>
            <w:tcBorders>
              <w:top w:val="single" w:sz="4" w:space="0" w:color="auto"/>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ECIMAL(24,6)</w:t>
            </w:r>
          </w:p>
        </w:tc>
        <w:tc>
          <w:tcPr>
            <w:tcW w:w="4420" w:type="dxa"/>
            <w:tcBorders>
              <w:top w:val="single" w:sz="4" w:space="0" w:color="auto"/>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aug16</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ECIMAL(24,6)</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county</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rPr>
            </w:pPr>
            <w:r w:rsidRPr="00AA5168">
              <w:rPr>
                <w:rFonts w:eastAsia="Times New Roman" w:cs="Times New Roman"/>
                <w:color w:val="000000"/>
              </w:rPr>
              <w:t>VARCHAR(3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dec15</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ECIMAL(24,6)</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feb16</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ECIMAL(24,6)</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jan16</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ECIMAL(24,6)</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jul16</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ECIMAL(24,6)</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jun16</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ECIMAL(24,6)</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mar16</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ECIMAL(24,6)</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may16</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ECIMAL(24,6)</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v15</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ECIMAL(24,6)</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oct15</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ECIMAL(24,6)</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primary_dest</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3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color w:val="000000"/>
                <w:sz w:val="24"/>
                <w:szCs w:val="24"/>
              </w:rPr>
            </w:pPr>
          </w:p>
        </w:tc>
        <w:tc>
          <w:tcPr>
            <w:tcW w:w="264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c>
          <w:tcPr>
            <w:tcW w:w="442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r>
      <w:tr w:rsidR="00463E0F" w:rsidRPr="00AA5168" w:rsidTr="00463E0F">
        <w:trPr>
          <w:trHeight w:val="315"/>
        </w:trPr>
        <w:tc>
          <w:tcPr>
            <w:tcW w:w="2160" w:type="dxa"/>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EGION</w:t>
            </w:r>
          </w:p>
        </w:tc>
        <w:tc>
          <w:tcPr>
            <w:tcW w:w="7060" w:type="dxa"/>
            <w:gridSpan w:val="2"/>
            <w:tcBorders>
              <w:top w:val="single" w:sz="4" w:space="0" w:color="auto"/>
              <w:left w:val="nil"/>
              <w:bottom w:val="single" w:sz="4" w:space="0" w:color="auto"/>
              <w:right w:val="single" w:sz="4" w:space="0" w:color="000000"/>
            </w:tcBorders>
            <w:shd w:val="clear" w:color="000000" w:fill="E26B0A"/>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elation representing the composite class of REGION</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county</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3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eg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Primary Key</w:t>
            </w:r>
          </w:p>
        </w:tc>
      </w:tr>
      <w:tr w:rsidR="00463E0F" w:rsidRPr="00AA5168" w:rsidTr="00463E0F">
        <w:trPr>
          <w:trHeight w:val="315"/>
        </w:trPr>
        <w:tc>
          <w:tcPr>
            <w:tcW w:w="9220" w:type="dxa"/>
            <w:gridSpan w:val="3"/>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FD: reg_ID --&gt; county</w:t>
            </w:r>
          </w:p>
        </w:tc>
      </w:tr>
      <w:tr w:rsidR="00463E0F" w:rsidRPr="00AA5168" w:rsidTr="00463E0F">
        <w:trPr>
          <w:trHeight w:val="315"/>
        </w:trPr>
        <w:tc>
          <w:tcPr>
            <w:tcW w:w="216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4"/>
                <w:szCs w:val="24"/>
              </w:rPr>
            </w:pPr>
          </w:p>
        </w:tc>
        <w:tc>
          <w:tcPr>
            <w:tcW w:w="264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c>
          <w:tcPr>
            <w:tcW w:w="442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r>
      <w:tr w:rsidR="00463E0F" w:rsidRPr="00AA5168" w:rsidTr="00463E0F">
        <w:trPr>
          <w:trHeight w:val="315"/>
        </w:trPr>
        <w:tc>
          <w:tcPr>
            <w:tcW w:w="2160" w:type="dxa"/>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ESERVATION</w:t>
            </w:r>
          </w:p>
        </w:tc>
        <w:tc>
          <w:tcPr>
            <w:tcW w:w="7060" w:type="dxa"/>
            <w:gridSpan w:val="2"/>
            <w:tcBorders>
              <w:top w:val="single" w:sz="4" w:space="0" w:color="auto"/>
              <w:left w:val="nil"/>
              <w:bottom w:val="single" w:sz="4" w:space="0" w:color="auto"/>
              <w:right w:val="single" w:sz="4" w:space="0" w:color="000000"/>
            </w:tcBorders>
            <w:shd w:val="clear" w:color="000000" w:fill="E26B0A"/>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elation representing the entity class of RESERVATION</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 xml:space="preserve">dept_ID </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9)</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Foreign Key references to DEPARTMENT</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 xml:space="preserve">Iscanc </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efault 'N'</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off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8)</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Foreign Key references to OFFICE</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pmnt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Foreign Key references to PAYMENT</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reserve_en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ATE</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reserve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Primary Key</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reserve_start</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ATE</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room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Foreign Key references to ROOM</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room_price</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ECIMAL(24,6)</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traveler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Foreign Key references to TRAVELER</w:t>
            </w:r>
          </w:p>
        </w:tc>
      </w:tr>
      <w:tr w:rsidR="00463E0F" w:rsidRPr="00AA5168" w:rsidTr="00463E0F">
        <w:trPr>
          <w:trHeight w:val="315"/>
        </w:trPr>
        <w:tc>
          <w:tcPr>
            <w:tcW w:w="9220" w:type="dxa"/>
            <w:gridSpan w:val="3"/>
            <w:vMerge w:val="restart"/>
            <w:tcBorders>
              <w:top w:val="single" w:sz="4" w:space="0" w:color="auto"/>
              <w:left w:val="nil"/>
              <w:bottom w:val="nil"/>
              <w:right w:val="nil"/>
            </w:tcBorders>
            <w:shd w:val="clear" w:color="auto" w:fill="auto"/>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FD: reserve_ID --&gt; dept_ID, iscanc, off_ID, pmnt_ID, reserve_end, reserve_start, room_ID, room_price, traveler_ID</w:t>
            </w:r>
          </w:p>
        </w:tc>
      </w:tr>
      <w:tr w:rsidR="00463E0F" w:rsidRPr="00AA5168" w:rsidTr="00463E0F">
        <w:trPr>
          <w:trHeight w:val="315"/>
        </w:trPr>
        <w:tc>
          <w:tcPr>
            <w:tcW w:w="9220" w:type="dxa"/>
            <w:gridSpan w:val="3"/>
            <w:vMerge/>
            <w:tcBorders>
              <w:top w:val="single" w:sz="4" w:space="0" w:color="auto"/>
              <w:left w:val="nil"/>
              <w:bottom w:val="nil"/>
              <w:right w:val="nil"/>
            </w:tcBorders>
            <w:vAlign w:val="center"/>
            <w:hideMark/>
          </w:tcPr>
          <w:p w:rsidR="00463E0F" w:rsidRPr="00AA5168" w:rsidRDefault="00463E0F" w:rsidP="00463E0F">
            <w:pPr>
              <w:rPr>
                <w:rFonts w:eastAsia="Times New Roman" w:cs="Times New Roman"/>
                <w:sz w:val="24"/>
                <w:szCs w:val="24"/>
              </w:rPr>
            </w:pPr>
          </w:p>
        </w:tc>
      </w:tr>
      <w:tr w:rsidR="00463E0F" w:rsidRPr="00AA5168" w:rsidTr="00463E0F">
        <w:trPr>
          <w:trHeight w:val="315"/>
        </w:trPr>
        <w:tc>
          <w:tcPr>
            <w:tcW w:w="216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4"/>
                <w:szCs w:val="24"/>
              </w:rPr>
            </w:pPr>
          </w:p>
        </w:tc>
        <w:tc>
          <w:tcPr>
            <w:tcW w:w="264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c>
          <w:tcPr>
            <w:tcW w:w="442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r>
      <w:tr w:rsidR="00463E0F" w:rsidRPr="00AA5168" w:rsidTr="00463E0F">
        <w:trPr>
          <w:trHeight w:val="315"/>
        </w:trPr>
        <w:tc>
          <w:tcPr>
            <w:tcW w:w="2160" w:type="dxa"/>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REVENUE_PER_CITY</w:t>
            </w:r>
          </w:p>
        </w:tc>
        <w:tc>
          <w:tcPr>
            <w:tcW w:w="7060" w:type="dxa"/>
            <w:gridSpan w:val="2"/>
            <w:tcBorders>
              <w:top w:val="single" w:sz="4" w:space="0" w:color="auto"/>
              <w:left w:val="nil"/>
              <w:bottom w:val="single" w:sz="4" w:space="0" w:color="auto"/>
              <w:right w:val="single" w:sz="4" w:space="0" w:color="000000"/>
            </w:tcBorders>
            <w:shd w:val="clear" w:color="000000" w:fill="E26B0A"/>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elation representing</w:t>
            </w:r>
            <w:r w:rsidRPr="00AA5168">
              <w:rPr>
                <w:rFonts w:eastAsia="Times New Roman" w:cs="Times New Roman"/>
                <w:b/>
                <w:bCs/>
                <w:color w:val="000000"/>
                <w:sz w:val="24"/>
                <w:szCs w:val="24"/>
              </w:rPr>
              <w:t xml:space="preserve"> staging table</w:t>
            </w:r>
            <w:r w:rsidRPr="00AA5168">
              <w:rPr>
                <w:rFonts w:eastAsia="Times New Roman" w:cs="Times New Roman"/>
                <w:color w:val="000000"/>
                <w:sz w:val="24"/>
                <w:szCs w:val="24"/>
              </w:rPr>
              <w:t xml:space="preserve"> for external of data</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city</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lastRenderedPageBreak/>
              <w:t>enddate</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ATE</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revenue_per_city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Primary Key</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startdate</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ATE</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totalrevenue</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ECIMAL(24,6)</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9220" w:type="dxa"/>
            <w:gridSpan w:val="3"/>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FD: revenue_per_city_ID --&gt; city, enddate, startdate, totalrevenue</w:t>
            </w:r>
          </w:p>
        </w:tc>
      </w:tr>
      <w:tr w:rsidR="00463E0F" w:rsidRPr="00AA5168" w:rsidTr="00463E0F">
        <w:trPr>
          <w:trHeight w:val="315"/>
        </w:trPr>
        <w:tc>
          <w:tcPr>
            <w:tcW w:w="216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4"/>
                <w:szCs w:val="24"/>
              </w:rPr>
            </w:pPr>
          </w:p>
        </w:tc>
        <w:tc>
          <w:tcPr>
            <w:tcW w:w="264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c>
          <w:tcPr>
            <w:tcW w:w="442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r>
      <w:tr w:rsidR="00463E0F" w:rsidRPr="00AA5168" w:rsidTr="00463E0F">
        <w:trPr>
          <w:trHeight w:val="315"/>
        </w:trPr>
        <w:tc>
          <w:tcPr>
            <w:tcW w:w="2160" w:type="dxa"/>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EWARD_LOG</w:t>
            </w:r>
          </w:p>
        </w:tc>
        <w:tc>
          <w:tcPr>
            <w:tcW w:w="7060" w:type="dxa"/>
            <w:gridSpan w:val="2"/>
            <w:tcBorders>
              <w:top w:val="single" w:sz="4" w:space="0" w:color="auto"/>
              <w:left w:val="nil"/>
              <w:bottom w:val="single" w:sz="4" w:space="0" w:color="auto"/>
              <w:right w:val="single" w:sz="4" w:space="0" w:color="000000"/>
            </w:tcBorders>
            <w:shd w:val="clear" w:color="000000" w:fill="E26B0A"/>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elation representing the weak entity class of REWOARD_LOG</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emp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Foreign Key references to EMPLOYEE</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pmnt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Foreign Key references to PAYMENT</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eward_amt</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ECIMAL(24,6)</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 xml:space="preserve">reward_date </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ATE</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Primary Key</w:t>
            </w:r>
          </w:p>
        </w:tc>
      </w:tr>
      <w:tr w:rsidR="00463E0F" w:rsidRPr="00AA5168" w:rsidTr="00463E0F">
        <w:trPr>
          <w:trHeight w:val="315"/>
        </w:trPr>
        <w:tc>
          <w:tcPr>
            <w:tcW w:w="922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Primary Key Constraint: emp_ID, pmnt_ID</w:t>
            </w:r>
          </w:p>
        </w:tc>
      </w:tr>
      <w:tr w:rsidR="00463E0F" w:rsidRPr="00AA5168" w:rsidTr="00463E0F">
        <w:trPr>
          <w:trHeight w:val="315"/>
        </w:trPr>
        <w:tc>
          <w:tcPr>
            <w:tcW w:w="922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FD: reward_date, emp_ID, pmnt_ID --&gt; reward_amt</w:t>
            </w:r>
          </w:p>
        </w:tc>
      </w:tr>
      <w:tr w:rsidR="00463E0F" w:rsidRPr="00AA5168" w:rsidTr="00463E0F">
        <w:trPr>
          <w:trHeight w:val="315"/>
        </w:trPr>
        <w:tc>
          <w:tcPr>
            <w:tcW w:w="216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color w:val="000000"/>
                <w:sz w:val="24"/>
                <w:szCs w:val="24"/>
              </w:rPr>
            </w:pPr>
          </w:p>
        </w:tc>
        <w:tc>
          <w:tcPr>
            <w:tcW w:w="264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c>
          <w:tcPr>
            <w:tcW w:w="442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r>
      <w:tr w:rsidR="00463E0F" w:rsidRPr="00AA5168" w:rsidTr="00463E0F">
        <w:trPr>
          <w:trHeight w:val="315"/>
        </w:trPr>
        <w:tc>
          <w:tcPr>
            <w:tcW w:w="2160" w:type="dxa"/>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xml:space="preserve">REWARD_SYSTEM </w:t>
            </w:r>
          </w:p>
        </w:tc>
        <w:tc>
          <w:tcPr>
            <w:tcW w:w="7060" w:type="dxa"/>
            <w:gridSpan w:val="2"/>
            <w:tcBorders>
              <w:top w:val="single" w:sz="4" w:space="0" w:color="auto"/>
              <w:left w:val="nil"/>
              <w:bottom w:val="single" w:sz="4" w:space="0" w:color="auto"/>
              <w:right w:val="single" w:sz="4" w:space="0" w:color="000000"/>
            </w:tcBorders>
            <w:shd w:val="clear" w:color="000000" w:fill="E26B0A"/>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elation representing the entity class of REWARD_SYSTEM</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eward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Primary Key</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eward_name</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54)</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eward_type</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4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9220" w:type="dxa"/>
            <w:gridSpan w:val="3"/>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FD: reward_ID --&gt; reward_name, reward_type</w:t>
            </w:r>
          </w:p>
        </w:tc>
      </w:tr>
      <w:tr w:rsidR="00463E0F" w:rsidRPr="00AA5168" w:rsidTr="00463E0F">
        <w:trPr>
          <w:trHeight w:val="315"/>
        </w:trPr>
        <w:tc>
          <w:tcPr>
            <w:tcW w:w="216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color w:val="000000"/>
                <w:sz w:val="24"/>
                <w:szCs w:val="24"/>
              </w:rPr>
            </w:pPr>
          </w:p>
        </w:tc>
        <w:tc>
          <w:tcPr>
            <w:tcW w:w="264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c>
          <w:tcPr>
            <w:tcW w:w="442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r>
      <w:tr w:rsidR="00463E0F" w:rsidRPr="00AA5168" w:rsidTr="00463E0F">
        <w:trPr>
          <w:trHeight w:val="315"/>
        </w:trPr>
        <w:tc>
          <w:tcPr>
            <w:tcW w:w="2160" w:type="dxa"/>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xml:space="preserve">ROOM </w:t>
            </w:r>
          </w:p>
        </w:tc>
        <w:tc>
          <w:tcPr>
            <w:tcW w:w="7060" w:type="dxa"/>
            <w:gridSpan w:val="2"/>
            <w:tcBorders>
              <w:top w:val="single" w:sz="4" w:space="0" w:color="auto"/>
              <w:left w:val="nil"/>
              <w:bottom w:val="single" w:sz="4" w:space="0" w:color="auto"/>
              <w:right w:val="single" w:sz="4" w:space="0" w:color="000000"/>
            </w:tcBorders>
            <w:shd w:val="clear" w:color="000000" w:fill="E26B0A"/>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elation representing the entity class of ROOM</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addrs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Foreign Key references to ADDRESS</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bed_count</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ECIMAL(3,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private_bthrm</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3)</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room_comments</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0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oom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Primary Key</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sqr_feet</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ECIMAL(24,6)</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9220" w:type="dxa"/>
            <w:gridSpan w:val="3"/>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FD: room_ID --&gt; bed_count, private_bthrm, room_comments, sqr_feet, addrs_ID</w:t>
            </w:r>
          </w:p>
        </w:tc>
      </w:tr>
      <w:tr w:rsidR="00463E0F" w:rsidRPr="00AA5168" w:rsidTr="00463E0F">
        <w:trPr>
          <w:trHeight w:val="315"/>
        </w:trPr>
        <w:tc>
          <w:tcPr>
            <w:tcW w:w="216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color w:val="000000"/>
                <w:sz w:val="24"/>
                <w:szCs w:val="24"/>
              </w:rPr>
            </w:pPr>
          </w:p>
        </w:tc>
        <w:tc>
          <w:tcPr>
            <w:tcW w:w="264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c>
          <w:tcPr>
            <w:tcW w:w="442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r>
      <w:tr w:rsidR="00463E0F" w:rsidRPr="00AA5168" w:rsidTr="00463E0F">
        <w:trPr>
          <w:trHeight w:val="315"/>
        </w:trPr>
        <w:tc>
          <w:tcPr>
            <w:tcW w:w="2160" w:type="dxa"/>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ROOM_BED</w:t>
            </w:r>
          </w:p>
        </w:tc>
        <w:tc>
          <w:tcPr>
            <w:tcW w:w="7060" w:type="dxa"/>
            <w:gridSpan w:val="2"/>
            <w:tcBorders>
              <w:top w:val="single" w:sz="4" w:space="0" w:color="auto"/>
              <w:left w:val="nil"/>
              <w:bottom w:val="single" w:sz="4" w:space="0" w:color="auto"/>
              <w:right w:val="single" w:sz="4" w:space="0" w:color="000000"/>
            </w:tcBorders>
            <w:shd w:val="clear" w:color="000000" w:fill="E26B0A"/>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Relation representing the multiple attribute of ROOM_BED</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bed_no</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VARCHAR(6)</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Primary Key</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bed_size</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VARCHAR(2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room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VARCHAR(1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Foreign Key references to ROOM</w:t>
            </w:r>
          </w:p>
        </w:tc>
      </w:tr>
      <w:tr w:rsidR="00463E0F" w:rsidRPr="00AA5168" w:rsidTr="00463E0F">
        <w:trPr>
          <w:trHeight w:val="315"/>
        </w:trPr>
        <w:tc>
          <w:tcPr>
            <w:tcW w:w="922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Primary Key Constraint: room_ID</w:t>
            </w:r>
          </w:p>
        </w:tc>
      </w:tr>
      <w:tr w:rsidR="00463E0F" w:rsidRPr="00AA5168" w:rsidTr="00463E0F">
        <w:trPr>
          <w:trHeight w:val="315"/>
        </w:trPr>
        <w:tc>
          <w:tcPr>
            <w:tcW w:w="922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lastRenderedPageBreak/>
              <w:t>FD: bed_no, room_ID --&gt; bed size</w:t>
            </w:r>
          </w:p>
        </w:tc>
      </w:tr>
      <w:tr w:rsidR="00463E0F" w:rsidRPr="00AA5168" w:rsidTr="00463E0F">
        <w:trPr>
          <w:trHeight w:val="315"/>
        </w:trPr>
        <w:tc>
          <w:tcPr>
            <w:tcW w:w="216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color w:val="000000"/>
                <w:sz w:val="24"/>
                <w:szCs w:val="24"/>
              </w:rPr>
            </w:pPr>
          </w:p>
        </w:tc>
        <w:tc>
          <w:tcPr>
            <w:tcW w:w="264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c>
          <w:tcPr>
            <w:tcW w:w="442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r>
      <w:tr w:rsidR="00463E0F" w:rsidRPr="00AA5168" w:rsidTr="00463E0F">
        <w:trPr>
          <w:trHeight w:val="315"/>
        </w:trPr>
        <w:tc>
          <w:tcPr>
            <w:tcW w:w="2160" w:type="dxa"/>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OOM_PICTURE</w:t>
            </w:r>
          </w:p>
        </w:tc>
        <w:tc>
          <w:tcPr>
            <w:tcW w:w="7060" w:type="dxa"/>
            <w:gridSpan w:val="2"/>
            <w:tcBorders>
              <w:top w:val="single" w:sz="4" w:space="0" w:color="auto"/>
              <w:left w:val="nil"/>
              <w:bottom w:val="single" w:sz="4" w:space="0" w:color="auto"/>
              <w:right w:val="single" w:sz="4" w:space="0" w:color="000000"/>
            </w:tcBorders>
            <w:shd w:val="clear" w:color="000000" w:fill="E26B0A"/>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elation representing the multiple attribute of ROOM_PICTURE</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oom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Foreign Key references to ROOM</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oom_pictures</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20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922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Primary Key Constraint: room_ID</w:t>
            </w:r>
          </w:p>
        </w:tc>
      </w:tr>
      <w:tr w:rsidR="00463E0F" w:rsidRPr="00AA5168" w:rsidTr="00463E0F">
        <w:trPr>
          <w:trHeight w:val="315"/>
        </w:trPr>
        <w:tc>
          <w:tcPr>
            <w:tcW w:w="922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FD: pitrue_no, room_ID --&gt; room_prictures</w:t>
            </w:r>
          </w:p>
        </w:tc>
      </w:tr>
      <w:tr w:rsidR="00463E0F" w:rsidRPr="00AA5168" w:rsidTr="00463E0F">
        <w:trPr>
          <w:trHeight w:val="315"/>
        </w:trPr>
        <w:tc>
          <w:tcPr>
            <w:tcW w:w="216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color w:val="000000"/>
                <w:sz w:val="24"/>
                <w:szCs w:val="24"/>
              </w:rPr>
            </w:pPr>
          </w:p>
        </w:tc>
        <w:tc>
          <w:tcPr>
            <w:tcW w:w="264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c>
          <w:tcPr>
            <w:tcW w:w="442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r>
      <w:tr w:rsidR="00463E0F" w:rsidRPr="00AA5168" w:rsidTr="00463E0F">
        <w:trPr>
          <w:trHeight w:val="315"/>
        </w:trPr>
        <w:tc>
          <w:tcPr>
            <w:tcW w:w="2160" w:type="dxa"/>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ROOM_RATE</w:t>
            </w:r>
          </w:p>
        </w:tc>
        <w:tc>
          <w:tcPr>
            <w:tcW w:w="7060" w:type="dxa"/>
            <w:gridSpan w:val="2"/>
            <w:tcBorders>
              <w:top w:val="single" w:sz="4" w:space="0" w:color="auto"/>
              <w:left w:val="nil"/>
              <w:bottom w:val="single" w:sz="4" w:space="0" w:color="auto"/>
              <w:right w:val="single" w:sz="4" w:space="0" w:color="000000"/>
            </w:tcBorders>
            <w:shd w:val="clear" w:color="000000" w:fill="E26B0A"/>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 xml:space="preserve">Relation representing the </w:t>
            </w:r>
            <w:r w:rsidRPr="00AA5168">
              <w:rPr>
                <w:rFonts w:eastAsia="Times New Roman" w:cs="Times New Roman"/>
                <w:b/>
                <w:bCs/>
                <w:sz w:val="24"/>
                <w:szCs w:val="24"/>
              </w:rPr>
              <w:t>stating table</w:t>
            </w:r>
            <w:r w:rsidRPr="00AA5168">
              <w:rPr>
                <w:rFonts w:eastAsia="Times New Roman" w:cs="Times New Roman"/>
                <w:sz w:val="24"/>
                <w:szCs w:val="24"/>
              </w:rPr>
              <w:t xml:space="preserve"> of ROOM_RATE</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ate_query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Primary Key</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oom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Foreign Key references to ROOM</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oom_date</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ATE</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oom_rate</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ECIMAL(24,6)</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un_date</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ATE</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traveler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Foreign Key references to TRAVELER</w:t>
            </w:r>
          </w:p>
        </w:tc>
      </w:tr>
      <w:tr w:rsidR="00463E0F" w:rsidRPr="00AA5168" w:rsidTr="00463E0F">
        <w:trPr>
          <w:trHeight w:val="315"/>
        </w:trPr>
        <w:tc>
          <w:tcPr>
            <w:tcW w:w="922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Primary Key Constraint: room_ID, traveler_ID</w:t>
            </w:r>
          </w:p>
        </w:tc>
      </w:tr>
      <w:tr w:rsidR="00463E0F" w:rsidRPr="00AA5168" w:rsidTr="00463E0F">
        <w:trPr>
          <w:trHeight w:val="315"/>
        </w:trPr>
        <w:tc>
          <w:tcPr>
            <w:tcW w:w="922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FD: rate_query_ID, room_ID, traveler_ID --&gt; room_date, room_rate, run_date</w:t>
            </w:r>
          </w:p>
        </w:tc>
      </w:tr>
      <w:tr w:rsidR="00463E0F" w:rsidRPr="00AA5168" w:rsidTr="00463E0F">
        <w:trPr>
          <w:trHeight w:val="315"/>
        </w:trPr>
        <w:tc>
          <w:tcPr>
            <w:tcW w:w="216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color w:val="000000"/>
                <w:sz w:val="24"/>
                <w:szCs w:val="24"/>
              </w:rPr>
            </w:pPr>
          </w:p>
        </w:tc>
        <w:tc>
          <w:tcPr>
            <w:tcW w:w="264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c>
          <w:tcPr>
            <w:tcW w:w="442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r>
      <w:tr w:rsidR="00463E0F" w:rsidRPr="00AA5168" w:rsidTr="00463E0F">
        <w:trPr>
          <w:trHeight w:val="315"/>
        </w:trPr>
        <w:tc>
          <w:tcPr>
            <w:tcW w:w="2160" w:type="dxa"/>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SURVEY</w:t>
            </w:r>
          </w:p>
        </w:tc>
        <w:tc>
          <w:tcPr>
            <w:tcW w:w="7060" w:type="dxa"/>
            <w:gridSpan w:val="2"/>
            <w:tcBorders>
              <w:top w:val="single" w:sz="4" w:space="0" w:color="auto"/>
              <w:left w:val="nil"/>
              <w:bottom w:val="single" w:sz="4" w:space="0" w:color="auto"/>
              <w:right w:val="single" w:sz="4" w:space="0" w:color="000000"/>
            </w:tcBorders>
            <w:shd w:val="clear" w:color="000000" w:fill="E26B0A"/>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Relation representing the typing class of SURVEY</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emp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VARCHAR(1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Foreign Key references to EMOLOYEE</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comp_date</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DATE</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survey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VARCHAR(1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Primary Key</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survey_type</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VARCHAR(1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reserve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VARCHAR(1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Foreign Key references to RESERVATION</w:t>
            </w:r>
          </w:p>
        </w:tc>
      </w:tr>
      <w:tr w:rsidR="00463E0F" w:rsidRPr="00AA5168" w:rsidTr="00463E0F">
        <w:trPr>
          <w:trHeight w:val="315"/>
        </w:trPr>
        <w:tc>
          <w:tcPr>
            <w:tcW w:w="9220" w:type="dxa"/>
            <w:gridSpan w:val="3"/>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FD: survey_ID --&gt; emp_ID, survey_comp_date, survey_type, reserve_ID</w:t>
            </w:r>
          </w:p>
        </w:tc>
      </w:tr>
      <w:tr w:rsidR="00463E0F" w:rsidRPr="00AA5168" w:rsidTr="00463E0F">
        <w:trPr>
          <w:trHeight w:val="315"/>
        </w:trPr>
        <w:tc>
          <w:tcPr>
            <w:tcW w:w="216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4"/>
                <w:szCs w:val="24"/>
              </w:rPr>
            </w:pPr>
          </w:p>
        </w:tc>
        <w:tc>
          <w:tcPr>
            <w:tcW w:w="264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c>
          <w:tcPr>
            <w:tcW w:w="442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r>
      <w:tr w:rsidR="00463E0F" w:rsidRPr="00AA5168" w:rsidTr="00463E0F">
        <w:trPr>
          <w:trHeight w:val="315"/>
        </w:trPr>
        <w:tc>
          <w:tcPr>
            <w:tcW w:w="2160" w:type="dxa"/>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SURVEY_QUESTIONS</w:t>
            </w:r>
          </w:p>
        </w:tc>
        <w:tc>
          <w:tcPr>
            <w:tcW w:w="7060" w:type="dxa"/>
            <w:gridSpan w:val="2"/>
            <w:tcBorders>
              <w:top w:val="single" w:sz="4" w:space="0" w:color="auto"/>
              <w:left w:val="nil"/>
              <w:bottom w:val="single" w:sz="4" w:space="0" w:color="auto"/>
              <w:right w:val="single" w:sz="4" w:space="0" w:color="000000"/>
            </w:tcBorders>
            <w:shd w:val="clear" w:color="000000" w:fill="E26B0A"/>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Relation representing the instantiation class of SURVEY</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isActive</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VARCHAR(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question</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VARCHAR(200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question_add_date</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DATE</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Not Null</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question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VARCHAR(1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Primary Key</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survey_type</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VARCHAR(10)</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Not Null</w:t>
            </w:r>
          </w:p>
        </w:tc>
      </w:tr>
      <w:tr w:rsidR="00463E0F" w:rsidRPr="00AA5168" w:rsidTr="00463E0F">
        <w:trPr>
          <w:trHeight w:val="315"/>
        </w:trPr>
        <w:tc>
          <w:tcPr>
            <w:tcW w:w="9220" w:type="dxa"/>
            <w:gridSpan w:val="3"/>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463E0F" w:rsidRPr="00AA5168" w:rsidRDefault="00463E0F" w:rsidP="00463E0F">
            <w:pPr>
              <w:rPr>
                <w:rFonts w:eastAsia="Times New Roman" w:cs="Times New Roman"/>
                <w:sz w:val="24"/>
                <w:szCs w:val="24"/>
              </w:rPr>
            </w:pPr>
            <w:r w:rsidRPr="00AA5168">
              <w:rPr>
                <w:rFonts w:eastAsia="Times New Roman" w:cs="Times New Roman"/>
                <w:sz w:val="24"/>
                <w:szCs w:val="24"/>
              </w:rPr>
              <w:t>FD: question_ID --&gt; isActive, question, question_add_date, survey_type</w:t>
            </w:r>
          </w:p>
        </w:tc>
      </w:tr>
      <w:tr w:rsidR="00463E0F" w:rsidRPr="00AA5168" w:rsidTr="00463E0F">
        <w:trPr>
          <w:trHeight w:val="315"/>
        </w:trPr>
        <w:tc>
          <w:tcPr>
            <w:tcW w:w="216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4"/>
                <w:szCs w:val="24"/>
              </w:rPr>
            </w:pPr>
          </w:p>
        </w:tc>
        <w:tc>
          <w:tcPr>
            <w:tcW w:w="264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c>
          <w:tcPr>
            <w:tcW w:w="4420" w:type="dxa"/>
            <w:tcBorders>
              <w:top w:val="nil"/>
              <w:left w:val="nil"/>
              <w:bottom w:val="nil"/>
              <w:right w:val="nil"/>
            </w:tcBorders>
            <w:shd w:val="clear" w:color="auto" w:fill="auto"/>
            <w:noWrap/>
            <w:vAlign w:val="bottom"/>
            <w:hideMark/>
          </w:tcPr>
          <w:p w:rsidR="00463E0F" w:rsidRPr="00AA5168" w:rsidRDefault="00463E0F" w:rsidP="00463E0F">
            <w:pPr>
              <w:rPr>
                <w:rFonts w:eastAsia="Times New Roman" w:cs="Times New Roman"/>
                <w:sz w:val="20"/>
                <w:szCs w:val="20"/>
              </w:rPr>
            </w:pPr>
          </w:p>
        </w:tc>
      </w:tr>
      <w:tr w:rsidR="00463E0F" w:rsidRPr="00AA5168" w:rsidTr="00463E0F">
        <w:trPr>
          <w:trHeight w:val="315"/>
        </w:trPr>
        <w:tc>
          <w:tcPr>
            <w:tcW w:w="2160" w:type="dxa"/>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 xml:space="preserve">TRAVELER </w:t>
            </w:r>
          </w:p>
        </w:tc>
        <w:tc>
          <w:tcPr>
            <w:tcW w:w="7060" w:type="dxa"/>
            <w:gridSpan w:val="2"/>
            <w:tcBorders>
              <w:top w:val="single" w:sz="4" w:space="0" w:color="auto"/>
              <w:left w:val="nil"/>
              <w:bottom w:val="single" w:sz="4" w:space="0" w:color="auto"/>
              <w:right w:val="single" w:sz="4" w:space="0" w:color="000000"/>
            </w:tcBorders>
            <w:shd w:val="clear" w:color="000000" w:fill="E26B0A"/>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Relation representing the subclass of TRAVELER</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lastRenderedPageBreak/>
              <w:t>traveler_ID</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VARCHAR(12)</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Primary Key</w:t>
            </w:r>
          </w:p>
        </w:tc>
      </w:tr>
      <w:tr w:rsidR="00463E0F" w:rsidRPr="00AA5168" w:rsidTr="00463E0F">
        <w:trPr>
          <w:trHeight w:val="315"/>
        </w:trPr>
        <w:tc>
          <w:tcPr>
            <w:tcW w:w="2160" w:type="dxa"/>
            <w:tcBorders>
              <w:top w:val="nil"/>
              <w:left w:val="single" w:sz="4" w:space="0" w:color="auto"/>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traveler_rtg</w:t>
            </w:r>
          </w:p>
        </w:tc>
        <w:tc>
          <w:tcPr>
            <w:tcW w:w="264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DECIMAL(24,6)</w:t>
            </w:r>
          </w:p>
        </w:tc>
        <w:tc>
          <w:tcPr>
            <w:tcW w:w="4420" w:type="dxa"/>
            <w:tcBorders>
              <w:top w:val="nil"/>
              <w:left w:val="nil"/>
              <w:bottom w:val="single" w:sz="4" w:space="0" w:color="auto"/>
              <w:right w:val="single" w:sz="4" w:space="0" w:color="auto"/>
            </w:tcBorders>
            <w:shd w:val="clear" w:color="000000" w:fill="FCD5B4"/>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Not Null</w:t>
            </w:r>
          </w:p>
        </w:tc>
      </w:tr>
      <w:tr w:rsidR="00463E0F" w:rsidRPr="00AA5168" w:rsidTr="00463E0F">
        <w:trPr>
          <w:trHeight w:val="315"/>
        </w:trPr>
        <w:tc>
          <w:tcPr>
            <w:tcW w:w="9220" w:type="dxa"/>
            <w:gridSpan w:val="3"/>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463E0F" w:rsidRPr="00AA5168" w:rsidRDefault="00463E0F" w:rsidP="00463E0F">
            <w:pPr>
              <w:rPr>
                <w:rFonts w:eastAsia="Times New Roman" w:cs="Times New Roman"/>
                <w:color w:val="000000"/>
                <w:sz w:val="24"/>
                <w:szCs w:val="24"/>
              </w:rPr>
            </w:pPr>
            <w:r w:rsidRPr="00AA5168">
              <w:rPr>
                <w:rFonts w:eastAsia="Times New Roman" w:cs="Times New Roman"/>
                <w:color w:val="000000"/>
                <w:sz w:val="24"/>
                <w:szCs w:val="24"/>
              </w:rPr>
              <w:t>FD: traveler_ID --&gt; traveler_rtg</w:t>
            </w:r>
          </w:p>
        </w:tc>
      </w:tr>
    </w:tbl>
    <w:p w:rsidR="0025768D" w:rsidRPr="00AA5168" w:rsidRDefault="0025768D" w:rsidP="0025768D"/>
    <w:p w:rsidR="00D21C71" w:rsidRPr="00AA5168" w:rsidRDefault="00D21C71" w:rsidP="0025768D"/>
    <w:p w:rsidR="00D21C71" w:rsidRPr="00AA5168" w:rsidRDefault="00D21C71">
      <w:r w:rsidRPr="00AA5168">
        <w:br w:type="page"/>
      </w:r>
    </w:p>
    <w:p w:rsidR="00D21C71" w:rsidRPr="00AA5168" w:rsidRDefault="00D21C71" w:rsidP="00D21C71">
      <w:pPr>
        <w:pStyle w:val="Heading1"/>
        <w:rPr>
          <w:rFonts w:ascii="Century Gothic" w:hAnsi="Century Gothic"/>
        </w:rPr>
      </w:pPr>
      <w:bookmarkStart w:id="8" w:name="_Toc437637900"/>
      <w:r w:rsidRPr="00AA5168">
        <w:rPr>
          <w:rFonts w:ascii="Century Gothic" w:hAnsi="Century Gothic"/>
        </w:rPr>
        <w:lastRenderedPageBreak/>
        <w:t>Chapter 4: Data population and Queries</w:t>
      </w:r>
      <w:bookmarkEnd w:id="8"/>
    </w:p>
    <w:p w:rsidR="00463E0F" w:rsidRPr="00AA5168" w:rsidRDefault="00463E0F" w:rsidP="00463E0F"/>
    <w:p w:rsidR="00442650" w:rsidRPr="00AA5168" w:rsidRDefault="00442650" w:rsidP="00442650">
      <w:pPr>
        <w:rPr>
          <w:b/>
          <w:lang w:eastAsia="zh-TW"/>
        </w:rPr>
      </w:pPr>
      <w:r w:rsidRPr="00AA5168">
        <w:rPr>
          <w:b/>
          <w:lang w:eastAsia="zh-TW"/>
        </w:rPr>
        <w:t>Chapter 4</w:t>
      </w:r>
    </w:p>
    <w:p w:rsidR="00442650" w:rsidRPr="00AA5168" w:rsidRDefault="00442650" w:rsidP="00442650">
      <w:pPr>
        <w:rPr>
          <w:b/>
          <w:lang w:eastAsia="zh-TW"/>
        </w:rPr>
      </w:pPr>
    </w:p>
    <w:p w:rsidR="00442650" w:rsidRPr="00AA5168" w:rsidRDefault="00442650" w:rsidP="005938B1">
      <w:pPr>
        <w:pStyle w:val="Heading2"/>
        <w:rPr>
          <w:lang w:eastAsia="zh-TW"/>
        </w:rPr>
      </w:pPr>
      <w:bookmarkStart w:id="9" w:name="_Toc437637901"/>
      <w:r w:rsidRPr="005938B1">
        <w:rPr>
          <w:rStyle w:val="Heading2Char"/>
        </w:rPr>
        <w:t>Query 1</w:t>
      </w:r>
      <w:r w:rsidRPr="00AA5168">
        <w:rPr>
          <w:b/>
          <w:lang w:eastAsia="zh-TW"/>
        </w:rPr>
        <w:t xml:space="preserve">: </w:t>
      </w:r>
      <w:r w:rsidRPr="00AA5168">
        <w:rPr>
          <w:lang w:eastAsia="zh-TW"/>
        </w:rPr>
        <w:t>Top 10 destination cities for Co.Host overall</w:t>
      </w:r>
      <w:bookmarkEnd w:id="9"/>
    </w:p>
    <w:p w:rsidR="00442650" w:rsidRPr="00AA5168" w:rsidRDefault="00442650" w:rsidP="00442650">
      <w:pPr>
        <w:rPr>
          <w:b/>
          <w:lang w:eastAsia="zh-TW"/>
        </w:rPr>
      </w:pPr>
    </w:p>
    <w:p w:rsidR="00442650" w:rsidRPr="00AA5168" w:rsidRDefault="00442650" w:rsidP="00442650">
      <w:pPr>
        <w:rPr>
          <w:b/>
          <w:lang w:eastAsia="zh-TW"/>
        </w:rPr>
      </w:pPr>
      <w:r w:rsidRPr="00AA5168">
        <w:rPr>
          <w:b/>
          <w:lang w:eastAsia="zh-TW"/>
        </w:rPr>
        <w:t>Explanation:</w:t>
      </w:r>
    </w:p>
    <w:p w:rsidR="00442650" w:rsidRPr="00AA5168" w:rsidRDefault="00442650" w:rsidP="00442650">
      <w:pPr>
        <w:rPr>
          <w:lang w:eastAsia="zh-TW"/>
        </w:rPr>
      </w:pPr>
      <w:r w:rsidRPr="00AA5168">
        <w:rPr>
          <w:lang w:eastAsia="zh-TW"/>
        </w:rPr>
        <w:t xml:space="preserve">Our client, Co.Host, wants to know the top destination cities for its travelers. We query this data based on the reservation data from table RESERVATION excluding the data in the CANCELLATION table, which contains cancelled reservations. By joining the Table ADDRESS, ROOM, and RESERVATION, we can get </w:t>
      </w:r>
      <w:r w:rsidR="00666A16">
        <w:rPr>
          <w:lang w:eastAsia="zh-TW"/>
        </w:rPr>
        <w:t>all of the</w:t>
      </w:r>
      <w:r w:rsidRPr="00AA5168">
        <w:rPr>
          <w:lang w:eastAsia="zh-TW"/>
        </w:rPr>
        <w:t xml:space="preserve"> details of reservation info for all cities, such as city and reservation ID. Then by using the Group </w:t>
      </w:r>
      <w:proofErr w:type="gramStart"/>
      <w:r w:rsidRPr="00AA5168">
        <w:rPr>
          <w:lang w:eastAsia="zh-TW"/>
        </w:rPr>
        <w:t>By</w:t>
      </w:r>
      <w:proofErr w:type="gramEnd"/>
      <w:r w:rsidRPr="00AA5168">
        <w:rPr>
          <w:lang w:eastAsia="zh-TW"/>
        </w:rPr>
        <w:t xml:space="preserve"> statement with the aggregation function Count, we can obtain the total number of reservations per city. In the end, by using the function Rownum, we select the top 10 most traveled to cities. </w:t>
      </w:r>
    </w:p>
    <w:p w:rsidR="00442650" w:rsidRPr="00AA5168" w:rsidRDefault="00442650" w:rsidP="00442650">
      <w:pPr>
        <w:rPr>
          <w:lang w:eastAsia="zh-TW"/>
        </w:rPr>
      </w:pPr>
    </w:p>
    <w:p w:rsidR="00442650" w:rsidRPr="00AA5168" w:rsidRDefault="00442650" w:rsidP="00442650">
      <w:pPr>
        <w:rPr>
          <w:b/>
          <w:lang w:eastAsia="zh-TW"/>
        </w:rPr>
      </w:pPr>
      <w:r w:rsidRPr="00AA5168">
        <w:rPr>
          <w:b/>
          <w:lang w:eastAsia="zh-TW"/>
        </w:rPr>
        <w:t>Output:</w:t>
      </w:r>
    </w:p>
    <w:tbl>
      <w:tblPr>
        <w:tblStyle w:val="TableGrid"/>
        <w:tblW w:w="0" w:type="auto"/>
        <w:jc w:val="center"/>
        <w:tblLook w:val="04A0" w:firstRow="1" w:lastRow="0" w:firstColumn="1" w:lastColumn="0" w:noHBand="0" w:noVBand="1"/>
      </w:tblPr>
      <w:tblGrid>
        <w:gridCol w:w="1885"/>
        <w:gridCol w:w="2701"/>
      </w:tblGrid>
      <w:tr w:rsidR="00442650" w:rsidRPr="00AA5168" w:rsidTr="00F50E6A">
        <w:trPr>
          <w:jc w:val="center"/>
        </w:trPr>
        <w:tc>
          <w:tcPr>
            <w:tcW w:w="1885" w:type="dxa"/>
          </w:tcPr>
          <w:p w:rsidR="00442650" w:rsidRPr="00AA5168" w:rsidRDefault="00442650" w:rsidP="00F50E6A">
            <w:pPr>
              <w:jc w:val="center"/>
              <w:rPr>
                <w:b/>
                <w:lang w:eastAsia="zh-TW"/>
              </w:rPr>
            </w:pPr>
            <w:r w:rsidRPr="00AA5168">
              <w:rPr>
                <w:b/>
                <w:lang w:eastAsia="zh-TW"/>
              </w:rPr>
              <w:t>City</w:t>
            </w:r>
          </w:p>
        </w:tc>
        <w:tc>
          <w:tcPr>
            <w:tcW w:w="2701" w:type="dxa"/>
          </w:tcPr>
          <w:p w:rsidR="00442650" w:rsidRPr="00AA5168" w:rsidRDefault="00442650" w:rsidP="00F50E6A">
            <w:pPr>
              <w:jc w:val="center"/>
              <w:rPr>
                <w:b/>
                <w:lang w:eastAsia="zh-TW"/>
              </w:rPr>
            </w:pPr>
            <w:r w:rsidRPr="00AA5168">
              <w:rPr>
                <w:b/>
                <w:lang w:eastAsia="zh-TW"/>
              </w:rPr>
              <w:t>Total_No_Reservation</w:t>
            </w:r>
          </w:p>
        </w:tc>
      </w:tr>
      <w:tr w:rsidR="00442650" w:rsidRPr="00AA5168" w:rsidTr="00F50E6A">
        <w:trPr>
          <w:jc w:val="center"/>
        </w:trPr>
        <w:tc>
          <w:tcPr>
            <w:tcW w:w="1885" w:type="dxa"/>
          </w:tcPr>
          <w:p w:rsidR="00442650" w:rsidRPr="00AA5168" w:rsidRDefault="00442650" w:rsidP="00F50E6A">
            <w:pPr>
              <w:rPr>
                <w:b/>
                <w:lang w:eastAsia="zh-TW"/>
              </w:rPr>
            </w:pPr>
            <w:r w:rsidRPr="00AA5168">
              <w:t>San Diego</w:t>
            </w:r>
          </w:p>
        </w:tc>
        <w:tc>
          <w:tcPr>
            <w:tcW w:w="2701" w:type="dxa"/>
          </w:tcPr>
          <w:p w:rsidR="00442650" w:rsidRPr="00AA5168" w:rsidRDefault="00442650" w:rsidP="00F50E6A">
            <w:pPr>
              <w:jc w:val="center"/>
              <w:rPr>
                <w:b/>
                <w:lang w:eastAsia="zh-TW"/>
              </w:rPr>
            </w:pPr>
            <w:r w:rsidRPr="00AA5168">
              <w:t>4</w:t>
            </w:r>
          </w:p>
        </w:tc>
      </w:tr>
      <w:tr w:rsidR="00442650" w:rsidRPr="00AA5168" w:rsidTr="00F50E6A">
        <w:trPr>
          <w:jc w:val="center"/>
        </w:trPr>
        <w:tc>
          <w:tcPr>
            <w:tcW w:w="1885" w:type="dxa"/>
          </w:tcPr>
          <w:p w:rsidR="00442650" w:rsidRPr="00AA5168" w:rsidRDefault="00442650" w:rsidP="00F50E6A">
            <w:pPr>
              <w:rPr>
                <w:b/>
                <w:lang w:eastAsia="zh-TW"/>
              </w:rPr>
            </w:pPr>
            <w:r w:rsidRPr="00AA5168">
              <w:t>Del Mar</w:t>
            </w:r>
          </w:p>
        </w:tc>
        <w:tc>
          <w:tcPr>
            <w:tcW w:w="2701" w:type="dxa"/>
          </w:tcPr>
          <w:p w:rsidR="00442650" w:rsidRPr="00AA5168" w:rsidRDefault="00442650" w:rsidP="00F50E6A">
            <w:pPr>
              <w:jc w:val="center"/>
              <w:rPr>
                <w:b/>
                <w:lang w:eastAsia="zh-TW"/>
              </w:rPr>
            </w:pPr>
            <w:r w:rsidRPr="00AA5168">
              <w:t>3</w:t>
            </w:r>
          </w:p>
        </w:tc>
      </w:tr>
      <w:tr w:rsidR="00442650" w:rsidRPr="00AA5168" w:rsidTr="00F50E6A">
        <w:trPr>
          <w:jc w:val="center"/>
        </w:trPr>
        <w:tc>
          <w:tcPr>
            <w:tcW w:w="1885" w:type="dxa"/>
          </w:tcPr>
          <w:p w:rsidR="00442650" w:rsidRPr="00AA5168" w:rsidRDefault="00442650" w:rsidP="00F50E6A">
            <w:pPr>
              <w:rPr>
                <w:b/>
                <w:lang w:eastAsia="zh-TW"/>
              </w:rPr>
            </w:pPr>
            <w:r w:rsidRPr="00AA5168">
              <w:t>Palo Alto</w:t>
            </w:r>
          </w:p>
        </w:tc>
        <w:tc>
          <w:tcPr>
            <w:tcW w:w="2701" w:type="dxa"/>
          </w:tcPr>
          <w:p w:rsidR="00442650" w:rsidRPr="00AA5168" w:rsidRDefault="00442650" w:rsidP="00F50E6A">
            <w:pPr>
              <w:jc w:val="center"/>
              <w:rPr>
                <w:b/>
                <w:lang w:eastAsia="zh-TW"/>
              </w:rPr>
            </w:pPr>
            <w:r w:rsidRPr="00AA5168">
              <w:t>3</w:t>
            </w:r>
          </w:p>
        </w:tc>
      </w:tr>
      <w:tr w:rsidR="00442650" w:rsidRPr="00AA5168" w:rsidTr="00F50E6A">
        <w:trPr>
          <w:jc w:val="center"/>
        </w:trPr>
        <w:tc>
          <w:tcPr>
            <w:tcW w:w="1885" w:type="dxa"/>
          </w:tcPr>
          <w:p w:rsidR="00442650" w:rsidRPr="00AA5168" w:rsidRDefault="00442650" w:rsidP="00F50E6A">
            <w:pPr>
              <w:rPr>
                <w:b/>
                <w:lang w:eastAsia="zh-TW"/>
              </w:rPr>
            </w:pPr>
            <w:r w:rsidRPr="00AA5168">
              <w:t>Los Angeles</w:t>
            </w:r>
          </w:p>
        </w:tc>
        <w:tc>
          <w:tcPr>
            <w:tcW w:w="2701" w:type="dxa"/>
          </w:tcPr>
          <w:p w:rsidR="00442650" w:rsidRPr="00AA5168" w:rsidRDefault="00442650" w:rsidP="00F50E6A">
            <w:pPr>
              <w:jc w:val="center"/>
              <w:rPr>
                <w:b/>
                <w:lang w:eastAsia="zh-TW"/>
              </w:rPr>
            </w:pPr>
            <w:r w:rsidRPr="00AA5168">
              <w:t>3</w:t>
            </w:r>
          </w:p>
        </w:tc>
      </w:tr>
      <w:tr w:rsidR="00442650" w:rsidRPr="00AA5168" w:rsidTr="00F50E6A">
        <w:trPr>
          <w:jc w:val="center"/>
        </w:trPr>
        <w:tc>
          <w:tcPr>
            <w:tcW w:w="1885" w:type="dxa"/>
          </w:tcPr>
          <w:p w:rsidR="00442650" w:rsidRPr="00AA5168" w:rsidRDefault="00442650" w:rsidP="00F50E6A">
            <w:pPr>
              <w:rPr>
                <w:b/>
                <w:lang w:eastAsia="zh-TW"/>
              </w:rPr>
            </w:pPr>
            <w:r w:rsidRPr="00AA5168">
              <w:t>San Francisco</w:t>
            </w:r>
          </w:p>
        </w:tc>
        <w:tc>
          <w:tcPr>
            <w:tcW w:w="2701" w:type="dxa"/>
          </w:tcPr>
          <w:p w:rsidR="00442650" w:rsidRPr="00AA5168" w:rsidRDefault="00442650" w:rsidP="00F50E6A">
            <w:pPr>
              <w:jc w:val="center"/>
              <w:rPr>
                <w:b/>
                <w:lang w:eastAsia="zh-TW"/>
              </w:rPr>
            </w:pPr>
            <w:r w:rsidRPr="00AA5168">
              <w:t>3</w:t>
            </w:r>
          </w:p>
        </w:tc>
      </w:tr>
      <w:tr w:rsidR="00442650" w:rsidRPr="00AA5168" w:rsidTr="00F50E6A">
        <w:trPr>
          <w:jc w:val="center"/>
        </w:trPr>
        <w:tc>
          <w:tcPr>
            <w:tcW w:w="1885" w:type="dxa"/>
          </w:tcPr>
          <w:p w:rsidR="00442650" w:rsidRPr="00AA5168" w:rsidRDefault="00442650" w:rsidP="00F50E6A">
            <w:pPr>
              <w:rPr>
                <w:b/>
                <w:lang w:eastAsia="zh-TW"/>
              </w:rPr>
            </w:pPr>
            <w:r w:rsidRPr="00AA5168">
              <w:t>Costa Mesa</w:t>
            </w:r>
          </w:p>
        </w:tc>
        <w:tc>
          <w:tcPr>
            <w:tcW w:w="2701" w:type="dxa"/>
          </w:tcPr>
          <w:p w:rsidR="00442650" w:rsidRPr="00AA5168" w:rsidRDefault="00442650" w:rsidP="00F50E6A">
            <w:pPr>
              <w:jc w:val="center"/>
              <w:rPr>
                <w:b/>
                <w:lang w:eastAsia="zh-TW"/>
              </w:rPr>
            </w:pPr>
            <w:r w:rsidRPr="00AA5168">
              <w:t>2</w:t>
            </w:r>
          </w:p>
        </w:tc>
      </w:tr>
      <w:tr w:rsidR="00442650" w:rsidRPr="00AA5168" w:rsidTr="00F50E6A">
        <w:trPr>
          <w:jc w:val="center"/>
        </w:trPr>
        <w:tc>
          <w:tcPr>
            <w:tcW w:w="1885" w:type="dxa"/>
          </w:tcPr>
          <w:p w:rsidR="00442650" w:rsidRPr="00AA5168" w:rsidRDefault="00442650" w:rsidP="00F50E6A">
            <w:pPr>
              <w:rPr>
                <w:b/>
                <w:lang w:eastAsia="zh-TW"/>
              </w:rPr>
            </w:pPr>
            <w:r w:rsidRPr="00AA5168">
              <w:t>Mountain View</w:t>
            </w:r>
          </w:p>
        </w:tc>
        <w:tc>
          <w:tcPr>
            <w:tcW w:w="2701" w:type="dxa"/>
          </w:tcPr>
          <w:p w:rsidR="00442650" w:rsidRPr="00AA5168" w:rsidRDefault="00442650" w:rsidP="00F50E6A">
            <w:pPr>
              <w:jc w:val="center"/>
              <w:rPr>
                <w:b/>
                <w:lang w:eastAsia="zh-TW"/>
              </w:rPr>
            </w:pPr>
            <w:r w:rsidRPr="00AA5168">
              <w:t>2</w:t>
            </w:r>
          </w:p>
        </w:tc>
      </w:tr>
      <w:tr w:rsidR="00442650" w:rsidRPr="00AA5168" w:rsidTr="00F50E6A">
        <w:trPr>
          <w:jc w:val="center"/>
        </w:trPr>
        <w:tc>
          <w:tcPr>
            <w:tcW w:w="1885" w:type="dxa"/>
          </w:tcPr>
          <w:p w:rsidR="00442650" w:rsidRPr="00AA5168" w:rsidRDefault="00442650" w:rsidP="00F50E6A">
            <w:pPr>
              <w:rPr>
                <w:b/>
                <w:lang w:eastAsia="zh-TW"/>
              </w:rPr>
            </w:pPr>
            <w:r w:rsidRPr="00AA5168">
              <w:t>Granite Bay</w:t>
            </w:r>
          </w:p>
        </w:tc>
        <w:tc>
          <w:tcPr>
            <w:tcW w:w="2701" w:type="dxa"/>
          </w:tcPr>
          <w:p w:rsidR="00442650" w:rsidRPr="00AA5168" w:rsidRDefault="00442650" w:rsidP="00F50E6A">
            <w:pPr>
              <w:jc w:val="center"/>
              <w:rPr>
                <w:b/>
                <w:lang w:eastAsia="zh-TW"/>
              </w:rPr>
            </w:pPr>
            <w:r w:rsidRPr="00AA5168">
              <w:t>2</w:t>
            </w:r>
          </w:p>
        </w:tc>
      </w:tr>
      <w:tr w:rsidR="00442650" w:rsidRPr="00AA5168" w:rsidTr="00F50E6A">
        <w:trPr>
          <w:jc w:val="center"/>
        </w:trPr>
        <w:tc>
          <w:tcPr>
            <w:tcW w:w="1885" w:type="dxa"/>
          </w:tcPr>
          <w:p w:rsidR="00442650" w:rsidRPr="00AA5168" w:rsidRDefault="00442650" w:rsidP="00F50E6A">
            <w:pPr>
              <w:rPr>
                <w:b/>
                <w:lang w:eastAsia="zh-TW"/>
              </w:rPr>
            </w:pPr>
            <w:r w:rsidRPr="00AA5168">
              <w:t>Pleasanton</w:t>
            </w:r>
          </w:p>
        </w:tc>
        <w:tc>
          <w:tcPr>
            <w:tcW w:w="2701" w:type="dxa"/>
          </w:tcPr>
          <w:p w:rsidR="00442650" w:rsidRPr="00AA5168" w:rsidRDefault="00442650" w:rsidP="00F50E6A">
            <w:pPr>
              <w:jc w:val="center"/>
              <w:rPr>
                <w:b/>
                <w:lang w:eastAsia="zh-TW"/>
              </w:rPr>
            </w:pPr>
            <w:r w:rsidRPr="00AA5168">
              <w:t>2</w:t>
            </w:r>
          </w:p>
        </w:tc>
      </w:tr>
      <w:tr w:rsidR="00442650" w:rsidRPr="00AA5168" w:rsidTr="00F50E6A">
        <w:trPr>
          <w:jc w:val="center"/>
        </w:trPr>
        <w:tc>
          <w:tcPr>
            <w:tcW w:w="1885" w:type="dxa"/>
          </w:tcPr>
          <w:p w:rsidR="00442650" w:rsidRPr="00AA5168" w:rsidRDefault="00442650" w:rsidP="00F50E6A">
            <w:pPr>
              <w:rPr>
                <w:b/>
                <w:lang w:eastAsia="zh-TW"/>
              </w:rPr>
            </w:pPr>
            <w:r w:rsidRPr="00AA5168">
              <w:t>Santa Ana</w:t>
            </w:r>
          </w:p>
        </w:tc>
        <w:tc>
          <w:tcPr>
            <w:tcW w:w="2701" w:type="dxa"/>
          </w:tcPr>
          <w:p w:rsidR="00442650" w:rsidRPr="00AA5168" w:rsidRDefault="00442650" w:rsidP="00F50E6A">
            <w:pPr>
              <w:jc w:val="center"/>
              <w:rPr>
                <w:b/>
                <w:lang w:eastAsia="zh-TW"/>
              </w:rPr>
            </w:pPr>
            <w:r w:rsidRPr="00AA5168">
              <w:t>2</w:t>
            </w:r>
          </w:p>
        </w:tc>
      </w:tr>
    </w:tbl>
    <w:p w:rsidR="00442650" w:rsidRPr="00AA5168" w:rsidRDefault="00442650" w:rsidP="00442650">
      <w:pPr>
        <w:rPr>
          <w:b/>
          <w:lang w:eastAsia="zh-TW"/>
        </w:rPr>
      </w:pPr>
    </w:p>
    <w:p w:rsidR="00442650" w:rsidRPr="00AA5168" w:rsidRDefault="00442650" w:rsidP="00442650">
      <w:pPr>
        <w:rPr>
          <w:b/>
          <w:lang w:eastAsia="zh-TW"/>
        </w:rPr>
      </w:pPr>
      <w:r w:rsidRPr="00AA5168">
        <w:rPr>
          <w:b/>
          <w:lang w:eastAsia="zh-TW"/>
        </w:rPr>
        <w:t>SQL Script:</w:t>
      </w:r>
    </w:p>
    <w:p w:rsidR="00442650" w:rsidRPr="00AA5168" w:rsidRDefault="00442650" w:rsidP="00442650">
      <w:pPr>
        <w:rPr>
          <w:color w:val="000000" w:themeColor="text1"/>
          <w:lang w:eastAsia="zh-TW"/>
        </w:rPr>
      </w:pPr>
      <w:r w:rsidRPr="00AA5168">
        <w:rPr>
          <w:color w:val="000000" w:themeColor="text1"/>
          <w:lang w:eastAsia="zh-TW"/>
        </w:rPr>
        <w:t>Select *</w:t>
      </w:r>
    </w:p>
    <w:p w:rsidR="00442650" w:rsidRPr="00AA5168" w:rsidRDefault="00442650" w:rsidP="00442650">
      <w:pPr>
        <w:rPr>
          <w:color w:val="000000" w:themeColor="text1"/>
          <w:lang w:eastAsia="zh-TW"/>
        </w:rPr>
      </w:pPr>
      <w:r w:rsidRPr="00AA5168">
        <w:rPr>
          <w:color w:val="000000" w:themeColor="text1"/>
          <w:lang w:eastAsia="zh-TW"/>
        </w:rPr>
        <w:t xml:space="preserve">  </w:t>
      </w:r>
      <w:proofErr w:type="gramStart"/>
      <w:r w:rsidRPr="00AA5168">
        <w:rPr>
          <w:color w:val="000000" w:themeColor="text1"/>
          <w:lang w:eastAsia="zh-TW"/>
        </w:rPr>
        <w:t>from</w:t>
      </w:r>
      <w:proofErr w:type="gramEnd"/>
      <w:r w:rsidRPr="00AA5168">
        <w:rPr>
          <w:color w:val="000000" w:themeColor="text1"/>
          <w:lang w:eastAsia="zh-TW"/>
        </w:rPr>
        <w:t xml:space="preserve"> </w:t>
      </w:r>
    </w:p>
    <w:p w:rsidR="00442650" w:rsidRPr="00AA5168" w:rsidRDefault="00442650" w:rsidP="00442650">
      <w:pPr>
        <w:rPr>
          <w:color w:val="000000" w:themeColor="text1"/>
          <w:lang w:eastAsia="zh-TW"/>
        </w:rPr>
      </w:pPr>
      <w:r w:rsidRPr="00AA5168">
        <w:rPr>
          <w:color w:val="000000" w:themeColor="text1"/>
          <w:lang w:eastAsia="zh-TW"/>
        </w:rPr>
        <w:t xml:space="preserve">  (</w:t>
      </w:r>
    </w:p>
    <w:p w:rsidR="00442650" w:rsidRPr="00AA5168" w:rsidRDefault="00442650" w:rsidP="00442650">
      <w:pPr>
        <w:rPr>
          <w:color w:val="000000" w:themeColor="text1"/>
          <w:lang w:eastAsia="zh-TW"/>
        </w:rPr>
      </w:pPr>
      <w:r w:rsidRPr="00AA5168">
        <w:rPr>
          <w:color w:val="000000" w:themeColor="text1"/>
          <w:lang w:eastAsia="zh-TW"/>
        </w:rPr>
        <w:t xml:space="preserve">  Select addrs_city City, </w:t>
      </w:r>
      <w:proofErr w:type="gramStart"/>
      <w:r w:rsidRPr="00AA5168">
        <w:rPr>
          <w:color w:val="000000" w:themeColor="text1"/>
          <w:lang w:eastAsia="zh-TW"/>
        </w:rPr>
        <w:t>count(</w:t>
      </w:r>
      <w:proofErr w:type="gramEnd"/>
      <w:r w:rsidRPr="00AA5168">
        <w:rPr>
          <w:color w:val="000000" w:themeColor="text1"/>
          <w:lang w:eastAsia="zh-TW"/>
        </w:rPr>
        <w:t>reserv_ID) Number_Of_Reservation</w:t>
      </w:r>
    </w:p>
    <w:p w:rsidR="00442650" w:rsidRPr="00AA5168" w:rsidRDefault="00442650" w:rsidP="00442650">
      <w:pPr>
        <w:rPr>
          <w:color w:val="000000" w:themeColor="text1"/>
          <w:lang w:eastAsia="zh-TW"/>
        </w:rPr>
      </w:pPr>
      <w:r w:rsidRPr="00AA5168">
        <w:rPr>
          <w:color w:val="000000" w:themeColor="text1"/>
          <w:lang w:eastAsia="zh-TW"/>
        </w:rPr>
        <w:t xml:space="preserve">  From ADDRESS, ROOM, RESERVATION</w:t>
      </w:r>
    </w:p>
    <w:p w:rsidR="00442650" w:rsidRPr="00AA5168" w:rsidRDefault="00442650" w:rsidP="00442650">
      <w:pPr>
        <w:rPr>
          <w:color w:val="000000" w:themeColor="text1"/>
          <w:lang w:eastAsia="zh-TW"/>
        </w:rPr>
      </w:pPr>
      <w:r w:rsidRPr="00AA5168">
        <w:rPr>
          <w:color w:val="000000" w:themeColor="text1"/>
          <w:lang w:eastAsia="zh-TW"/>
        </w:rPr>
        <w:t xml:space="preserve">  </w:t>
      </w:r>
    </w:p>
    <w:p w:rsidR="00442650" w:rsidRPr="00AA5168" w:rsidRDefault="00442650" w:rsidP="00442650">
      <w:pPr>
        <w:rPr>
          <w:color w:val="000000" w:themeColor="text1"/>
          <w:lang w:eastAsia="zh-TW"/>
        </w:rPr>
      </w:pPr>
      <w:r w:rsidRPr="00AA5168">
        <w:rPr>
          <w:color w:val="000000" w:themeColor="text1"/>
          <w:lang w:eastAsia="zh-TW"/>
        </w:rPr>
        <w:t xml:space="preserve">  Where ADDRESS.addrs_ID = ROOM.addrs_ID </w:t>
      </w:r>
    </w:p>
    <w:p w:rsidR="00442650" w:rsidRPr="00AA5168" w:rsidRDefault="00442650" w:rsidP="00442650">
      <w:pPr>
        <w:rPr>
          <w:color w:val="000000" w:themeColor="text1"/>
          <w:lang w:eastAsia="zh-TW"/>
        </w:rPr>
      </w:pPr>
      <w:r w:rsidRPr="00AA5168">
        <w:rPr>
          <w:color w:val="000000" w:themeColor="text1"/>
          <w:lang w:eastAsia="zh-TW"/>
        </w:rPr>
        <w:t xml:space="preserve">  And ROOM.room_ID = RESERVATION.room_ID</w:t>
      </w:r>
    </w:p>
    <w:p w:rsidR="00442650" w:rsidRPr="00AA5168" w:rsidRDefault="00442650" w:rsidP="00442650">
      <w:pPr>
        <w:rPr>
          <w:color w:val="000000" w:themeColor="text1"/>
          <w:lang w:eastAsia="zh-TW"/>
        </w:rPr>
      </w:pPr>
      <w:r w:rsidRPr="00AA5168">
        <w:rPr>
          <w:color w:val="000000" w:themeColor="text1"/>
          <w:lang w:eastAsia="zh-TW"/>
        </w:rPr>
        <w:t xml:space="preserve">  AND reserv_ID not in (Select reserv_ID from CANCELLATION)</w:t>
      </w:r>
    </w:p>
    <w:p w:rsidR="00442650" w:rsidRPr="00AA5168" w:rsidRDefault="00442650" w:rsidP="00442650">
      <w:pPr>
        <w:rPr>
          <w:color w:val="000000" w:themeColor="text1"/>
          <w:lang w:eastAsia="zh-TW"/>
        </w:rPr>
      </w:pPr>
      <w:r w:rsidRPr="00AA5168">
        <w:rPr>
          <w:color w:val="000000" w:themeColor="text1"/>
          <w:lang w:eastAsia="zh-TW"/>
        </w:rPr>
        <w:t xml:space="preserve">  </w:t>
      </w:r>
    </w:p>
    <w:p w:rsidR="00442650" w:rsidRPr="00AA5168" w:rsidRDefault="00442650" w:rsidP="00442650">
      <w:pPr>
        <w:rPr>
          <w:color w:val="000000" w:themeColor="text1"/>
          <w:lang w:eastAsia="zh-TW"/>
        </w:rPr>
      </w:pPr>
      <w:r w:rsidRPr="00AA5168">
        <w:rPr>
          <w:color w:val="000000" w:themeColor="text1"/>
          <w:lang w:eastAsia="zh-TW"/>
        </w:rPr>
        <w:t xml:space="preserve">  Group by addrs_city</w:t>
      </w:r>
    </w:p>
    <w:p w:rsidR="00442650" w:rsidRPr="00AA5168" w:rsidRDefault="00442650" w:rsidP="00442650">
      <w:pPr>
        <w:rPr>
          <w:color w:val="000000" w:themeColor="text1"/>
          <w:lang w:eastAsia="zh-TW"/>
        </w:rPr>
      </w:pPr>
      <w:r w:rsidRPr="00AA5168">
        <w:rPr>
          <w:color w:val="000000" w:themeColor="text1"/>
          <w:lang w:eastAsia="zh-TW"/>
        </w:rPr>
        <w:t xml:space="preserve">  Order by </w:t>
      </w:r>
      <w:proofErr w:type="gramStart"/>
      <w:r w:rsidRPr="00AA5168">
        <w:rPr>
          <w:color w:val="000000" w:themeColor="text1"/>
          <w:lang w:eastAsia="zh-TW"/>
        </w:rPr>
        <w:t>count(</w:t>
      </w:r>
      <w:proofErr w:type="gramEnd"/>
      <w:r w:rsidRPr="00AA5168">
        <w:rPr>
          <w:color w:val="000000" w:themeColor="text1"/>
          <w:lang w:eastAsia="zh-TW"/>
        </w:rPr>
        <w:t xml:space="preserve">reserv_ID) desc </w:t>
      </w:r>
    </w:p>
    <w:p w:rsidR="00442650" w:rsidRPr="00AA5168" w:rsidRDefault="00442650" w:rsidP="00442650">
      <w:pPr>
        <w:rPr>
          <w:color w:val="000000" w:themeColor="text1"/>
          <w:lang w:eastAsia="zh-TW"/>
        </w:rPr>
      </w:pPr>
      <w:r w:rsidRPr="00AA5168">
        <w:rPr>
          <w:color w:val="000000" w:themeColor="text1"/>
          <w:lang w:eastAsia="zh-TW"/>
        </w:rPr>
        <w:t xml:space="preserve">  )</w:t>
      </w:r>
    </w:p>
    <w:p w:rsidR="00442650" w:rsidRPr="00AA5168" w:rsidRDefault="00442650" w:rsidP="00442650">
      <w:pPr>
        <w:rPr>
          <w:color w:val="000000" w:themeColor="text1"/>
          <w:lang w:eastAsia="zh-TW"/>
        </w:rPr>
      </w:pPr>
      <w:r w:rsidRPr="00AA5168">
        <w:rPr>
          <w:color w:val="000000" w:themeColor="text1"/>
          <w:lang w:eastAsia="zh-TW"/>
        </w:rPr>
        <w:t xml:space="preserve">  </w:t>
      </w:r>
      <w:proofErr w:type="gramStart"/>
      <w:r w:rsidRPr="00AA5168">
        <w:rPr>
          <w:color w:val="000000" w:themeColor="text1"/>
          <w:lang w:eastAsia="zh-TW"/>
        </w:rPr>
        <w:t>where</w:t>
      </w:r>
      <w:proofErr w:type="gramEnd"/>
      <w:r w:rsidRPr="00AA5168">
        <w:rPr>
          <w:color w:val="000000" w:themeColor="text1"/>
          <w:lang w:eastAsia="zh-TW"/>
        </w:rPr>
        <w:t xml:space="preserve"> rownum &lt;= 10;</w:t>
      </w:r>
    </w:p>
    <w:p w:rsidR="00442650" w:rsidRPr="00AA5168" w:rsidRDefault="00442650" w:rsidP="00442650">
      <w:pPr>
        <w:rPr>
          <w:b/>
          <w:lang w:eastAsia="zh-TW"/>
        </w:rPr>
      </w:pPr>
    </w:p>
    <w:p w:rsidR="00442650" w:rsidRPr="00AA5168" w:rsidRDefault="00442650" w:rsidP="00442650">
      <w:pPr>
        <w:rPr>
          <w:b/>
          <w:lang w:eastAsia="zh-TW"/>
        </w:rPr>
      </w:pPr>
    </w:p>
    <w:p w:rsidR="00442650" w:rsidRPr="00AA5168" w:rsidRDefault="00442650" w:rsidP="005938B1">
      <w:pPr>
        <w:pStyle w:val="Heading2"/>
        <w:rPr>
          <w:lang w:eastAsia="zh-TW"/>
        </w:rPr>
      </w:pPr>
      <w:bookmarkStart w:id="10" w:name="_Toc437637902"/>
      <w:r w:rsidRPr="005938B1">
        <w:rPr>
          <w:rStyle w:val="Heading2Char"/>
        </w:rPr>
        <w:lastRenderedPageBreak/>
        <w:t>Query 2</w:t>
      </w:r>
      <w:r w:rsidRPr="00AA5168">
        <w:rPr>
          <w:b/>
          <w:lang w:eastAsia="zh-TW"/>
        </w:rPr>
        <w:t xml:space="preserve">: </w:t>
      </w:r>
      <w:r w:rsidRPr="00AA5168">
        <w:rPr>
          <w:lang w:eastAsia="zh-TW"/>
        </w:rPr>
        <w:t>Companies' respective spends through the Co.Host platform over given time periods</w:t>
      </w:r>
      <w:bookmarkEnd w:id="10"/>
    </w:p>
    <w:p w:rsidR="00442650" w:rsidRPr="00AA5168" w:rsidRDefault="00442650" w:rsidP="00442650">
      <w:pPr>
        <w:rPr>
          <w:b/>
          <w:lang w:eastAsia="zh-TW"/>
        </w:rPr>
      </w:pPr>
    </w:p>
    <w:p w:rsidR="00442650" w:rsidRPr="00AA5168" w:rsidRDefault="00442650" w:rsidP="00442650">
      <w:pPr>
        <w:rPr>
          <w:lang w:eastAsia="zh-TW"/>
        </w:rPr>
      </w:pPr>
      <w:r w:rsidRPr="00AA5168">
        <w:rPr>
          <w:b/>
          <w:lang w:eastAsia="zh-TW"/>
        </w:rPr>
        <w:t>Explanation:</w:t>
      </w:r>
    </w:p>
    <w:p w:rsidR="00442650" w:rsidRPr="00AA5168" w:rsidRDefault="00442650" w:rsidP="00442650">
      <w:pPr>
        <w:rPr>
          <w:lang w:eastAsia="zh-TW"/>
        </w:rPr>
      </w:pPr>
      <w:r w:rsidRPr="00AA5168">
        <w:rPr>
          <w:lang w:eastAsia="zh-TW"/>
        </w:rPr>
        <w:t xml:space="preserve">Our client, Co.Host, wants to know the respective spends through the Co.Host platform over the given time periods. We query this data based on the payment data from PAYMENT table, excluding the payment data in the CANCELLATION table, which contains cancelled reservations. By joining the Table RESERVATION, PAYMENT, DEPARTMENT, and COMPANY, we get </w:t>
      </w:r>
      <w:r w:rsidR="00666A16">
        <w:rPr>
          <w:lang w:eastAsia="zh-TW"/>
        </w:rPr>
        <w:t>all of</w:t>
      </w:r>
      <w:r w:rsidRPr="00AA5168">
        <w:rPr>
          <w:lang w:eastAsia="zh-TW"/>
        </w:rPr>
        <w:t xml:space="preserve"> the details of the payment/spend information for all companies. These details include the company ID, company name, payment date, and payment amount. We then use the Where clause to choose the payment start date and end date.  In the end using the Group </w:t>
      </w:r>
      <w:proofErr w:type="gramStart"/>
      <w:r w:rsidRPr="00AA5168">
        <w:rPr>
          <w:lang w:eastAsia="zh-TW"/>
        </w:rPr>
        <w:t>By</w:t>
      </w:r>
      <w:proofErr w:type="gramEnd"/>
      <w:r w:rsidRPr="00AA5168">
        <w:rPr>
          <w:lang w:eastAsia="zh-TW"/>
        </w:rPr>
        <w:t xml:space="preserve"> statement and the aggregation function Sum, we obtain the total spend amount per company.</w:t>
      </w:r>
    </w:p>
    <w:p w:rsidR="00442650" w:rsidRPr="00AA5168" w:rsidRDefault="00442650" w:rsidP="00442650">
      <w:pPr>
        <w:rPr>
          <w:b/>
          <w:lang w:eastAsia="zh-TW"/>
        </w:rPr>
      </w:pPr>
    </w:p>
    <w:p w:rsidR="00442650" w:rsidRPr="00AA5168" w:rsidRDefault="00442650" w:rsidP="00442650">
      <w:pPr>
        <w:rPr>
          <w:lang w:eastAsia="zh-TW"/>
        </w:rPr>
      </w:pPr>
    </w:p>
    <w:p w:rsidR="00442650" w:rsidRPr="00AA5168" w:rsidRDefault="00442650" w:rsidP="00442650">
      <w:pPr>
        <w:rPr>
          <w:b/>
          <w:lang w:eastAsia="zh-TW"/>
        </w:rPr>
      </w:pPr>
      <w:r w:rsidRPr="00AA5168">
        <w:rPr>
          <w:b/>
          <w:lang w:eastAsia="zh-TW"/>
        </w:rPr>
        <w:t>Output:</w:t>
      </w:r>
    </w:p>
    <w:tbl>
      <w:tblPr>
        <w:tblStyle w:val="TableGrid"/>
        <w:tblW w:w="0" w:type="auto"/>
        <w:jc w:val="center"/>
        <w:tblLook w:val="04A0" w:firstRow="1" w:lastRow="0" w:firstColumn="1" w:lastColumn="0" w:noHBand="0" w:noVBand="1"/>
      </w:tblPr>
      <w:tblGrid>
        <w:gridCol w:w="1682"/>
        <w:gridCol w:w="2051"/>
        <w:gridCol w:w="2970"/>
      </w:tblGrid>
      <w:tr w:rsidR="00442650" w:rsidRPr="00AA5168" w:rsidTr="00F50E6A">
        <w:trPr>
          <w:jc w:val="center"/>
        </w:trPr>
        <w:tc>
          <w:tcPr>
            <w:tcW w:w="1606" w:type="dxa"/>
          </w:tcPr>
          <w:p w:rsidR="00442650" w:rsidRPr="00AA5168" w:rsidRDefault="00442650" w:rsidP="00F50E6A">
            <w:pPr>
              <w:jc w:val="center"/>
              <w:rPr>
                <w:b/>
                <w:lang w:eastAsia="zh-TW"/>
              </w:rPr>
            </w:pPr>
            <w:r w:rsidRPr="00AA5168">
              <w:rPr>
                <w:b/>
                <w:lang w:eastAsia="zh-TW"/>
              </w:rPr>
              <w:t>COMPANY_ID</w:t>
            </w:r>
          </w:p>
        </w:tc>
        <w:tc>
          <w:tcPr>
            <w:tcW w:w="1989" w:type="dxa"/>
          </w:tcPr>
          <w:p w:rsidR="00442650" w:rsidRPr="00AA5168" w:rsidRDefault="00442650" w:rsidP="00F50E6A">
            <w:pPr>
              <w:rPr>
                <w:b/>
                <w:lang w:eastAsia="zh-TW"/>
              </w:rPr>
            </w:pPr>
            <w:r w:rsidRPr="00AA5168">
              <w:rPr>
                <w:b/>
                <w:lang w:eastAsia="zh-TW"/>
              </w:rPr>
              <w:t>Company_Name</w:t>
            </w:r>
          </w:p>
        </w:tc>
        <w:tc>
          <w:tcPr>
            <w:tcW w:w="2970" w:type="dxa"/>
          </w:tcPr>
          <w:p w:rsidR="00442650" w:rsidRPr="00AA5168" w:rsidRDefault="00442650" w:rsidP="00F50E6A">
            <w:pPr>
              <w:rPr>
                <w:b/>
                <w:lang w:eastAsia="zh-TW"/>
              </w:rPr>
            </w:pPr>
            <w:r w:rsidRPr="00AA5168">
              <w:rPr>
                <w:b/>
                <w:lang w:eastAsia="zh-TW"/>
              </w:rPr>
              <w:t>Partial_Spend_Amount</w:t>
            </w:r>
          </w:p>
        </w:tc>
      </w:tr>
      <w:tr w:rsidR="00442650" w:rsidRPr="00AA5168" w:rsidTr="00F50E6A">
        <w:trPr>
          <w:jc w:val="center"/>
        </w:trPr>
        <w:tc>
          <w:tcPr>
            <w:tcW w:w="1606" w:type="dxa"/>
          </w:tcPr>
          <w:p w:rsidR="00442650" w:rsidRPr="00AA5168" w:rsidRDefault="00442650" w:rsidP="00F50E6A">
            <w:pPr>
              <w:rPr>
                <w:b/>
                <w:lang w:eastAsia="zh-TW"/>
              </w:rPr>
            </w:pPr>
            <w:r w:rsidRPr="00AA5168">
              <w:t>CO_00001</w:t>
            </w:r>
          </w:p>
        </w:tc>
        <w:tc>
          <w:tcPr>
            <w:tcW w:w="1989" w:type="dxa"/>
          </w:tcPr>
          <w:p w:rsidR="00442650" w:rsidRPr="00AA5168" w:rsidRDefault="00442650" w:rsidP="00F50E6A">
            <w:pPr>
              <w:rPr>
                <w:b/>
                <w:lang w:eastAsia="zh-TW"/>
              </w:rPr>
            </w:pPr>
            <w:r w:rsidRPr="00AA5168">
              <w:t>Intuit</w:t>
            </w:r>
          </w:p>
        </w:tc>
        <w:tc>
          <w:tcPr>
            <w:tcW w:w="2970" w:type="dxa"/>
          </w:tcPr>
          <w:p w:rsidR="00442650" w:rsidRPr="00AA5168" w:rsidRDefault="00442650" w:rsidP="00F50E6A">
            <w:pPr>
              <w:jc w:val="right"/>
              <w:rPr>
                <w:b/>
                <w:lang w:eastAsia="zh-TW"/>
              </w:rPr>
            </w:pPr>
            <w:r w:rsidRPr="00AA5168">
              <w:t>7462.8</w:t>
            </w:r>
          </w:p>
        </w:tc>
      </w:tr>
      <w:tr w:rsidR="00442650" w:rsidRPr="00AA5168" w:rsidTr="00F50E6A">
        <w:trPr>
          <w:jc w:val="center"/>
        </w:trPr>
        <w:tc>
          <w:tcPr>
            <w:tcW w:w="1606" w:type="dxa"/>
          </w:tcPr>
          <w:p w:rsidR="00442650" w:rsidRPr="00AA5168" w:rsidRDefault="00442650" w:rsidP="00F50E6A">
            <w:pPr>
              <w:rPr>
                <w:b/>
                <w:lang w:eastAsia="zh-TW"/>
              </w:rPr>
            </w:pPr>
            <w:r w:rsidRPr="00AA5168">
              <w:t>CO_00004</w:t>
            </w:r>
          </w:p>
        </w:tc>
        <w:tc>
          <w:tcPr>
            <w:tcW w:w="1989" w:type="dxa"/>
          </w:tcPr>
          <w:p w:rsidR="00442650" w:rsidRPr="00AA5168" w:rsidRDefault="00442650" w:rsidP="00F50E6A">
            <w:pPr>
              <w:rPr>
                <w:b/>
                <w:lang w:eastAsia="zh-TW"/>
              </w:rPr>
            </w:pPr>
            <w:r w:rsidRPr="00AA5168">
              <w:t xml:space="preserve">Microsoft </w:t>
            </w:r>
          </w:p>
        </w:tc>
        <w:tc>
          <w:tcPr>
            <w:tcW w:w="2970" w:type="dxa"/>
          </w:tcPr>
          <w:p w:rsidR="00442650" w:rsidRPr="00AA5168" w:rsidRDefault="00442650" w:rsidP="00F50E6A">
            <w:pPr>
              <w:jc w:val="right"/>
              <w:rPr>
                <w:b/>
                <w:lang w:eastAsia="zh-TW"/>
              </w:rPr>
            </w:pPr>
            <w:r w:rsidRPr="00AA5168">
              <w:t>1680.3</w:t>
            </w:r>
          </w:p>
        </w:tc>
      </w:tr>
      <w:tr w:rsidR="00442650" w:rsidRPr="00AA5168" w:rsidTr="00F50E6A">
        <w:trPr>
          <w:jc w:val="center"/>
        </w:trPr>
        <w:tc>
          <w:tcPr>
            <w:tcW w:w="1606" w:type="dxa"/>
          </w:tcPr>
          <w:p w:rsidR="00442650" w:rsidRPr="00AA5168" w:rsidRDefault="00442650" w:rsidP="00F50E6A">
            <w:pPr>
              <w:rPr>
                <w:b/>
                <w:lang w:eastAsia="zh-TW"/>
              </w:rPr>
            </w:pPr>
            <w:r w:rsidRPr="00AA5168">
              <w:t>CO_00002</w:t>
            </w:r>
          </w:p>
        </w:tc>
        <w:tc>
          <w:tcPr>
            <w:tcW w:w="1989" w:type="dxa"/>
          </w:tcPr>
          <w:p w:rsidR="00442650" w:rsidRPr="00AA5168" w:rsidRDefault="00442650" w:rsidP="00F50E6A">
            <w:pPr>
              <w:rPr>
                <w:b/>
                <w:lang w:eastAsia="zh-TW"/>
              </w:rPr>
            </w:pPr>
            <w:r w:rsidRPr="00AA5168">
              <w:t>SAP</w:t>
            </w:r>
          </w:p>
        </w:tc>
        <w:tc>
          <w:tcPr>
            <w:tcW w:w="2970" w:type="dxa"/>
          </w:tcPr>
          <w:p w:rsidR="00442650" w:rsidRPr="00AA5168" w:rsidRDefault="00442650" w:rsidP="00F50E6A">
            <w:pPr>
              <w:jc w:val="right"/>
              <w:rPr>
                <w:b/>
                <w:lang w:eastAsia="zh-TW"/>
              </w:rPr>
            </w:pPr>
            <w:r w:rsidRPr="00AA5168">
              <w:t>5461.2</w:t>
            </w:r>
          </w:p>
        </w:tc>
      </w:tr>
    </w:tbl>
    <w:p w:rsidR="00442650" w:rsidRPr="00AA5168" w:rsidRDefault="00442650" w:rsidP="00442650">
      <w:pPr>
        <w:rPr>
          <w:b/>
          <w:lang w:eastAsia="zh-TW"/>
        </w:rPr>
      </w:pPr>
      <w:r w:rsidRPr="00AA5168">
        <w:rPr>
          <w:b/>
          <w:lang w:eastAsia="zh-TW"/>
        </w:rPr>
        <w:t xml:space="preserve"> </w:t>
      </w:r>
    </w:p>
    <w:p w:rsidR="00442650" w:rsidRPr="00AA5168" w:rsidRDefault="00442650" w:rsidP="00442650">
      <w:pPr>
        <w:rPr>
          <w:b/>
          <w:lang w:eastAsia="zh-TW"/>
        </w:rPr>
      </w:pPr>
      <w:r w:rsidRPr="00AA5168">
        <w:rPr>
          <w:b/>
          <w:lang w:eastAsia="zh-TW"/>
        </w:rPr>
        <w:t>SQL Script:</w:t>
      </w:r>
    </w:p>
    <w:p w:rsidR="00442650" w:rsidRPr="00AA5168" w:rsidRDefault="00442650" w:rsidP="00442650">
      <w:pPr>
        <w:rPr>
          <w:color w:val="000000" w:themeColor="text1"/>
          <w:lang w:eastAsia="zh-TW"/>
        </w:rPr>
      </w:pPr>
      <w:r w:rsidRPr="00AA5168">
        <w:rPr>
          <w:color w:val="000000" w:themeColor="text1"/>
          <w:lang w:eastAsia="zh-TW"/>
        </w:rPr>
        <w:t xml:space="preserve">Select COMPANY.co_ID Company_ID, co_name Company_Name, </w:t>
      </w:r>
      <w:proofErr w:type="gramStart"/>
      <w:r w:rsidRPr="00AA5168">
        <w:rPr>
          <w:color w:val="000000" w:themeColor="text1"/>
          <w:lang w:eastAsia="zh-TW"/>
        </w:rPr>
        <w:t>sum(</w:t>
      </w:r>
      <w:proofErr w:type="gramEnd"/>
      <w:r w:rsidRPr="00AA5168">
        <w:rPr>
          <w:color w:val="000000" w:themeColor="text1"/>
          <w:lang w:eastAsia="zh-TW"/>
        </w:rPr>
        <w:t>pmnt_price) Partial_Spend_Amount</w:t>
      </w:r>
    </w:p>
    <w:p w:rsidR="00442650" w:rsidRPr="00AA5168" w:rsidRDefault="00442650" w:rsidP="00442650">
      <w:pPr>
        <w:rPr>
          <w:color w:val="000000" w:themeColor="text1"/>
          <w:lang w:eastAsia="zh-TW"/>
        </w:rPr>
      </w:pPr>
      <w:r w:rsidRPr="00AA5168">
        <w:rPr>
          <w:color w:val="000000" w:themeColor="text1"/>
          <w:lang w:eastAsia="zh-TW"/>
        </w:rPr>
        <w:t>From RESERVATION, PAYMENT, DEPARTMENT, COMPANY</w:t>
      </w:r>
    </w:p>
    <w:p w:rsidR="00442650" w:rsidRPr="00AA5168" w:rsidRDefault="00442650" w:rsidP="00442650">
      <w:pPr>
        <w:rPr>
          <w:color w:val="000000" w:themeColor="text1"/>
          <w:lang w:eastAsia="zh-TW"/>
        </w:rPr>
      </w:pPr>
      <w:r w:rsidRPr="00AA5168">
        <w:rPr>
          <w:color w:val="000000" w:themeColor="text1"/>
          <w:lang w:eastAsia="zh-TW"/>
        </w:rPr>
        <w:t xml:space="preserve">  </w:t>
      </w:r>
    </w:p>
    <w:p w:rsidR="00442650" w:rsidRPr="00AA5168" w:rsidRDefault="00442650" w:rsidP="00442650">
      <w:pPr>
        <w:rPr>
          <w:color w:val="000000" w:themeColor="text1"/>
          <w:lang w:eastAsia="zh-TW"/>
        </w:rPr>
      </w:pPr>
      <w:r w:rsidRPr="00AA5168">
        <w:rPr>
          <w:color w:val="000000" w:themeColor="text1"/>
          <w:lang w:eastAsia="zh-TW"/>
        </w:rPr>
        <w:t xml:space="preserve">  Where PAYMENT.dept_ID = DEPARTMENT.dept_ID</w:t>
      </w:r>
    </w:p>
    <w:p w:rsidR="00442650" w:rsidRPr="00AA5168" w:rsidRDefault="00442650" w:rsidP="00442650">
      <w:pPr>
        <w:rPr>
          <w:color w:val="000000" w:themeColor="text1"/>
          <w:lang w:eastAsia="zh-TW"/>
        </w:rPr>
      </w:pPr>
      <w:r w:rsidRPr="00AA5168">
        <w:rPr>
          <w:color w:val="000000" w:themeColor="text1"/>
          <w:lang w:eastAsia="zh-TW"/>
        </w:rPr>
        <w:t xml:space="preserve">  And   DEPARTMENT.co_ID = COMPANY.co_ID</w:t>
      </w:r>
    </w:p>
    <w:p w:rsidR="00442650" w:rsidRPr="00AA5168" w:rsidRDefault="00442650" w:rsidP="00442650">
      <w:pPr>
        <w:rPr>
          <w:color w:val="000000" w:themeColor="text1"/>
          <w:lang w:eastAsia="zh-TW"/>
        </w:rPr>
      </w:pPr>
      <w:r w:rsidRPr="00AA5168">
        <w:rPr>
          <w:color w:val="000000" w:themeColor="text1"/>
          <w:lang w:eastAsia="zh-TW"/>
        </w:rPr>
        <w:t xml:space="preserve">  And   PAYMENT.pmnt_ID = RESERVATION.pmnt_ID</w:t>
      </w:r>
    </w:p>
    <w:p w:rsidR="00442650" w:rsidRPr="00AA5168" w:rsidRDefault="00442650" w:rsidP="00442650">
      <w:pPr>
        <w:rPr>
          <w:color w:val="000000" w:themeColor="text1"/>
          <w:lang w:eastAsia="zh-TW"/>
        </w:rPr>
      </w:pPr>
      <w:r w:rsidRPr="00AA5168">
        <w:rPr>
          <w:color w:val="000000" w:themeColor="text1"/>
          <w:lang w:eastAsia="zh-TW"/>
        </w:rPr>
        <w:t xml:space="preserve">  </w:t>
      </w:r>
    </w:p>
    <w:p w:rsidR="00442650" w:rsidRPr="00AA5168" w:rsidRDefault="00442650" w:rsidP="00442650">
      <w:pPr>
        <w:rPr>
          <w:color w:val="000000" w:themeColor="text1"/>
          <w:lang w:eastAsia="zh-TW"/>
        </w:rPr>
      </w:pPr>
      <w:r w:rsidRPr="00AA5168">
        <w:rPr>
          <w:color w:val="000000" w:themeColor="text1"/>
          <w:lang w:eastAsia="zh-TW"/>
        </w:rPr>
        <w:t xml:space="preserve">  </w:t>
      </w:r>
      <w:proofErr w:type="gramStart"/>
      <w:r w:rsidRPr="00AA5168">
        <w:rPr>
          <w:color w:val="000000" w:themeColor="text1"/>
          <w:lang w:eastAsia="zh-TW"/>
        </w:rPr>
        <w:t>And  pmnt</w:t>
      </w:r>
      <w:proofErr w:type="gramEnd"/>
      <w:r w:rsidRPr="00AA5168">
        <w:rPr>
          <w:color w:val="000000" w:themeColor="text1"/>
          <w:lang w:eastAsia="zh-TW"/>
        </w:rPr>
        <w:t>_date Between '01-JAN-15' and '31-DEC-15'</w:t>
      </w:r>
    </w:p>
    <w:p w:rsidR="00442650" w:rsidRPr="00AA5168" w:rsidRDefault="00442650" w:rsidP="00442650">
      <w:pPr>
        <w:rPr>
          <w:color w:val="000000" w:themeColor="text1"/>
          <w:lang w:eastAsia="zh-TW"/>
        </w:rPr>
      </w:pPr>
      <w:r w:rsidRPr="00AA5168">
        <w:rPr>
          <w:color w:val="000000" w:themeColor="text1"/>
          <w:lang w:eastAsia="zh-TW"/>
        </w:rPr>
        <w:t xml:space="preserve">  </w:t>
      </w:r>
      <w:proofErr w:type="gramStart"/>
      <w:r w:rsidRPr="00AA5168">
        <w:rPr>
          <w:color w:val="000000" w:themeColor="text1"/>
          <w:lang w:eastAsia="zh-TW"/>
        </w:rPr>
        <w:t>And  iscanc</w:t>
      </w:r>
      <w:proofErr w:type="gramEnd"/>
      <w:r w:rsidRPr="00AA5168">
        <w:rPr>
          <w:color w:val="000000" w:themeColor="text1"/>
          <w:lang w:eastAsia="zh-TW"/>
        </w:rPr>
        <w:t xml:space="preserve"> = 'N'</w:t>
      </w:r>
    </w:p>
    <w:p w:rsidR="00442650" w:rsidRPr="00AA5168" w:rsidRDefault="00442650" w:rsidP="00442650">
      <w:pPr>
        <w:rPr>
          <w:color w:val="000000" w:themeColor="text1"/>
          <w:lang w:eastAsia="zh-TW"/>
        </w:rPr>
      </w:pPr>
      <w:r w:rsidRPr="00AA5168">
        <w:rPr>
          <w:color w:val="000000" w:themeColor="text1"/>
          <w:lang w:eastAsia="zh-TW"/>
        </w:rPr>
        <w:t xml:space="preserve">  </w:t>
      </w:r>
    </w:p>
    <w:p w:rsidR="00442650" w:rsidRPr="00AA5168" w:rsidRDefault="00442650" w:rsidP="00442650">
      <w:pPr>
        <w:rPr>
          <w:color w:val="000000" w:themeColor="text1"/>
          <w:lang w:eastAsia="zh-TW"/>
        </w:rPr>
      </w:pPr>
      <w:r w:rsidRPr="00AA5168">
        <w:rPr>
          <w:color w:val="000000" w:themeColor="text1"/>
          <w:lang w:eastAsia="zh-TW"/>
        </w:rPr>
        <w:t xml:space="preserve">  Group </w:t>
      </w:r>
      <w:proofErr w:type="gramStart"/>
      <w:r w:rsidRPr="00AA5168">
        <w:rPr>
          <w:color w:val="000000" w:themeColor="text1"/>
          <w:lang w:eastAsia="zh-TW"/>
        </w:rPr>
        <w:t>By</w:t>
      </w:r>
      <w:proofErr w:type="gramEnd"/>
      <w:r w:rsidRPr="00AA5168">
        <w:rPr>
          <w:color w:val="000000" w:themeColor="text1"/>
          <w:lang w:eastAsia="zh-TW"/>
        </w:rPr>
        <w:t xml:space="preserve"> COMPANY.co_ID, co_name</w:t>
      </w:r>
    </w:p>
    <w:p w:rsidR="00442650" w:rsidRPr="00AA5168" w:rsidRDefault="00442650" w:rsidP="00442650">
      <w:pPr>
        <w:rPr>
          <w:color w:val="000000" w:themeColor="text1"/>
          <w:lang w:eastAsia="zh-TW"/>
        </w:rPr>
      </w:pPr>
      <w:r w:rsidRPr="00AA5168">
        <w:rPr>
          <w:color w:val="000000" w:themeColor="text1"/>
          <w:lang w:eastAsia="zh-TW"/>
        </w:rPr>
        <w:t xml:space="preserve">  Order by co_name;</w:t>
      </w:r>
    </w:p>
    <w:p w:rsidR="00442650" w:rsidRPr="00AA5168" w:rsidRDefault="00442650" w:rsidP="00442650">
      <w:pPr>
        <w:rPr>
          <w:color w:val="000000" w:themeColor="text1"/>
        </w:rPr>
      </w:pPr>
    </w:p>
    <w:p w:rsidR="00442650" w:rsidRPr="00AA5168" w:rsidRDefault="00442650" w:rsidP="00442650">
      <w:pPr>
        <w:rPr>
          <w:b/>
          <w:lang w:eastAsia="zh-TW"/>
        </w:rPr>
      </w:pPr>
    </w:p>
    <w:p w:rsidR="00442650" w:rsidRPr="00AA5168" w:rsidRDefault="00442650" w:rsidP="005938B1">
      <w:pPr>
        <w:pStyle w:val="Heading2"/>
        <w:rPr>
          <w:lang w:eastAsia="zh-TW"/>
        </w:rPr>
      </w:pPr>
      <w:bookmarkStart w:id="11" w:name="_Toc437637903"/>
      <w:r w:rsidRPr="005938B1">
        <w:rPr>
          <w:rStyle w:val="Heading2Char"/>
        </w:rPr>
        <w:t>Query 3</w:t>
      </w:r>
      <w:r w:rsidRPr="00AA5168">
        <w:rPr>
          <w:b/>
          <w:lang w:eastAsia="zh-TW"/>
        </w:rPr>
        <w:t xml:space="preserve">: </w:t>
      </w:r>
      <w:r w:rsidRPr="00AA5168">
        <w:rPr>
          <w:lang w:eastAsia="zh-TW"/>
        </w:rPr>
        <w:t>Departmental spends for a given company through the Co.Host platform over a given time period</w:t>
      </w:r>
      <w:bookmarkEnd w:id="11"/>
    </w:p>
    <w:p w:rsidR="00442650" w:rsidRPr="00AA5168" w:rsidRDefault="00442650" w:rsidP="00442650">
      <w:pPr>
        <w:rPr>
          <w:b/>
          <w:lang w:eastAsia="zh-TW"/>
        </w:rPr>
      </w:pPr>
    </w:p>
    <w:p w:rsidR="00442650" w:rsidRPr="00AA5168" w:rsidRDefault="00442650" w:rsidP="00442650">
      <w:pPr>
        <w:rPr>
          <w:b/>
          <w:lang w:eastAsia="zh-TW"/>
        </w:rPr>
      </w:pPr>
      <w:r w:rsidRPr="00AA5168">
        <w:rPr>
          <w:b/>
          <w:lang w:eastAsia="zh-TW"/>
        </w:rPr>
        <w:t>Explanation:</w:t>
      </w:r>
    </w:p>
    <w:p w:rsidR="00442650" w:rsidRPr="00AA5168" w:rsidRDefault="00442650" w:rsidP="00442650">
      <w:pPr>
        <w:rPr>
          <w:lang w:eastAsia="zh-TW"/>
        </w:rPr>
      </w:pPr>
      <w:r w:rsidRPr="00AA5168">
        <w:rPr>
          <w:lang w:eastAsia="zh-TW"/>
        </w:rPr>
        <w:t xml:space="preserve">Our client, Co.Host, wants to know departmental spends for a given company through the Co.Host platform over a given time period. We query this starting with the payment data from the PAYMENT table, excluding the payment in the CANCELLATION table. We then join the RESERVATION, PAYMENT, DEPARTMENT, and COMPANY tables to get the payment information for all companies including company name, department name, </w:t>
      </w:r>
      <w:r w:rsidRPr="00AA5168">
        <w:rPr>
          <w:lang w:eastAsia="zh-TW"/>
        </w:rPr>
        <w:lastRenderedPageBreak/>
        <w:t xml:space="preserve">payment date, and payment amount. Then we use the Where clause to choose the payment start date and end date.  Finally, using the Group </w:t>
      </w:r>
      <w:proofErr w:type="gramStart"/>
      <w:r w:rsidRPr="00AA5168">
        <w:rPr>
          <w:lang w:eastAsia="zh-TW"/>
        </w:rPr>
        <w:t>By</w:t>
      </w:r>
      <w:proofErr w:type="gramEnd"/>
      <w:r w:rsidRPr="00AA5168">
        <w:rPr>
          <w:lang w:eastAsia="zh-TW"/>
        </w:rPr>
        <w:t xml:space="preserve"> statement with the aggregation function Sum, we can obtain the total amount spent per department for a given company.</w:t>
      </w:r>
    </w:p>
    <w:p w:rsidR="00442650" w:rsidRPr="00AA5168" w:rsidRDefault="00442650" w:rsidP="00442650">
      <w:pPr>
        <w:rPr>
          <w:lang w:eastAsia="zh-TW"/>
        </w:rPr>
      </w:pPr>
    </w:p>
    <w:p w:rsidR="00442650" w:rsidRPr="00AA5168" w:rsidRDefault="00442650" w:rsidP="00442650">
      <w:pPr>
        <w:rPr>
          <w:b/>
          <w:lang w:eastAsia="zh-TW"/>
        </w:rPr>
      </w:pPr>
      <w:r w:rsidRPr="00AA5168">
        <w:rPr>
          <w:b/>
          <w:lang w:eastAsia="zh-TW"/>
        </w:rPr>
        <w:t>Output:</w:t>
      </w:r>
    </w:p>
    <w:tbl>
      <w:tblPr>
        <w:tblStyle w:val="TableGrid"/>
        <w:tblW w:w="0" w:type="auto"/>
        <w:jc w:val="center"/>
        <w:tblLook w:val="04A0" w:firstRow="1" w:lastRow="0" w:firstColumn="1" w:lastColumn="0" w:noHBand="0" w:noVBand="1"/>
      </w:tblPr>
      <w:tblGrid>
        <w:gridCol w:w="2051"/>
        <w:gridCol w:w="4050"/>
        <w:gridCol w:w="2610"/>
      </w:tblGrid>
      <w:tr w:rsidR="00442650" w:rsidRPr="00AA5168" w:rsidTr="00F50E6A">
        <w:trPr>
          <w:jc w:val="center"/>
        </w:trPr>
        <w:tc>
          <w:tcPr>
            <w:tcW w:w="895" w:type="dxa"/>
          </w:tcPr>
          <w:p w:rsidR="00442650" w:rsidRPr="00AA5168" w:rsidRDefault="00442650" w:rsidP="00F50E6A">
            <w:pPr>
              <w:rPr>
                <w:b/>
                <w:lang w:eastAsia="zh-TW"/>
              </w:rPr>
            </w:pPr>
            <w:r w:rsidRPr="00AA5168">
              <w:rPr>
                <w:b/>
                <w:lang w:eastAsia="zh-TW"/>
              </w:rPr>
              <w:t>Company_Name</w:t>
            </w:r>
          </w:p>
        </w:tc>
        <w:tc>
          <w:tcPr>
            <w:tcW w:w="4050" w:type="dxa"/>
          </w:tcPr>
          <w:p w:rsidR="00442650" w:rsidRPr="00AA5168" w:rsidRDefault="00442650" w:rsidP="00F50E6A">
            <w:pPr>
              <w:rPr>
                <w:b/>
                <w:lang w:eastAsia="zh-TW"/>
              </w:rPr>
            </w:pPr>
            <w:r w:rsidRPr="00AA5168">
              <w:rPr>
                <w:b/>
                <w:lang w:eastAsia="zh-TW"/>
              </w:rPr>
              <w:t>Department_Name,</w:t>
            </w:r>
          </w:p>
        </w:tc>
        <w:tc>
          <w:tcPr>
            <w:tcW w:w="1080" w:type="dxa"/>
          </w:tcPr>
          <w:p w:rsidR="00442650" w:rsidRPr="00AA5168" w:rsidRDefault="00442650" w:rsidP="00F50E6A">
            <w:pPr>
              <w:rPr>
                <w:b/>
                <w:lang w:eastAsia="zh-TW"/>
              </w:rPr>
            </w:pPr>
            <w:r w:rsidRPr="00AA5168">
              <w:rPr>
                <w:b/>
                <w:lang w:eastAsia="zh-TW"/>
              </w:rPr>
              <w:t>Partial_Spend_Amount</w:t>
            </w:r>
          </w:p>
        </w:tc>
      </w:tr>
      <w:tr w:rsidR="00442650" w:rsidRPr="00AA5168" w:rsidTr="00F50E6A">
        <w:trPr>
          <w:jc w:val="center"/>
        </w:trPr>
        <w:tc>
          <w:tcPr>
            <w:tcW w:w="895" w:type="dxa"/>
          </w:tcPr>
          <w:p w:rsidR="00442650" w:rsidRPr="00AA5168" w:rsidRDefault="00442650" w:rsidP="00F50E6A">
            <w:pPr>
              <w:rPr>
                <w:lang w:eastAsia="zh-TW"/>
              </w:rPr>
            </w:pPr>
            <w:r w:rsidRPr="00AA5168">
              <w:t>Intuit</w:t>
            </w:r>
          </w:p>
        </w:tc>
        <w:tc>
          <w:tcPr>
            <w:tcW w:w="4050" w:type="dxa"/>
          </w:tcPr>
          <w:p w:rsidR="00442650" w:rsidRPr="00AA5168" w:rsidRDefault="00442650" w:rsidP="00F50E6A">
            <w:pPr>
              <w:rPr>
                <w:lang w:eastAsia="zh-TW"/>
              </w:rPr>
            </w:pPr>
            <w:r w:rsidRPr="00AA5168">
              <w:t>Administration</w:t>
            </w:r>
          </w:p>
        </w:tc>
        <w:tc>
          <w:tcPr>
            <w:tcW w:w="1080" w:type="dxa"/>
          </w:tcPr>
          <w:p w:rsidR="00442650" w:rsidRPr="00AA5168" w:rsidRDefault="00442650" w:rsidP="00F50E6A">
            <w:pPr>
              <w:jc w:val="right"/>
              <w:rPr>
                <w:lang w:eastAsia="zh-TW"/>
              </w:rPr>
            </w:pPr>
            <w:r w:rsidRPr="00AA5168">
              <w:t>900</w:t>
            </w:r>
          </w:p>
        </w:tc>
      </w:tr>
      <w:tr w:rsidR="00442650" w:rsidRPr="00AA5168" w:rsidTr="00F50E6A">
        <w:trPr>
          <w:jc w:val="center"/>
        </w:trPr>
        <w:tc>
          <w:tcPr>
            <w:tcW w:w="895" w:type="dxa"/>
          </w:tcPr>
          <w:p w:rsidR="00442650" w:rsidRPr="00AA5168" w:rsidRDefault="00442650" w:rsidP="00F50E6A">
            <w:pPr>
              <w:rPr>
                <w:lang w:eastAsia="zh-TW"/>
              </w:rPr>
            </w:pPr>
            <w:r w:rsidRPr="00AA5168">
              <w:t>Intuit</w:t>
            </w:r>
          </w:p>
        </w:tc>
        <w:tc>
          <w:tcPr>
            <w:tcW w:w="4050" w:type="dxa"/>
          </w:tcPr>
          <w:p w:rsidR="00442650" w:rsidRPr="00AA5168" w:rsidRDefault="00442650" w:rsidP="00F50E6A">
            <w:pPr>
              <w:rPr>
                <w:lang w:eastAsia="zh-TW"/>
              </w:rPr>
            </w:pPr>
            <w:r w:rsidRPr="00AA5168">
              <w:t>Coporate Strategy and Development</w:t>
            </w:r>
          </w:p>
        </w:tc>
        <w:tc>
          <w:tcPr>
            <w:tcW w:w="1080" w:type="dxa"/>
          </w:tcPr>
          <w:p w:rsidR="00442650" w:rsidRPr="00AA5168" w:rsidRDefault="00442650" w:rsidP="00F50E6A">
            <w:pPr>
              <w:jc w:val="right"/>
              <w:rPr>
                <w:lang w:eastAsia="zh-TW"/>
              </w:rPr>
            </w:pPr>
            <w:r w:rsidRPr="00AA5168">
              <w:t>900</w:t>
            </w:r>
          </w:p>
        </w:tc>
      </w:tr>
      <w:tr w:rsidR="00442650" w:rsidRPr="00AA5168" w:rsidTr="00F50E6A">
        <w:trPr>
          <w:jc w:val="center"/>
        </w:trPr>
        <w:tc>
          <w:tcPr>
            <w:tcW w:w="895" w:type="dxa"/>
          </w:tcPr>
          <w:p w:rsidR="00442650" w:rsidRPr="00AA5168" w:rsidRDefault="00442650" w:rsidP="00F50E6A">
            <w:pPr>
              <w:rPr>
                <w:lang w:eastAsia="zh-TW"/>
              </w:rPr>
            </w:pPr>
            <w:r w:rsidRPr="00AA5168">
              <w:t>Intuit</w:t>
            </w:r>
          </w:p>
        </w:tc>
        <w:tc>
          <w:tcPr>
            <w:tcW w:w="4050" w:type="dxa"/>
          </w:tcPr>
          <w:p w:rsidR="00442650" w:rsidRPr="00AA5168" w:rsidRDefault="00442650" w:rsidP="00F50E6A">
            <w:pPr>
              <w:rPr>
                <w:lang w:eastAsia="zh-TW"/>
              </w:rPr>
            </w:pPr>
            <w:r w:rsidRPr="00AA5168">
              <w:t>Customer Service and Support</w:t>
            </w:r>
          </w:p>
        </w:tc>
        <w:tc>
          <w:tcPr>
            <w:tcW w:w="1080" w:type="dxa"/>
          </w:tcPr>
          <w:p w:rsidR="00442650" w:rsidRPr="00AA5168" w:rsidRDefault="00442650" w:rsidP="00F50E6A">
            <w:pPr>
              <w:jc w:val="right"/>
              <w:rPr>
                <w:lang w:eastAsia="zh-TW"/>
              </w:rPr>
            </w:pPr>
            <w:r w:rsidRPr="00AA5168">
              <w:t>1306.8</w:t>
            </w:r>
          </w:p>
        </w:tc>
      </w:tr>
      <w:tr w:rsidR="00442650" w:rsidRPr="00AA5168" w:rsidTr="00F50E6A">
        <w:trPr>
          <w:jc w:val="center"/>
        </w:trPr>
        <w:tc>
          <w:tcPr>
            <w:tcW w:w="895" w:type="dxa"/>
          </w:tcPr>
          <w:p w:rsidR="00442650" w:rsidRPr="00AA5168" w:rsidRDefault="00442650" w:rsidP="00F50E6A">
            <w:pPr>
              <w:rPr>
                <w:lang w:eastAsia="zh-TW"/>
              </w:rPr>
            </w:pPr>
            <w:r w:rsidRPr="00AA5168">
              <w:t>Intuit</w:t>
            </w:r>
          </w:p>
        </w:tc>
        <w:tc>
          <w:tcPr>
            <w:tcW w:w="4050" w:type="dxa"/>
          </w:tcPr>
          <w:p w:rsidR="00442650" w:rsidRPr="00AA5168" w:rsidRDefault="00442650" w:rsidP="00F50E6A">
            <w:pPr>
              <w:rPr>
                <w:lang w:eastAsia="zh-TW"/>
              </w:rPr>
            </w:pPr>
            <w:r w:rsidRPr="00AA5168">
              <w:t>Legal</w:t>
            </w:r>
          </w:p>
        </w:tc>
        <w:tc>
          <w:tcPr>
            <w:tcW w:w="1080" w:type="dxa"/>
          </w:tcPr>
          <w:p w:rsidR="00442650" w:rsidRPr="00AA5168" w:rsidRDefault="00442650" w:rsidP="00F50E6A">
            <w:pPr>
              <w:jc w:val="right"/>
              <w:rPr>
                <w:lang w:eastAsia="zh-TW"/>
              </w:rPr>
            </w:pPr>
            <w:r w:rsidRPr="00AA5168">
              <w:t>1054.8</w:t>
            </w:r>
          </w:p>
        </w:tc>
      </w:tr>
      <w:tr w:rsidR="00442650" w:rsidRPr="00AA5168" w:rsidTr="00F50E6A">
        <w:trPr>
          <w:jc w:val="center"/>
        </w:trPr>
        <w:tc>
          <w:tcPr>
            <w:tcW w:w="895" w:type="dxa"/>
          </w:tcPr>
          <w:p w:rsidR="00442650" w:rsidRPr="00AA5168" w:rsidRDefault="00442650" w:rsidP="00F50E6A">
            <w:pPr>
              <w:rPr>
                <w:lang w:eastAsia="zh-TW"/>
              </w:rPr>
            </w:pPr>
            <w:r w:rsidRPr="00AA5168">
              <w:t>Intuit</w:t>
            </w:r>
          </w:p>
        </w:tc>
        <w:tc>
          <w:tcPr>
            <w:tcW w:w="4050" w:type="dxa"/>
          </w:tcPr>
          <w:p w:rsidR="00442650" w:rsidRPr="00AA5168" w:rsidRDefault="00442650" w:rsidP="00F50E6A">
            <w:pPr>
              <w:rPr>
                <w:lang w:eastAsia="zh-TW"/>
              </w:rPr>
            </w:pPr>
            <w:r w:rsidRPr="00AA5168">
              <w:t>Marketing</w:t>
            </w:r>
          </w:p>
        </w:tc>
        <w:tc>
          <w:tcPr>
            <w:tcW w:w="1080" w:type="dxa"/>
          </w:tcPr>
          <w:p w:rsidR="00442650" w:rsidRPr="00AA5168" w:rsidRDefault="00442650" w:rsidP="00F50E6A">
            <w:pPr>
              <w:jc w:val="right"/>
              <w:rPr>
                <w:lang w:eastAsia="zh-TW"/>
              </w:rPr>
            </w:pPr>
            <w:r w:rsidRPr="00AA5168">
              <w:t>1054.8</w:t>
            </w:r>
          </w:p>
        </w:tc>
      </w:tr>
      <w:tr w:rsidR="00442650" w:rsidRPr="00AA5168" w:rsidTr="00F50E6A">
        <w:trPr>
          <w:jc w:val="center"/>
        </w:trPr>
        <w:tc>
          <w:tcPr>
            <w:tcW w:w="895" w:type="dxa"/>
          </w:tcPr>
          <w:p w:rsidR="00442650" w:rsidRPr="00AA5168" w:rsidRDefault="00442650" w:rsidP="00F50E6A">
            <w:pPr>
              <w:rPr>
                <w:lang w:eastAsia="zh-TW"/>
              </w:rPr>
            </w:pPr>
            <w:r w:rsidRPr="00AA5168">
              <w:t>Intuit</w:t>
            </w:r>
          </w:p>
        </w:tc>
        <w:tc>
          <w:tcPr>
            <w:tcW w:w="4050" w:type="dxa"/>
          </w:tcPr>
          <w:p w:rsidR="00442650" w:rsidRPr="00AA5168" w:rsidRDefault="00442650" w:rsidP="00F50E6A">
            <w:pPr>
              <w:rPr>
                <w:lang w:eastAsia="zh-TW"/>
              </w:rPr>
            </w:pPr>
            <w:r w:rsidRPr="00AA5168">
              <w:t>Product Management</w:t>
            </w:r>
          </w:p>
        </w:tc>
        <w:tc>
          <w:tcPr>
            <w:tcW w:w="1080" w:type="dxa"/>
          </w:tcPr>
          <w:p w:rsidR="00442650" w:rsidRPr="00AA5168" w:rsidRDefault="00442650" w:rsidP="00F50E6A">
            <w:pPr>
              <w:jc w:val="right"/>
              <w:rPr>
                <w:lang w:eastAsia="zh-TW"/>
              </w:rPr>
            </w:pPr>
            <w:r w:rsidRPr="00AA5168">
              <w:t>900</w:t>
            </w:r>
          </w:p>
        </w:tc>
      </w:tr>
      <w:tr w:rsidR="00442650" w:rsidRPr="00AA5168" w:rsidTr="00F50E6A">
        <w:trPr>
          <w:jc w:val="center"/>
        </w:trPr>
        <w:tc>
          <w:tcPr>
            <w:tcW w:w="895" w:type="dxa"/>
          </w:tcPr>
          <w:p w:rsidR="00442650" w:rsidRPr="00AA5168" w:rsidRDefault="00442650" w:rsidP="00F50E6A">
            <w:pPr>
              <w:rPr>
                <w:lang w:eastAsia="zh-TW"/>
              </w:rPr>
            </w:pPr>
            <w:r w:rsidRPr="00AA5168">
              <w:t>Intuit</w:t>
            </w:r>
          </w:p>
        </w:tc>
        <w:tc>
          <w:tcPr>
            <w:tcW w:w="4050" w:type="dxa"/>
          </w:tcPr>
          <w:p w:rsidR="00442650" w:rsidRPr="00AA5168" w:rsidRDefault="00442650" w:rsidP="00F50E6A">
            <w:pPr>
              <w:rPr>
                <w:lang w:eastAsia="zh-TW"/>
              </w:rPr>
            </w:pPr>
            <w:r w:rsidRPr="00AA5168">
              <w:t>Project and Program Management</w:t>
            </w:r>
          </w:p>
        </w:tc>
        <w:tc>
          <w:tcPr>
            <w:tcW w:w="1080" w:type="dxa"/>
          </w:tcPr>
          <w:p w:rsidR="00442650" w:rsidRPr="00AA5168" w:rsidRDefault="00442650" w:rsidP="00F50E6A">
            <w:pPr>
              <w:jc w:val="right"/>
              <w:rPr>
                <w:lang w:eastAsia="zh-TW"/>
              </w:rPr>
            </w:pPr>
            <w:r w:rsidRPr="00AA5168">
              <w:t>673.2</w:t>
            </w:r>
          </w:p>
        </w:tc>
      </w:tr>
      <w:tr w:rsidR="00442650" w:rsidRPr="00AA5168" w:rsidTr="00F50E6A">
        <w:trPr>
          <w:jc w:val="center"/>
        </w:trPr>
        <w:tc>
          <w:tcPr>
            <w:tcW w:w="895" w:type="dxa"/>
          </w:tcPr>
          <w:p w:rsidR="00442650" w:rsidRPr="00AA5168" w:rsidRDefault="00442650" w:rsidP="00F50E6A">
            <w:pPr>
              <w:rPr>
                <w:lang w:eastAsia="zh-TW"/>
              </w:rPr>
            </w:pPr>
            <w:r w:rsidRPr="00AA5168">
              <w:t>Intuit</w:t>
            </w:r>
          </w:p>
        </w:tc>
        <w:tc>
          <w:tcPr>
            <w:tcW w:w="4050" w:type="dxa"/>
          </w:tcPr>
          <w:p w:rsidR="00442650" w:rsidRPr="00AA5168" w:rsidRDefault="00442650" w:rsidP="00F50E6A">
            <w:pPr>
              <w:rPr>
                <w:lang w:eastAsia="zh-TW"/>
              </w:rPr>
            </w:pPr>
            <w:r w:rsidRPr="00AA5168">
              <w:t>Sales</w:t>
            </w:r>
          </w:p>
        </w:tc>
        <w:tc>
          <w:tcPr>
            <w:tcW w:w="1080" w:type="dxa"/>
          </w:tcPr>
          <w:p w:rsidR="00442650" w:rsidRPr="00AA5168" w:rsidRDefault="00442650" w:rsidP="00F50E6A">
            <w:pPr>
              <w:jc w:val="right"/>
              <w:rPr>
                <w:lang w:eastAsia="zh-TW"/>
              </w:rPr>
            </w:pPr>
            <w:r w:rsidRPr="00AA5168">
              <w:t>673.2</w:t>
            </w:r>
          </w:p>
        </w:tc>
      </w:tr>
    </w:tbl>
    <w:p w:rsidR="00442650" w:rsidRPr="00AA5168" w:rsidRDefault="00442650" w:rsidP="00442650">
      <w:pPr>
        <w:rPr>
          <w:b/>
          <w:lang w:eastAsia="zh-TW"/>
        </w:rPr>
      </w:pPr>
    </w:p>
    <w:p w:rsidR="00442650" w:rsidRPr="00AA5168" w:rsidRDefault="00442650" w:rsidP="00442650">
      <w:pPr>
        <w:rPr>
          <w:b/>
          <w:lang w:eastAsia="zh-TW"/>
        </w:rPr>
      </w:pPr>
      <w:r w:rsidRPr="00AA5168">
        <w:rPr>
          <w:b/>
          <w:lang w:eastAsia="zh-TW"/>
        </w:rPr>
        <w:t>SQL Script:</w:t>
      </w:r>
    </w:p>
    <w:p w:rsidR="00442650" w:rsidRPr="00AA5168" w:rsidRDefault="00442650" w:rsidP="00442650">
      <w:pPr>
        <w:rPr>
          <w:color w:val="000000" w:themeColor="text1"/>
          <w:lang w:eastAsia="zh-TW"/>
        </w:rPr>
      </w:pPr>
      <w:r w:rsidRPr="00AA5168">
        <w:rPr>
          <w:color w:val="000000" w:themeColor="text1"/>
          <w:lang w:eastAsia="zh-TW"/>
        </w:rPr>
        <w:t>Select co_name COMPANY_NAME, dept_name DEPARTMENT_NAME, Sum (pmnt_price) Partial_Spend_Amount</w:t>
      </w:r>
    </w:p>
    <w:p w:rsidR="00442650" w:rsidRPr="00AA5168" w:rsidRDefault="00442650" w:rsidP="00442650">
      <w:pPr>
        <w:rPr>
          <w:color w:val="000000" w:themeColor="text1"/>
          <w:lang w:eastAsia="zh-TW"/>
        </w:rPr>
      </w:pPr>
      <w:r w:rsidRPr="00AA5168">
        <w:rPr>
          <w:color w:val="000000" w:themeColor="text1"/>
          <w:lang w:eastAsia="zh-TW"/>
        </w:rPr>
        <w:t>From PAYMENT, DEPARTMENT, COMPANY</w:t>
      </w:r>
    </w:p>
    <w:p w:rsidR="00442650" w:rsidRPr="00AA5168" w:rsidRDefault="00442650" w:rsidP="00442650">
      <w:pPr>
        <w:rPr>
          <w:color w:val="000000" w:themeColor="text1"/>
          <w:lang w:eastAsia="zh-TW"/>
        </w:rPr>
      </w:pPr>
    </w:p>
    <w:p w:rsidR="00442650" w:rsidRPr="00AA5168" w:rsidRDefault="00442650" w:rsidP="00442650">
      <w:pPr>
        <w:rPr>
          <w:color w:val="000000" w:themeColor="text1"/>
          <w:lang w:eastAsia="zh-TW"/>
        </w:rPr>
      </w:pPr>
      <w:r w:rsidRPr="00AA5168">
        <w:rPr>
          <w:color w:val="000000" w:themeColor="text1"/>
          <w:lang w:eastAsia="zh-TW"/>
        </w:rPr>
        <w:t xml:space="preserve">Where PAYMENT.dept_ID = DEPARTMENT.dept_ID </w:t>
      </w:r>
    </w:p>
    <w:p w:rsidR="00442650" w:rsidRPr="00AA5168" w:rsidRDefault="00442650" w:rsidP="00442650">
      <w:pPr>
        <w:rPr>
          <w:color w:val="000000" w:themeColor="text1"/>
          <w:lang w:eastAsia="zh-TW"/>
        </w:rPr>
      </w:pPr>
      <w:r w:rsidRPr="00AA5168">
        <w:rPr>
          <w:color w:val="000000" w:themeColor="text1"/>
          <w:lang w:eastAsia="zh-TW"/>
        </w:rPr>
        <w:t xml:space="preserve">  And DEPARTMENT.co_ID = COMPANY.co_ID</w:t>
      </w:r>
    </w:p>
    <w:p w:rsidR="00442650" w:rsidRPr="00AA5168" w:rsidRDefault="00442650" w:rsidP="00442650">
      <w:pPr>
        <w:rPr>
          <w:color w:val="000000" w:themeColor="text1"/>
          <w:lang w:eastAsia="zh-TW"/>
        </w:rPr>
      </w:pPr>
      <w:r w:rsidRPr="00AA5168">
        <w:rPr>
          <w:color w:val="000000" w:themeColor="text1"/>
          <w:lang w:eastAsia="zh-TW"/>
        </w:rPr>
        <w:t xml:space="preserve">  </w:t>
      </w:r>
    </w:p>
    <w:p w:rsidR="00442650" w:rsidRPr="00AA5168" w:rsidRDefault="00442650" w:rsidP="00442650">
      <w:pPr>
        <w:rPr>
          <w:color w:val="000000" w:themeColor="text1"/>
          <w:lang w:eastAsia="zh-TW"/>
        </w:rPr>
      </w:pPr>
      <w:r w:rsidRPr="00AA5168">
        <w:rPr>
          <w:color w:val="000000" w:themeColor="text1"/>
          <w:lang w:eastAsia="zh-TW"/>
        </w:rPr>
        <w:t xml:space="preserve">  And (pmnt_date &gt;= '01-JAN-15' And pmnt_</w:t>
      </w:r>
      <w:proofErr w:type="gramStart"/>
      <w:r w:rsidRPr="00AA5168">
        <w:rPr>
          <w:color w:val="000000" w:themeColor="text1"/>
          <w:lang w:eastAsia="zh-TW"/>
        </w:rPr>
        <w:t>date  &lt;</w:t>
      </w:r>
      <w:proofErr w:type="gramEnd"/>
      <w:r w:rsidRPr="00AA5168">
        <w:rPr>
          <w:color w:val="000000" w:themeColor="text1"/>
          <w:lang w:eastAsia="zh-TW"/>
        </w:rPr>
        <w:t>=  '01-JAN-16')</w:t>
      </w:r>
    </w:p>
    <w:p w:rsidR="00442650" w:rsidRPr="00AA5168" w:rsidRDefault="00442650" w:rsidP="00442650">
      <w:pPr>
        <w:rPr>
          <w:color w:val="000000" w:themeColor="text1"/>
          <w:lang w:eastAsia="zh-TW"/>
        </w:rPr>
      </w:pPr>
      <w:r w:rsidRPr="00AA5168">
        <w:rPr>
          <w:color w:val="000000" w:themeColor="text1"/>
          <w:lang w:eastAsia="zh-TW"/>
        </w:rPr>
        <w:t xml:space="preserve">  And Co_name = 'Intuit'</w:t>
      </w:r>
    </w:p>
    <w:p w:rsidR="00442650" w:rsidRPr="00AA5168" w:rsidRDefault="00442650" w:rsidP="00442650">
      <w:pPr>
        <w:rPr>
          <w:color w:val="000000" w:themeColor="text1"/>
          <w:lang w:eastAsia="zh-TW"/>
        </w:rPr>
      </w:pPr>
      <w:r w:rsidRPr="00AA5168">
        <w:rPr>
          <w:color w:val="000000" w:themeColor="text1"/>
          <w:lang w:eastAsia="zh-TW"/>
        </w:rPr>
        <w:t xml:space="preserve">  </w:t>
      </w:r>
    </w:p>
    <w:p w:rsidR="00442650" w:rsidRPr="00AA5168" w:rsidRDefault="00442650" w:rsidP="00442650">
      <w:pPr>
        <w:rPr>
          <w:color w:val="000000" w:themeColor="text1"/>
          <w:lang w:eastAsia="zh-TW"/>
        </w:rPr>
      </w:pPr>
      <w:r w:rsidRPr="00AA5168">
        <w:rPr>
          <w:color w:val="000000" w:themeColor="text1"/>
          <w:lang w:eastAsia="zh-TW"/>
        </w:rPr>
        <w:t xml:space="preserve">  Group by co_name, dept_name</w:t>
      </w:r>
    </w:p>
    <w:p w:rsidR="00442650" w:rsidRPr="00AA5168" w:rsidRDefault="00442650" w:rsidP="00442650">
      <w:pPr>
        <w:rPr>
          <w:color w:val="000000" w:themeColor="text1"/>
          <w:lang w:eastAsia="zh-TW"/>
        </w:rPr>
      </w:pPr>
      <w:r w:rsidRPr="00AA5168">
        <w:rPr>
          <w:color w:val="000000" w:themeColor="text1"/>
          <w:lang w:eastAsia="zh-TW"/>
        </w:rPr>
        <w:t xml:space="preserve">  Order by dept_</w:t>
      </w:r>
      <w:proofErr w:type="gramStart"/>
      <w:r w:rsidRPr="00AA5168">
        <w:rPr>
          <w:color w:val="000000" w:themeColor="text1"/>
          <w:lang w:eastAsia="zh-TW"/>
        </w:rPr>
        <w:t>name ;</w:t>
      </w:r>
      <w:proofErr w:type="gramEnd"/>
    </w:p>
    <w:p w:rsidR="00442650" w:rsidRPr="00AA5168" w:rsidRDefault="00442650" w:rsidP="00442650">
      <w:pPr>
        <w:rPr>
          <w:color w:val="000000" w:themeColor="text1"/>
          <w:lang w:eastAsia="zh-TW"/>
        </w:rPr>
      </w:pPr>
    </w:p>
    <w:p w:rsidR="00442650" w:rsidRPr="00AA5168" w:rsidRDefault="00442650" w:rsidP="00442650">
      <w:pPr>
        <w:rPr>
          <w:b/>
          <w:lang w:eastAsia="zh-TW"/>
        </w:rPr>
      </w:pPr>
    </w:p>
    <w:p w:rsidR="00442650" w:rsidRPr="00AA5168" w:rsidRDefault="00442650" w:rsidP="005938B1">
      <w:pPr>
        <w:pStyle w:val="Heading2"/>
        <w:rPr>
          <w:lang w:eastAsia="zh-TW"/>
        </w:rPr>
      </w:pPr>
      <w:bookmarkStart w:id="12" w:name="_Toc437637904"/>
      <w:r w:rsidRPr="005938B1">
        <w:rPr>
          <w:rStyle w:val="Heading2Char"/>
        </w:rPr>
        <w:t>Query 4</w:t>
      </w:r>
      <w:r w:rsidRPr="00AA5168">
        <w:rPr>
          <w:b/>
          <w:lang w:eastAsia="zh-TW"/>
        </w:rPr>
        <w:t xml:space="preserve">: </w:t>
      </w:r>
      <w:r w:rsidRPr="00AA5168">
        <w:rPr>
          <w:lang w:eastAsia="zh-TW"/>
        </w:rPr>
        <w:t>Top 5 destination cities for a given company over a given time period</w:t>
      </w:r>
      <w:bookmarkEnd w:id="12"/>
    </w:p>
    <w:p w:rsidR="00442650" w:rsidRPr="00AA5168" w:rsidRDefault="00442650" w:rsidP="00442650">
      <w:pPr>
        <w:rPr>
          <w:b/>
          <w:lang w:eastAsia="zh-TW"/>
        </w:rPr>
      </w:pPr>
    </w:p>
    <w:p w:rsidR="00442650" w:rsidRPr="00AA5168" w:rsidRDefault="00442650" w:rsidP="00442650">
      <w:pPr>
        <w:rPr>
          <w:lang w:eastAsia="zh-TW"/>
        </w:rPr>
      </w:pPr>
      <w:r w:rsidRPr="00AA5168">
        <w:rPr>
          <w:b/>
          <w:lang w:eastAsia="zh-TW"/>
        </w:rPr>
        <w:t>Explanation:</w:t>
      </w:r>
    </w:p>
    <w:p w:rsidR="00442650" w:rsidRPr="00AA5168" w:rsidRDefault="00442650" w:rsidP="00442650">
      <w:pPr>
        <w:rPr>
          <w:lang w:eastAsia="zh-TW"/>
        </w:rPr>
      </w:pPr>
      <w:r w:rsidRPr="00AA5168">
        <w:rPr>
          <w:lang w:eastAsia="zh-TW"/>
        </w:rPr>
        <w:t xml:space="preserve">Our client, Co.Host, wants to know the top destination cities where travelers have stayed for a given company over a given time period.  We query this data based on the reservation data from the RESERVATION table, excluding the data in the CANCELLATION table, which contains reservations canceled by travelers. We join the ADDRESS, ROOM, RESERVATION, TRAVELER, EMPLOYEE, DEPARTMENT, and COMPANY tables to get all the pertinent details of the reservation information of a given company. These details include company name, department name, reservation date, and reservation ID. Then we use the Where clause to choose the reservation start date and end date. Next, by using the Group </w:t>
      </w:r>
      <w:proofErr w:type="gramStart"/>
      <w:r w:rsidRPr="00AA5168">
        <w:rPr>
          <w:lang w:eastAsia="zh-TW"/>
        </w:rPr>
        <w:t>By</w:t>
      </w:r>
      <w:proofErr w:type="gramEnd"/>
      <w:r w:rsidRPr="00AA5168">
        <w:rPr>
          <w:lang w:eastAsia="zh-TW"/>
        </w:rPr>
        <w:t xml:space="preserve"> statement with aggregation function Count, we can obtain the total number of reservations per city. Finally, by using the function Rownum, we select the top 5 most traveled to cities. </w:t>
      </w:r>
    </w:p>
    <w:p w:rsidR="00442650" w:rsidRPr="00AA5168" w:rsidRDefault="00442650" w:rsidP="00442650">
      <w:pPr>
        <w:rPr>
          <w:b/>
          <w:lang w:eastAsia="zh-TW"/>
        </w:rPr>
      </w:pPr>
    </w:p>
    <w:p w:rsidR="00442650" w:rsidRPr="00AA5168" w:rsidRDefault="00442650" w:rsidP="00442650">
      <w:pPr>
        <w:rPr>
          <w:b/>
          <w:lang w:eastAsia="zh-TW"/>
        </w:rPr>
      </w:pPr>
      <w:r w:rsidRPr="00AA5168">
        <w:rPr>
          <w:b/>
          <w:lang w:eastAsia="zh-TW"/>
        </w:rPr>
        <w:t>Output:</w:t>
      </w:r>
    </w:p>
    <w:tbl>
      <w:tblPr>
        <w:tblStyle w:val="TableGrid"/>
        <w:tblW w:w="0" w:type="auto"/>
        <w:jc w:val="center"/>
        <w:tblLook w:val="04A0" w:firstRow="1" w:lastRow="0" w:firstColumn="1" w:lastColumn="0" w:noHBand="0" w:noVBand="1"/>
      </w:tblPr>
      <w:tblGrid>
        <w:gridCol w:w="2051"/>
        <w:gridCol w:w="2311"/>
        <w:gridCol w:w="2701"/>
      </w:tblGrid>
      <w:tr w:rsidR="00442650" w:rsidRPr="00AA5168" w:rsidTr="00F50E6A">
        <w:trPr>
          <w:jc w:val="center"/>
        </w:trPr>
        <w:tc>
          <w:tcPr>
            <w:tcW w:w="1870" w:type="dxa"/>
          </w:tcPr>
          <w:p w:rsidR="00442650" w:rsidRPr="00AA5168" w:rsidRDefault="00442650" w:rsidP="00F50E6A">
            <w:pPr>
              <w:rPr>
                <w:lang w:eastAsia="zh-TW"/>
              </w:rPr>
            </w:pPr>
            <w:r w:rsidRPr="00AA5168">
              <w:rPr>
                <w:b/>
                <w:lang w:eastAsia="zh-TW"/>
              </w:rPr>
              <w:t>Company_Name</w:t>
            </w:r>
          </w:p>
        </w:tc>
        <w:tc>
          <w:tcPr>
            <w:tcW w:w="2265" w:type="dxa"/>
          </w:tcPr>
          <w:p w:rsidR="00442650" w:rsidRPr="00AA5168" w:rsidRDefault="00442650" w:rsidP="00F50E6A">
            <w:pPr>
              <w:rPr>
                <w:lang w:eastAsia="zh-TW"/>
              </w:rPr>
            </w:pPr>
            <w:r w:rsidRPr="00AA5168">
              <w:rPr>
                <w:b/>
                <w:lang w:eastAsia="zh-TW"/>
              </w:rPr>
              <w:t>Department_Name,</w:t>
            </w:r>
          </w:p>
        </w:tc>
        <w:tc>
          <w:tcPr>
            <w:tcW w:w="2701" w:type="dxa"/>
          </w:tcPr>
          <w:p w:rsidR="00442650" w:rsidRPr="00AA5168" w:rsidRDefault="00442650" w:rsidP="00F50E6A">
            <w:pPr>
              <w:jc w:val="center"/>
              <w:rPr>
                <w:lang w:eastAsia="zh-TW"/>
              </w:rPr>
            </w:pPr>
            <w:r w:rsidRPr="00AA5168">
              <w:rPr>
                <w:b/>
                <w:lang w:eastAsia="zh-TW"/>
              </w:rPr>
              <w:t>Partial_No_Reservation</w:t>
            </w:r>
          </w:p>
        </w:tc>
      </w:tr>
      <w:tr w:rsidR="00442650" w:rsidRPr="00AA5168" w:rsidTr="00F50E6A">
        <w:trPr>
          <w:trHeight w:val="305"/>
          <w:jc w:val="center"/>
        </w:trPr>
        <w:tc>
          <w:tcPr>
            <w:tcW w:w="1870" w:type="dxa"/>
          </w:tcPr>
          <w:p w:rsidR="00442650" w:rsidRPr="00AA5168" w:rsidRDefault="00442650" w:rsidP="00F50E6A">
            <w:pPr>
              <w:rPr>
                <w:lang w:eastAsia="zh-TW"/>
              </w:rPr>
            </w:pPr>
            <w:r w:rsidRPr="00AA5168">
              <w:t>SAP</w:t>
            </w:r>
          </w:p>
        </w:tc>
        <w:tc>
          <w:tcPr>
            <w:tcW w:w="2265" w:type="dxa"/>
          </w:tcPr>
          <w:p w:rsidR="00442650" w:rsidRPr="00AA5168" w:rsidRDefault="00442650" w:rsidP="00F50E6A">
            <w:pPr>
              <w:rPr>
                <w:lang w:eastAsia="zh-TW"/>
              </w:rPr>
            </w:pPr>
            <w:r w:rsidRPr="00AA5168">
              <w:t>Los Angeles</w:t>
            </w:r>
          </w:p>
        </w:tc>
        <w:tc>
          <w:tcPr>
            <w:tcW w:w="2701" w:type="dxa"/>
          </w:tcPr>
          <w:p w:rsidR="00442650" w:rsidRPr="00AA5168" w:rsidRDefault="00442650" w:rsidP="00F50E6A">
            <w:pPr>
              <w:jc w:val="center"/>
              <w:rPr>
                <w:lang w:eastAsia="zh-TW"/>
              </w:rPr>
            </w:pPr>
            <w:r w:rsidRPr="00AA5168">
              <w:t>3</w:t>
            </w:r>
          </w:p>
        </w:tc>
      </w:tr>
      <w:tr w:rsidR="00442650" w:rsidRPr="00AA5168" w:rsidTr="00F50E6A">
        <w:trPr>
          <w:jc w:val="center"/>
        </w:trPr>
        <w:tc>
          <w:tcPr>
            <w:tcW w:w="1870" w:type="dxa"/>
          </w:tcPr>
          <w:p w:rsidR="00442650" w:rsidRPr="00AA5168" w:rsidRDefault="00442650" w:rsidP="00F50E6A">
            <w:pPr>
              <w:rPr>
                <w:lang w:eastAsia="zh-TW"/>
              </w:rPr>
            </w:pPr>
            <w:r w:rsidRPr="00AA5168">
              <w:t>SAP</w:t>
            </w:r>
          </w:p>
        </w:tc>
        <w:tc>
          <w:tcPr>
            <w:tcW w:w="2265" w:type="dxa"/>
          </w:tcPr>
          <w:p w:rsidR="00442650" w:rsidRPr="00AA5168" w:rsidRDefault="00442650" w:rsidP="00F50E6A">
            <w:pPr>
              <w:rPr>
                <w:lang w:eastAsia="zh-TW"/>
              </w:rPr>
            </w:pPr>
            <w:r w:rsidRPr="00AA5168">
              <w:t>Costa Mesa</w:t>
            </w:r>
          </w:p>
        </w:tc>
        <w:tc>
          <w:tcPr>
            <w:tcW w:w="2701" w:type="dxa"/>
          </w:tcPr>
          <w:p w:rsidR="00442650" w:rsidRPr="00AA5168" w:rsidRDefault="00442650" w:rsidP="00F50E6A">
            <w:pPr>
              <w:jc w:val="center"/>
              <w:rPr>
                <w:lang w:eastAsia="zh-TW"/>
              </w:rPr>
            </w:pPr>
            <w:r w:rsidRPr="00AA5168">
              <w:t>2</w:t>
            </w:r>
          </w:p>
        </w:tc>
      </w:tr>
      <w:tr w:rsidR="00442650" w:rsidRPr="00AA5168" w:rsidTr="00F50E6A">
        <w:trPr>
          <w:jc w:val="center"/>
        </w:trPr>
        <w:tc>
          <w:tcPr>
            <w:tcW w:w="1870" w:type="dxa"/>
          </w:tcPr>
          <w:p w:rsidR="00442650" w:rsidRPr="00AA5168" w:rsidRDefault="00442650" w:rsidP="00F50E6A">
            <w:pPr>
              <w:rPr>
                <w:lang w:eastAsia="zh-TW"/>
              </w:rPr>
            </w:pPr>
            <w:r w:rsidRPr="00AA5168">
              <w:t>SAP</w:t>
            </w:r>
          </w:p>
        </w:tc>
        <w:tc>
          <w:tcPr>
            <w:tcW w:w="2265" w:type="dxa"/>
          </w:tcPr>
          <w:p w:rsidR="00442650" w:rsidRPr="00AA5168" w:rsidRDefault="00442650" w:rsidP="00F50E6A">
            <w:pPr>
              <w:rPr>
                <w:lang w:eastAsia="zh-TW"/>
              </w:rPr>
            </w:pPr>
            <w:r w:rsidRPr="00AA5168">
              <w:t>Santa Ana</w:t>
            </w:r>
          </w:p>
        </w:tc>
        <w:tc>
          <w:tcPr>
            <w:tcW w:w="2701" w:type="dxa"/>
          </w:tcPr>
          <w:p w:rsidR="00442650" w:rsidRPr="00AA5168" w:rsidRDefault="00442650" w:rsidP="00F50E6A">
            <w:pPr>
              <w:jc w:val="center"/>
              <w:rPr>
                <w:lang w:eastAsia="zh-TW"/>
              </w:rPr>
            </w:pPr>
            <w:r w:rsidRPr="00AA5168">
              <w:t>2</w:t>
            </w:r>
          </w:p>
        </w:tc>
      </w:tr>
      <w:tr w:rsidR="00442650" w:rsidRPr="00AA5168" w:rsidTr="00F50E6A">
        <w:trPr>
          <w:jc w:val="center"/>
        </w:trPr>
        <w:tc>
          <w:tcPr>
            <w:tcW w:w="1870" w:type="dxa"/>
          </w:tcPr>
          <w:p w:rsidR="00442650" w:rsidRPr="00AA5168" w:rsidRDefault="00442650" w:rsidP="00F50E6A">
            <w:pPr>
              <w:rPr>
                <w:lang w:eastAsia="zh-TW"/>
              </w:rPr>
            </w:pPr>
            <w:r w:rsidRPr="00AA5168">
              <w:t>SAP</w:t>
            </w:r>
          </w:p>
        </w:tc>
        <w:tc>
          <w:tcPr>
            <w:tcW w:w="2265" w:type="dxa"/>
          </w:tcPr>
          <w:p w:rsidR="00442650" w:rsidRPr="00AA5168" w:rsidRDefault="00442650" w:rsidP="00F50E6A">
            <w:pPr>
              <w:rPr>
                <w:lang w:eastAsia="zh-TW"/>
              </w:rPr>
            </w:pPr>
            <w:r w:rsidRPr="00AA5168">
              <w:t>Pleasanton</w:t>
            </w:r>
          </w:p>
        </w:tc>
        <w:tc>
          <w:tcPr>
            <w:tcW w:w="2701" w:type="dxa"/>
          </w:tcPr>
          <w:p w:rsidR="00442650" w:rsidRPr="00AA5168" w:rsidRDefault="00442650" w:rsidP="00F50E6A">
            <w:pPr>
              <w:jc w:val="center"/>
              <w:rPr>
                <w:lang w:eastAsia="zh-TW"/>
              </w:rPr>
            </w:pPr>
            <w:r w:rsidRPr="00AA5168">
              <w:t>2</w:t>
            </w:r>
          </w:p>
        </w:tc>
      </w:tr>
      <w:tr w:rsidR="00442650" w:rsidRPr="00AA5168" w:rsidTr="00F50E6A">
        <w:trPr>
          <w:jc w:val="center"/>
        </w:trPr>
        <w:tc>
          <w:tcPr>
            <w:tcW w:w="1870" w:type="dxa"/>
          </w:tcPr>
          <w:p w:rsidR="00442650" w:rsidRPr="00AA5168" w:rsidRDefault="00442650" w:rsidP="00F50E6A">
            <w:pPr>
              <w:rPr>
                <w:lang w:eastAsia="zh-TW"/>
              </w:rPr>
            </w:pPr>
            <w:r w:rsidRPr="00AA5168">
              <w:t>SAP</w:t>
            </w:r>
          </w:p>
        </w:tc>
        <w:tc>
          <w:tcPr>
            <w:tcW w:w="2265" w:type="dxa"/>
          </w:tcPr>
          <w:p w:rsidR="00442650" w:rsidRPr="00AA5168" w:rsidRDefault="00442650" w:rsidP="00F50E6A">
            <w:pPr>
              <w:rPr>
                <w:lang w:eastAsia="zh-TW"/>
              </w:rPr>
            </w:pPr>
            <w:r w:rsidRPr="00AA5168">
              <w:t>Palo Alto</w:t>
            </w:r>
          </w:p>
        </w:tc>
        <w:tc>
          <w:tcPr>
            <w:tcW w:w="2701" w:type="dxa"/>
          </w:tcPr>
          <w:p w:rsidR="00442650" w:rsidRPr="00AA5168" w:rsidRDefault="00442650" w:rsidP="00F50E6A">
            <w:pPr>
              <w:jc w:val="center"/>
              <w:rPr>
                <w:lang w:eastAsia="zh-TW"/>
              </w:rPr>
            </w:pPr>
            <w:r w:rsidRPr="00AA5168">
              <w:t>1</w:t>
            </w:r>
          </w:p>
        </w:tc>
      </w:tr>
    </w:tbl>
    <w:p w:rsidR="00442650" w:rsidRPr="00AA5168" w:rsidRDefault="00442650" w:rsidP="00442650">
      <w:pPr>
        <w:rPr>
          <w:lang w:eastAsia="zh-TW"/>
        </w:rPr>
      </w:pPr>
    </w:p>
    <w:p w:rsidR="00442650" w:rsidRPr="00AA5168" w:rsidRDefault="00442650" w:rsidP="00442650">
      <w:pPr>
        <w:rPr>
          <w:b/>
          <w:lang w:eastAsia="zh-TW"/>
        </w:rPr>
      </w:pPr>
      <w:r w:rsidRPr="00AA5168">
        <w:rPr>
          <w:b/>
          <w:lang w:eastAsia="zh-TW"/>
        </w:rPr>
        <w:t>SQL Script:</w:t>
      </w:r>
    </w:p>
    <w:p w:rsidR="00442650" w:rsidRPr="00AA5168" w:rsidRDefault="00442650" w:rsidP="00442650">
      <w:pPr>
        <w:rPr>
          <w:color w:val="000000" w:themeColor="text1"/>
          <w:lang w:eastAsia="zh-TW"/>
        </w:rPr>
      </w:pPr>
      <w:r w:rsidRPr="00AA5168">
        <w:rPr>
          <w:color w:val="000000" w:themeColor="text1"/>
          <w:lang w:eastAsia="zh-TW"/>
        </w:rPr>
        <w:t>Select *</w:t>
      </w:r>
    </w:p>
    <w:p w:rsidR="00442650" w:rsidRPr="00AA5168" w:rsidRDefault="00442650" w:rsidP="00442650">
      <w:pPr>
        <w:rPr>
          <w:color w:val="000000" w:themeColor="text1"/>
          <w:lang w:eastAsia="zh-TW"/>
        </w:rPr>
      </w:pPr>
      <w:r w:rsidRPr="00AA5168">
        <w:rPr>
          <w:color w:val="000000" w:themeColor="text1"/>
          <w:lang w:eastAsia="zh-TW"/>
        </w:rPr>
        <w:t xml:space="preserve">  </w:t>
      </w:r>
      <w:proofErr w:type="gramStart"/>
      <w:r w:rsidRPr="00AA5168">
        <w:rPr>
          <w:color w:val="000000" w:themeColor="text1"/>
          <w:lang w:eastAsia="zh-TW"/>
        </w:rPr>
        <w:t>from</w:t>
      </w:r>
      <w:proofErr w:type="gramEnd"/>
      <w:r w:rsidRPr="00AA5168">
        <w:rPr>
          <w:color w:val="000000" w:themeColor="text1"/>
          <w:lang w:eastAsia="zh-TW"/>
        </w:rPr>
        <w:t xml:space="preserve"> </w:t>
      </w:r>
    </w:p>
    <w:p w:rsidR="00442650" w:rsidRPr="00AA5168" w:rsidRDefault="00442650" w:rsidP="00442650">
      <w:pPr>
        <w:rPr>
          <w:color w:val="000000" w:themeColor="text1"/>
          <w:lang w:eastAsia="zh-TW"/>
        </w:rPr>
      </w:pPr>
      <w:r w:rsidRPr="00AA5168">
        <w:rPr>
          <w:color w:val="000000" w:themeColor="text1"/>
          <w:lang w:eastAsia="zh-TW"/>
        </w:rPr>
        <w:t>(</w:t>
      </w:r>
    </w:p>
    <w:p w:rsidR="00442650" w:rsidRPr="00AA5168" w:rsidRDefault="00442650" w:rsidP="00442650">
      <w:pPr>
        <w:rPr>
          <w:color w:val="000000" w:themeColor="text1"/>
          <w:lang w:eastAsia="zh-TW"/>
        </w:rPr>
      </w:pPr>
      <w:r w:rsidRPr="00AA5168">
        <w:rPr>
          <w:color w:val="000000" w:themeColor="text1"/>
          <w:lang w:eastAsia="zh-TW"/>
        </w:rPr>
        <w:t xml:space="preserve">  Select addrs_city City, co_name Company_Name, </w:t>
      </w:r>
      <w:proofErr w:type="gramStart"/>
      <w:r w:rsidRPr="00AA5168">
        <w:rPr>
          <w:color w:val="000000" w:themeColor="text1"/>
          <w:lang w:eastAsia="zh-TW"/>
        </w:rPr>
        <w:t>count(</w:t>
      </w:r>
      <w:proofErr w:type="gramEnd"/>
      <w:r w:rsidRPr="00AA5168">
        <w:rPr>
          <w:color w:val="000000" w:themeColor="text1"/>
          <w:lang w:eastAsia="zh-TW"/>
        </w:rPr>
        <w:t>reserv_ID) Partial_No_Reservation</w:t>
      </w:r>
    </w:p>
    <w:p w:rsidR="00442650" w:rsidRPr="00AA5168" w:rsidRDefault="00442650" w:rsidP="00442650">
      <w:pPr>
        <w:rPr>
          <w:color w:val="000000" w:themeColor="text1"/>
          <w:lang w:eastAsia="zh-TW"/>
        </w:rPr>
      </w:pPr>
    </w:p>
    <w:p w:rsidR="00442650" w:rsidRPr="00AA5168" w:rsidRDefault="00442650" w:rsidP="00442650">
      <w:pPr>
        <w:rPr>
          <w:color w:val="000000" w:themeColor="text1"/>
          <w:lang w:eastAsia="zh-TW"/>
        </w:rPr>
      </w:pPr>
      <w:r w:rsidRPr="00AA5168">
        <w:rPr>
          <w:color w:val="000000" w:themeColor="text1"/>
          <w:lang w:eastAsia="zh-TW"/>
        </w:rPr>
        <w:t xml:space="preserve">  From ADDRESS, ROOM, RESERVATION, TRAVELER, EMPLOYEE, DEPARTMENT, COMPANY</w:t>
      </w:r>
    </w:p>
    <w:p w:rsidR="00442650" w:rsidRPr="00AA5168" w:rsidRDefault="00442650" w:rsidP="00442650">
      <w:pPr>
        <w:rPr>
          <w:color w:val="000000" w:themeColor="text1"/>
          <w:lang w:eastAsia="zh-TW"/>
        </w:rPr>
      </w:pPr>
      <w:r w:rsidRPr="00AA5168">
        <w:rPr>
          <w:color w:val="000000" w:themeColor="text1"/>
          <w:lang w:eastAsia="zh-TW"/>
        </w:rPr>
        <w:t xml:space="preserve">  </w:t>
      </w:r>
    </w:p>
    <w:p w:rsidR="00442650" w:rsidRPr="00AA5168" w:rsidRDefault="00442650" w:rsidP="00442650">
      <w:pPr>
        <w:rPr>
          <w:color w:val="000000" w:themeColor="text1"/>
          <w:lang w:eastAsia="zh-TW"/>
        </w:rPr>
      </w:pPr>
      <w:r w:rsidRPr="00AA5168">
        <w:rPr>
          <w:color w:val="000000" w:themeColor="text1"/>
          <w:lang w:eastAsia="zh-TW"/>
        </w:rPr>
        <w:t xml:space="preserve">  Where ADDRESS.addrs_ID = ROOM.addrs_ID </w:t>
      </w:r>
    </w:p>
    <w:p w:rsidR="00442650" w:rsidRPr="00AA5168" w:rsidRDefault="00442650" w:rsidP="00442650">
      <w:pPr>
        <w:rPr>
          <w:color w:val="000000" w:themeColor="text1"/>
          <w:lang w:eastAsia="zh-TW"/>
        </w:rPr>
      </w:pPr>
      <w:r w:rsidRPr="00AA5168">
        <w:rPr>
          <w:color w:val="000000" w:themeColor="text1"/>
          <w:lang w:eastAsia="zh-TW"/>
        </w:rPr>
        <w:t xml:space="preserve">  And ROOM.room_ID = RESERVATION.room_ID</w:t>
      </w:r>
    </w:p>
    <w:p w:rsidR="00442650" w:rsidRPr="00AA5168" w:rsidRDefault="00442650" w:rsidP="00442650">
      <w:pPr>
        <w:rPr>
          <w:color w:val="000000" w:themeColor="text1"/>
          <w:lang w:eastAsia="zh-TW"/>
        </w:rPr>
      </w:pPr>
      <w:r w:rsidRPr="00AA5168">
        <w:rPr>
          <w:color w:val="000000" w:themeColor="text1"/>
          <w:lang w:eastAsia="zh-TW"/>
        </w:rPr>
        <w:t xml:space="preserve">  And RESERVATION.traveler_ID = TRAVELER.traveler_ID</w:t>
      </w:r>
    </w:p>
    <w:p w:rsidR="00442650" w:rsidRPr="00AA5168" w:rsidRDefault="00442650" w:rsidP="00442650">
      <w:pPr>
        <w:rPr>
          <w:color w:val="000000" w:themeColor="text1"/>
          <w:lang w:eastAsia="zh-TW"/>
        </w:rPr>
      </w:pPr>
      <w:r w:rsidRPr="00AA5168">
        <w:rPr>
          <w:color w:val="000000" w:themeColor="text1"/>
          <w:lang w:eastAsia="zh-TW"/>
        </w:rPr>
        <w:t xml:space="preserve">  And TRAVELER.traveler_ID = EMPLOYEE.emp_ID</w:t>
      </w:r>
    </w:p>
    <w:p w:rsidR="00442650" w:rsidRPr="00AA5168" w:rsidRDefault="00442650" w:rsidP="00442650">
      <w:pPr>
        <w:rPr>
          <w:color w:val="000000" w:themeColor="text1"/>
          <w:lang w:eastAsia="zh-TW"/>
        </w:rPr>
      </w:pPr>
      <w:r w:rsidRPr="00AA5168">
        <w:rPr>
          <w:color w:val="000000" w:themeColor="text1"/>
          <w:lang w:eastAsia="zh-TW"/>
        </w:rPr>
        <w:t xml:space="preserve">  And EMPLOYEE.dept_ID = DEPARTMENT.dept_ID</w:t>
      </w:r>
    </w:p>
    <w:p w:rsidR="00442650" w:rsidRPr="00AA5168" w:rsidRDefault="00442650" w:rsidP="00442650">
      <w:pPr>
        <w:rPr>
          <w:color w:val="000000" w:themeColor="text1"/>
          <w:lang w:eastAsia="zh-TW"/>
        </w:rPr>
      </w:pPr>
      <w:r w:rsidRPr="00AA5168">
        <w:rPr>
          <w:color w:val="000000" w:themeColor="text1"/>
          <w:lang w:eastAsia="zh-TW"/>
        </w:rPr>
        <w:t xml:space="preserve">  And DEPARTMENT.co_ID = COMPANY.CO_ID</w:t>
      </w:r>
    </w:p>
    <w:p w:rsidR="00442650" w:rsidRPr="00AA5168" w:rsidRDefault="00442650" w:rsidP="00442650">
      <w:pPr>
        <w:rPr>
          <w:color w:val="000000" w:themeColor="text1"/>
          <w:lang w:eastAsia="zh-TW"/>
        </w:rPr>
      </w:pPr>
      <w:r w:rsidRPr="00AA5168">
        <w:rPr>
          <w:color w:val="000000" w:themeColor="text1"/>
          <w:lang w:eastAsia="zh-TW"/>
        </w:rPr>
        <w:t xml:space="preserve">  </w:t>
      </w:r>
    </w:p>
    <w:p w:rsidR="00442650" w:rsidRPr="00AA5168" w:rsidRDefault="00442650" w:rsidP="00442650">
      <w:pPr>
        <w:rPr>
          <w:color w:val="000000" w:themeColor="text1"/>
          <w:lang w:eastAsia="zh-TW"/>
        </w:rPr>
      </w:pPr>
      <w:r w:rsidRPr="00AA5168">
        <w:rPr>
          <w:color w:val="000000" w:themeColor="text1"/>
          <w:lang w:eastAsia="zh-TW"/>
        </w:rPr>
        <w:t xml:space="preserve">  And co_name = 'SAP' </w:t>
      </w:r>
    </w:p>
    <w:p w:rsidR="00442650" w:rsidRPr="00AA5168" w:rsidRDefault="00442650" w:rsidP="00442650">
      <w:pPr>
        <w:rPr>
          <w:color w:val="000000" w:themeColor="text1"/>
          <w:lang w:eastAsia="zh-TW"/>
        </w:rPr>
      </w:pPr>
      <w:r w:rsidRPr="00AA5168">
        <w:rPr>
          <w:color w:val="000000" w:themeColor="text1"/>
          <w:lang w:eastAsia="zh-TW"/>
        </w:rPr>
        <w:t xml:space="preserve">  And reserv_start &gt;= '01-JAN-15' </w:t>
      </w:r>
    </w:p>
    <w:p w:rsidR="00442650" w:rsidRPr="00AA5168" w:rsidRDefault="00442650" w:rsidP="00442650">
      <w:pPr>
        <w:rPr>
          <w:color w:val="000000" w:themeColor="text1"/>
          <w:lang w:eastAsia="zh-TW"/>
        </w:rPr>
      </w:pPr>
      <w:r w:rsidRPr="00AA5168">
        <w:rPr>
          <w:color w:val="000000" w:themeColor="text1"/>
          <w:lang w:eastAsia="zh-TW"/>
        </w:rPr>
        <w:t xml:space="preserve">  And reserv_</w:t>
      </w:r>
      <w:proofErr w:type="gramStart"/>
      <w:r w:rsidRPr="00AA5168">
        <w:rPr>
          <w:color w:val="000000" w:themeColor="text1"/>
          <w:lang w:eastAsia="zh-TW"/>
        </w:rPr>
        <w:t>end  &lt;</w:t>
      </w:r>
      <w:proofErr w:type="gramEnd"/>
      <w:r w:rsidRPr="00AA5168">
        <w:rPr>
          <w:color w:val="000000" w:themeColor="text1"/>
          <w:lang w:eastAsia="zh-TW"/>
        </w:rPr>
        <w:t>=  '01-JAN-16'</w:t>
      </w:r>
    </w:p>
    <w:p w:rsidR="00442650" w:rsidRPr="00AA5168" w:rsidRDefault="00442650" w:rsidP="00442650">
      <w:pPr>
        <w:rPr>
          <w:color w:val="000000" w:themeColor="text1"/>
          <w:lang w:eastAsia="zh-TW"/>
        </w:rPr>
      </w:pPr>
      <w:r w:rsidRPr="00AA5168">
        <w:rPr>
          <w:color w:val="000000" w:themeColor="text1"/>
          <w:lang w:eastAsia="zh-TW"/>
        </w:rPr>
        <w:t xml:space="preserve">  AND reserv_ID not in (Select reserv_ID from CANCELLATION)</w:t>
      </w:r>
    </w:p>
    <w:p w:rsidR="00442650" w:rsidRPr="00AA5168" w:rsidRDefault="00442650" w:rsidP="00442650">
      <w:pPr>
        <w:rPr>
          <w:color w:val="000000" w:themeColor="text1"/>
          <w:lang w:eastAsia="zh-TW"/>
        </w:rPr>
      </w:pPr>
      <w:r w:rsidRPr="00AA5168">
        <w:rPr>
          <w:color w:val="000000" w:themeColor="text1"/>
          <w:lang w:eastAsia="zh-TW"/>
        </w:rPr>
        <w:t xml:space="preserve">  </w:t>
      </w:r>
    </w:p>
    <w:p w:rsidR="00442650" w:rsidRPr="00AA5168" w:rsidRDefault="00442650" w:rsidP="00442650">
      <w:pPr>
        <w:rPr>
          <w:color w:val="000000" w:themeColor="text1"/>
          <w:lang w:eastAsia="zh-TW"/>
        </w:rPr>
      </w:pPr>
      <w:r w:rsidRPr="00AA5168">
        <w:rPr>
          <w:color w:val="000000" w:themeColor="text1"/>
          <w:lang w:eastAsia="zh-TW"/>
        </w:rPr>
        <w:t xml:space="preserve">  Group By addrs_city, co_name</w:t>
      </w:r>
    </w:p>
    <w:p w:rsidR="00442650" w:rsidRPr="00AA5168" w:rsidRDefault="00442650" w:rsidP="00442650">
      <w:pPr>
        <w:rPr>
          <w:color w:val="000000" w:themeColor="text1"/>
          <w:lang w:eastAsia="zh-TW"/>
        </w:rPr>
      </w:pPr>
      <w:r w:rsidRPr="00AA5168">
        <w:rPr>
          <w:color w:val="000000" w:themeColor="text1"/>
          <w:lang w:eastAsia="zh-TW"/>
        </w:rPr>
        <w:t xml:space="preserve">  Order By </w:t>
      </w:r>
      <w:proofErr w:type="gramStart"/>
      <w:r w:rsidRPr="00AA5168">
        <w:rPr>
          <w:color w:val="000000" w:themeColor="text1"/>
          <w:lang w:eastAsia="zh-TW"/>
        </w:rPr>
        <w:t>count(</w:t>
      </w:r>
      <w:proofErr w:type="gramEnd"/>
      <w:r w:rsidRPr="00AA5168">
        <w:rPr>
          <w:color w:val="000000" w:themeColor="text1"/>
          <w:lang w:eastAsia="zh-TW"/>
        </w:rPr>
        <w:t xml:space="preserve">reserv_ID) desc </w:t>
      </w:r>
    </w:p>
    <w:p w:rsidR="00442650" w:rsidRPr="00AA5168" w:rsidRDefault="00442650" w:rsidP="00442650">
      <w:pPr>
        <w:rPr>
          <w:color w:val="000000" w:themeColor="text1"/>
          <w:lang w:eastAsia="zh-TW"/>
        </w:rPr>
      </w:pPr>
      <w:r w:rsidRPr="00AA5168">
        <w:rPr>
          <w:color w:val="000000" w:themeColor="text1"/>
          <w:lang w:eastAsia="zh-TW"/>
        </w:rPr>
        <w:t xml:space="preserve">  )</w:t>
      </w:r>
    </w:p>
    <w:p w:rsidR="00442650" w:rsidRPr="00AA5168" w:rsidRDefault="00442650" w:rsidP="00442650">
      <w:pPr>
        <w:rPr>
          <w:color w:val="000000" w:themeColor="text1"/>
          <w:lang w:eastAsia="zh-TW"/>
        </w:rPr>
      </w:pPr>
      <w:r w:rsidRPr="00AA5168">
        <w:rPr>
          <w:color w:val="000000" w:themeColor="text1"/>
          <w:lang w:eastAsia="zh-TW"/>
        </w:rPr>
        <w:t xml:space="preserve">  </w:t>
      </w:r>
      <w:proofErr w:type="gramStart"/>
      <w:r w:rsidRPr="00AA5168">
        <w:rPr>
          <w:color w:val="000000" w:themeColor="text1"/>
          <w:lang w:eastAsia="zh-TW"/>
        </w:rPr>
        <w:t>where</w:t>
      </w:r>
      <w:proofErr w:type="gramEnd"/>
      <w:r w:rsidRPr="00AA5168">
        <w:rPr>
          <w:color w:val="000000" w:themeColor="text1"/>
          <w:lang w:eastAsia="zh-TW"/>
        </w:rPr>
        <w:t xml:space="preserve"> rownum &lt;= 5;</w:t>
      </w:r>
    </w:p>
    <w:p w:rsidR="00442650" w:rsidRPr="00AA5168" w:rsidRDefault="00442650" w:rsidP="00442650">
      <w:pPr>
        <w:rPr>
          <w:color w:val="000000" w:themeColor="text1"/>
          <w:lang w:eastAsia="zh-TW"/>
        </w:rPr>
      </w:pPr>
    </w:p>
    <w:p w:rsidR="00442650" w:rsidRPr="00AA5168" w:rsidRDefault="00442650" w:rsidP="00442650">
      <w:pPr>
        <w:rPr>
          <w:b/>
          <w:lang w:eastAsia="zh-TW"/>
        </w:rPr>
      </w:pPr>
    </w:p>
    <w:p w:rsidR="00442650" w:rsidRPr="00AA5168" w:rsidRDefault="00442650" w:rsidP="005938B1">
      <w:pPr>
        <w:pStyle w:val="Heading2"/>
        <w:rPr>
          <w:b/>
          <w:lang w:eastAsia="zh-TW"/>
        </w:rPr>
      </w:pPr>
      <w:bookmarkStart w:id="13" w:name="_Toc437637905"/>
      <w:r w:rsidRPr="005938B1">
        <w:rPr>
          <w:rStyle w:val="Heading2Char"/>
        </w:rPr>
        <w:t>Query 5</w:t>
      </w:r>
      <w:r w:rsidRPr="00AA5168">
        <w:rPr>
          <w:b/>
          <w:lang w:eastAsia="zh-TW"/>
        </w:rPr>
        <w:t xml:space="preserve">: </w:t>
      </w:r>
      <w:r w:rsidRPr="00AA5168">
        <w:rPr>
          <w:lang w:eastAsia="zh-TW"/>
        </w:rPr>
        <w:t>Co.Host incentives paid to each user over given time periods</w:t>
      </w:r>
      <w:bookmarkEnd w:id="13"/>
    </w:p>
    <w:p w:rsidR="00442650" w:rsidRPr="00AA5168" w:rsidRDefault="00442650" w:rsidP="00442650">
      <w:pPr>
        <w:rPr>
          <w:b/>
          <w:lang w:eastAsia="zh-TW"/>
        </w:rPr>
      </w:pPr>
    </w:p>
    <w:p w:rsidR="00442650" w:rsidRPr="00AA5168" w:rsidRDefault="00442650" w:rsidP="00442650">
      <w:pPr>
        <w:rPr>
          <w:b/>
          <w:lang w:eastAsia="zh-TW"/>
        </w:rPr>
      </w:pPr>
      <w:r w:rsidRPr="00AA5168">
        <w:rPr>
          <w:b/>
          <w:lang w:eastAsia="zh-TW"/>
        </w:rPr>
        <w:t>Explanation:</w:t>
      </w:r>
    </w:p>
    <w:p w:rsidR="00442650" w:rsidRPr="00AA5168" w:rsidRDefault="00442650" w:rsidP="00442650">
      <w:pPr>
        <w:rPr>
          <w:lang w:eastAsia="zh-TW"/>
        </w:rPr>
      </w:pPr>
      <w:r w:rsidRPr="00AA5168">
        <w:rPr>
          <w:lang w:eastAsia="zh-TW"/>
        </w:rPr>
        <w:t xml:space="preserve">Our client, Co.Host, wants to know about the incentives it has paid to each user over a given time period. To find this information we query the reward data from the REWARD_LOG table. By joining the EMPLOYEE table and REWARD_LOG able, we can get all the reward details of each employee. The details we are interested in for this query are the employee ID, employee name, and reward amount. Then we use the Where clause to limit the reward date. Next, by using the Group </w:t>
      </w:r>
      <w:proofErr w:type="gramStart"/>
      <w:r w:rsidRPr="00AA5168">
        <w:rPr>
          <w:lang w:eastAsia="zh-TW"/>
        </w:rPr>
        <w:t>By</w:t>
      </w:r>
      <w:proofErr w:type="gramEnd"/>
      <w:r w:rsidRPr="00AA5168">
        <w:rPr>
          <w:lang w:eastAsia="zh-TW"/>
        </w:rPr>
        <w:t xml:space="preserve"> statement with the aggregation function Sum, we can obtain the total amount of reward for each user, a.k.a. employee over the given time period.</w:t>
      </w:r>
    </w:p>
    <w:p w:rsidR="00442650" w:rsidRPr="00AA5168" w:rsidRDefault="00442650" w:rsidP="00442650">
      <w:pPr>
        <w:rPr>
          <w:lang w:eastAsia="zh-TW"/>
        </w:rPr>
      </w:pPr>
    </w:p>
    <w:p w:rsidR="00442650" w:rsidRPr="00AA5168" w:rsidRDefault="00442650" w:rsidP="00442650">
      <w:pPr>
        <w:rPr>
          <w:b/>
          <w:lang w:eastAsia="zh-TW"/>
        </w:rPr>
      </w:pPr>
      <w:r w:rsidRPr="00AA5168">
        <w:rPr>
          <w:b/>
          <w:lang w:eastAsia="zh-TW"/>
        </w:rPr>
        <w:t xml:space="preserve">Output: </w:t>
      </w:r>
    </w:p>
    <w:tbl>
      <w:tblPr>
        <w:tblStyle w:val="TableGrid"/>
        <w:tblW w:w="0" w:type="auto"/>
        <w:jc w:val="center"/>
        <w:tblLook w:val="04A0" w:firstRow="1" w:lastRow="0" w:firstColumn="1" w:lastColumn="0" w:noHBand="0" w:noVBand="1"/>
      </w:tblPr>
      <w:tblGrid>
        <w:gridCol w:w="1764"/>
        <w:gridCol w:w="1437"/>
        <w:gridCol w:w="1614"/>
        <w:gridCol w:w="2548"/>
      </w:tblGrid>
      <w:tr w:rsidR="00442650" w:rsidRPr="00AA5168" w:rsidTr="00F50E6A">
        <w:trPr>
          <w:jc w:val="center"/>
        </w:trPr>
        <w:tc>
          <w:tcPr>
            <w:tcW w:w="1758" w:type="dxa"/>
          </w:tcPr>
          <w:p w:rsidR="00442650" w:rsidRPr="00AA5168" w:rsidRDefault="00442650" w:rsidP="00F50E6A">
            <w:pPr>
              <w:rPr>
                <w:b/>
                <w:lang w:eastAsia="zh-TW"/>
              </w:rPr>
            </w:pPr>
            <w:r w:rsidRPr="00AA5168">
              <w:rPr>
                <w:b/>
                <w:lang w:eastAsia="zh-TW"/>
              </w:rPr>
              <w:t>Employee_ID</w:t>
            </w:r>
          </w:p>
        </w:tc>
        <w:tc>
          <w:tcPr>
            <w:tcW w:w="1386" w:type="dxa"/>
          </w:tcPr>
          <w:p w:rsidR="00442650" w:rsidRPr="00AA5168" w:rsidRDefault="00442650" w:rsidP="00F50E6A">
            <w:pPr>
              <w:rPr>
                <w:b/>
                <w:lang w:eastAsia="zh-TW"/>
              </w:rPr>
            </w:pPr>
            <w:r w:rsidRPr="00AA5168">
              <w:rPr>
                <w:b/>
                <w:lang w:eastAsia="zh-TW"/>
              </w:rPr>
              <w:t>First_Name</w:t>
            </w:r>
          </w:p>
        </w:tc>
        <w:tc>
          <w:tcPr>
            <w:tcW w:w="1450" w:type="dxa"/>
          </w:tcPr>
          <w:p w:rsidR="00442650" w:rsidRPr="00AA5168" w:rsidRDefault="00442650" w:rsidP="00F50E6A">
            <w:pPr>
              <w:rPr>
                <w:b/>
                <w:lang w:eastAsia="zh-TW"/>
              </w:rPr>
            </w:pPr>
            <w:r w:rsidRPr="00AA5168">
              <w:rPr>
                <w:b/>
                <w:lang w:eastAsia="zh-TW"/>
              </w:rPr>
              <w:t>Last_Name</w:t>
            </w:r>
          </w:p>
        </w:tc>
        <w:tc>
          <w:tcPr>
            <w:tcW w:w="2460" w:type="dxa"/>
          </w:tcPr>
          <w:p w:rsidR="00442650" w:rsidRPr="00AA5168" w:rsidRDefault="00442650" w:rsidP="00F50E6A">
            <w:pPr>
              <w:rPr>
                <w:b/>
                <w:lang w:eastAsia="zh-TW"/>
              </w:rPr>
            </w:pPr>
            <w:r w:rsidRPr="00AA5168">
              <w:rPr>
                <w:b/>
                <w:lang w:eastAsia="zh-TW"/>
              </w:rPr>
              <w:t>Partial_Incentive_Paid</w:t>
            </w:r>
          </w:p>
        </w:tc>
      </w:tr>
      <w:tr w:rsidR="00442650" w:rsidRPr="00AA5168" w:rsidTr="00F50E6A">
        <w:trPr>
          <w:jc w:val="center"/>
        </w:trPr>
        <w:tc>
          <w:tcPr>
            <w:tcW w:w="1758" w:type="dxa"/>
          </w:tcPr>
          <w:p w:rsidR="00442650" w:rsidRPr="00AA5168" w:rsidRDefault="00442650" w:rsidP="00F50E6A">
            <w:pPr>
              <w:rPr>
                <w:b/>
                <w:lang w:eastAsia="zh-TW"/>
              </w:rPr>
            </w:pPr>
            <w:r w:rsidRPr="00AA5168">
              <w:t>EMP000000002</w:t>
            </w:r>
          </w:p>
        </w:tc>
        <w:tc>
          <w:tcPr>
            <w:tcW w:w="1386" w:type="dxa"/>
          </w:tcPr>
          <w:p w:rsidR="00442650" w:rsidRPr="00AA5168" w:rsidRDefault="00442650" w:rsidP="00F50E6A">
            <w:pPr>
              <w:rPr>
                <w:b/>
                <w:lang w:eastAsia="zh-TW"/>
              </w:rPr>
            </w:pPr>
            <w:r w:rsidRPr="00AA5168">
              <w:t>Richard</w:t>
            </w:r>
          </w:p>
        </w:tc>
        <w:tc>
          <w:tcPr>
            <w:tcW w:w="1450" w:type="dxa"/>
          </w:tcPr>
          <w:p w:rsidR="00442650" w:rsidRPr="00AA5168" w:rsidRDefault="00442650" w:rsidP="00F50E6A">
            <w:pPr>
              <w:rPr>
                <w:b/>
                <w:lang w:eastAsia="zh-TW"/>
              </w:rPr>
            </w:pPr>
            <w:r w:rsidRPr="00AA5168">
              <w:t>Fox</w:t>
            </w:r>
          </w:p>
        </w:tc>
        <w:tc>
          <w:tcPr>
            <w:tcW w:w="2460" w:type="dxa"/>
          </w:tcPr>
          <w:p w:rsidR="00442650" w:rsidRPr="00AA5168" w:rsidRDefault="00442650" w:rsidP="00F50E6A">
            <w:pPr>
              <w:jc w:val="right"/>
              <w:rPr>
                <w:b/>
                <w:lang w:eastAsia="zh-TW"/>
              </w:rPr>
            </w:pPr>
            <w:r w:rsidRPr="00AA5168">
              <w:t>1200</w:t>
            </w:r>
          </w:p>
        </w:tc>
      </w:tr>
      <w:tr w:rsidR="00442650" w:rsidRPr="00AA5168" w:rsidTr="00F50E6A">
        <w:trPr>
          <w:jc w:val="center"/>
        </w:trPr>
        <w:tc>
          <w:tcPr>
            <w:tcW w:w="1758" w:type="dxa"/>
          </w:tcPr>
          <w:p w:rsidR="00442650" w:rsidRPr="00AA5168" w:rsidRDefault="00442650" w:rsidP="00F50E6A">
            <w:pPr>
              <w:rPr>
                <w:b/>
                <w:lang w:eastAsia="zh-TW"/>
              </w:rPr>
            </w:pPr>
            <w:r w:rsidRPr="00AA5168">
              <w:t>EMP000000004</w:t>
            </w:r>
          </w:p>
        </w:tc>
        <w:tc>
          <w:tcPr>
            <w:tcW w:w="1386" w:type="dxa"/>
          </w:tcPr>
          <w:p w:rsidR="00442650" w:rsidRPr="00AA5168" w:rsidRDefault="00442650" w:rsidP="00F50E6A">
            <w:pPr>
              <w:rPr>
                <w:b/>
                <w:lang w:eastAsia="zh-TW"/>
              </w:rPr>
            </w:pPr>
            <w:r w:rsidRPr="00AA5168">
              <w:t>Lawrence</w:t>
            </w:r>
          </w:p>
        </w:tc>
        <w:tc>
          <w:tcPr>
            <w:tcW w:w="1450" w:type="dxa"/>
          </w:tcPr>
          <w:p w:rsidR="00442650" w:rsidRPr="00AA5168" w:rsidRDefault="00442650" w:rsidP="00F50E6A">
            <w:pPr>
              <w:rPr>
                <w:b/>
                <w:lang w:eastAsia="zh-TW"/>
              </w:rPr>
            </w:pPr>
            <w:r w:rsidRPr="00AA5168">
              <w:t>Medina</w:t>
            </w:r>
          </w:p>
        </w:tc>
        <w:tc>
          <w:tcPr>
            <w:tcW w:w="2460" w:type="dxa"/>
          </w:tcPr>
          <w:p w:rsidR="00442650" w:rsidRPr="00AA5168" w:rsidRDefault="00442650" w:rsidP="00F50E6A">
            <w:pPr>
              <w:jc w:val="right"/>
              <w:rPr>
                <w:b/>
                <w:lang w:eastAsia="zh-TW"/>
              </w:rPr>
            </w:pPr>
            <w:r w:rsidRPr="00AA5168">
              <w:t>1600</w:t>
            </w:r>
          </w:p>
        </w:tc>
      </w:tr>
      <w:tr w:rsidR="00442650" w:rsidRPr="00AA5168" w:rsidTr="00F50E6A">
        <w:trPr>
          <w:jc w:val="center"/>
        </w:trPr>
        <w:tc>
          <w:tcPr>
            <w:tcW w:w="1758" w:type="dxa"/>
          </w:tcPr>
          <w:p w:rsidR="00442650" w:rsidRPr="00AA5168" w:rsidRDefault="00442650" w:rsidP="00F50E6A">
            <w:pPr>
              <w:rPr>
                <w:b/>
                <w:lang w:eastAsia="zh-TW"/>
              </w:rPr>
            </w:pPr>
            <w:r w:rsidRPr="00AA5168">
              <w:t>EMP000000007</w:t>
            </w:r>
          </w:p>
        </w:tc>
        <w:tc>
          <w:tcPr>
            <w:tcW w:w="1386" w:type="dxa"/>
          </w:tcPr>
          <w:p w:rsidR="00442650" w:rsidRPr="00AA5168" w:rsidRDefault="00442650" w:rsidP="00F50E6A">
            <w:pPr>
              <w:rPr>
                <w:b/>
                <w:lang w:eastAsia="zh-TW"/>
              </w:rPr>
            </w:pPr>
            <w:r w:rsidRPr="00AA5168">
              <w:t>Alan</w:t>
            </w:r>
          </w:p>
        </w:tc>
        <w:tc>
          <w:tcPr>
            <w:tcW w:w="1450" w:type="dxa"/>
          </w:tcPr>
          <w:p w:rsidR="00442650" w:rsidRPr="00AA5168" w:rsidRDefault="00442650" w:rsidP="00F50E6A">
            <w:pPr>
              <w:rPr>
                <w:b/>
                <w:lang w:eastAsia="zh-TW"/>
              </w:rPr>
            </w:pPr>
            <w:r w:rsidRPr="00AA5168">
              <w:t>Lee</w:t>
            </w:r>
          </w:p>
        </w:tc>
        <w:tc>
          <w:tcPr>
            <w:tcW w:w="2460" w:type="dxa"/>
          </w:tcPr>
          <w:p w:rsidR="00442650" w:rsidRPr="00AA5168" w:rsidRDefault="00442650" w:rsidP="00F50E6A">
            <w:pPr>
              <w:jc w:val="right"/>
              <w:rPr>
                <w:b/>
                <w:lang w:eastAsia="zh-TW"/>
              </w:rPr>
            </w:pPr>
            <w:r w:rsidRPr="00AA5168">
              <w:t>1600</w:t>
            </w:r>
          </w:p>
        </w:tc>
      </w:tr>
      <w:tr w:rsidR="00442650" w:rsidRPr="00AA5168" w:rsidTr="00F50E6A">
        <w:trPr>
          <w:jc w:val="center"/>
        </w:trPr>
        <w:tc>
          <w:tcPr>
            <w:tcW w:w="1758" w:type="dxa"/>
          </w:tcPr>
          <w:p w:rsidR="00442650" w:rsidRPr="00AA5168" w:rsidRDefault="00442650" w:rsidP="00F50E6A">
            <w:pPr>
              <w:rPr>
                <w:b/>
                <w:lang w:eastAsia="zh-TW"/>
              </w:rPr>
            </w:pPr>
            <w:r w:rsidRPr="00AA5168">
              <w:t>EMP000000008</w:t>
            </w:r>
          </w:p>
        </w:tc>
        <w:tc>
          <w:tcPr>
            <w:tcW w:w="1386" w:type="dxa"/>
          </w:tcPr>
          <w:p w:rsidR="00442650" w:rsidRPr="00AA5168" w:rsidRDefault="00442650" w:rsidP="00F50E6A">
            <w:pPr>
              <w:rPr>
                <w:b/>
                <w:lang w:eastAsia="zh-TW"/>
              </w:rPr>
            </w:pPr>
            <w:r w:rsidRPr="00AA5168">
              <w:t>Janet</w:t>
            </w:r>
          </w:p>
        </w:tc>
        <w:tc>
          <w:tcPr>
            <w:tcW w:w="1450" w:type="dxa"/>
          </w:tcPr>
          <w:p w:rsidR="00442650" w:rsidRPr="00AA5168" w:rsidRDefault="00442650" w:rsidP="00F50E6A">
            <w:pPr>
              <w:rPr>
                <w:b/>
                <w:lang w:eastAsia="zh-TW"/>
              </w:rPr>
            </w:pPr>
            <w:r w:rsidRPr="00AA5168">
              <w:t>Grant</w:t>
            </w:r>
          </w:p>
        </w:tc>
        <w:tc>
          <w:tcPr>
            <w:tcW w:w="2460" w:type="dxa"/>
          </w:tcPr>
          <w:p w:rsidR="00442650" w:rsidRPr="00AA5168" w:rsidRDefault="00442650" w:rsidP="00F50E6A">
            <w:pPr>
              <w:jc w:val="right"/>
              <w:rPr>
                <w:b/>
                <w:lang w:eastAsia="zh-TW"/>
              </w:rPr>
            </w:pPr>
            <w:r w:rsidRPr="00AA5168">
              <w:t>1200</w:t>
            </w:r>
          </w:p>
        </w:tc>
      </w:tr>
      <w:tr w:rsidR="00442650" w:rsidRPr="00AA5168" w:rsidTr="00F50E6A">
        <w:trPr>
          <w:jc w:val="center"/>
        </w:trPr>
        <w:tc>
          <w:tcPr>
            <w:tcW w:w="1758" w:type="dxa"/>
          </w:tcPr>
          <w:p w:rsidR="00442650" w:rsidRPr="00AA5168" w:rsidRDefault="00442650" w:rsidP="00F50E6A">
            <w:pPr>
              <w:rPr>
                <w:b/>
                <w:lang w:eastAsia="zh-TW"/>
              </w:rPr>
            </w:pPr>
            <w:r w:rsidRPr="00AA5168">
              <w:t>EMP000000009</w:t>
            </w:r>
          </w:p>
        </w:tc>
        <w:tc>
          <w:tcPr>
            <w:tcW w:w="1386" w:type="dxa"/>
          </w:tcPr>
          <w:p w:rsidR="00442650" w:rsidRPr="00AA5168" w:rsidRDefault="00442650" w:rsidP="00F50E6A">
            <w:pPr>
              <w:rPr>
                <w:b/>
                <w:lang w:eastAsia="zh-TW"/>
              </w:rPr>
            </w:pPr>
            <w:r w:rsidRPr="00AA5168">
              <w:t>Raymond</w:t>
            </w:r>
          </w:p>
        </w:tc>
        <w:tc>
          <w:tcPr>
            <w:tcW w:w="1450" w:type="dxa"/>
          </w:tcPr>
          <w:p w:rsidR="00442650" w:rsidRPr="00AA5168" w:rsidRDefault="00442650" w:rsidP="00F50E6A">
            <w:pPr>
              <w:rPr>
                <w:b/>
                <w:lang w:eastAsia="zh-TW"/>
              </w:rPr>
            </w:pPr>
            <w:r w:rsidRPr="00AA5168">
              <w:t>Myers</w:t>
            </w:r>
          </w:p>
        </w:tc>
        <w:tc>
          <w:tcPr>
            <w:tcW w:w="2460" w:type="dxa"/>
          </w:tcPr>
          <w:p w:rsidR="00442650" w:rsidRPr="00AA5168" w:rsidRDefault="00442650" w:rsidP="00F50E6A">
            <w:pPr>
              <w:jc w:val="right"/>
              <w:rPr>
                <w:b/>
                <w:lang w:eastAsia="zh-TW"/>
              </w:rPr>
            </w:pPr>
            <w:r w:rsidRPr="00AA5168">
              <w:t>1400</w:t>
            </w:r>
          </w:p>
        </w:tc>
      </w:tr>
      <w:tr w:rsidR="00442650" w:rsidRPr="00AA5168" w:rsidTr="00F50E6A">
        <w:trPr>
          <w:jc w:val="center"/>
        </w:trPr>
        <w:tc>
          <w:tcPr>
            <w:tcW w:w="1758" w:type="dxa"/>
          </w:tcPr>
          <w:p w:rsidR="00442650" w:rsidRPr="00AA5168" w:rsidRDefault="00442650" w:rsidP="00F50E6A">
            <w:pPr>
              <w:rPr>
                <w:b/>
                <w:lang w:eastAsia="zh-TW"/>
              </w:rPr>
            </w:pPr>
            <w:r w:rsidRPr="00AA5168">
              <w:t>EMP000000010</w:t>
            </w:r>
          </w:p>
        </w:tc>
        <w:tc>
          <w:tcPr>
            <w:tcW w:w="1386" w:type="dxa"/>
          </w:tcPr>
          <w:p w:rsidR="00442650" w:rsidRPr="00AA5168" w:rsidRDefault="00442650" w:rsidP="00F50E6A">
            <w:pPr>
              <w:rPr>
                <w:b/>
                <w:lang w:eastAsia="zh-TW"/>
              </w:rPr>
            </w:pPr>
            <w:r w:rsidRPr="00AA5168">
              <w:t>Daniel</w:t>
            </w:r>
          </w:p>
        </w:tc>
        <w:tc>
          <w:tcPr>
            <w:tcW w:w="1450" w:type="dxa"/>
          </w:tcPr>
          <w:p w:rsidR="00442650" w:rsidRPr="00AA5168" w:rsidRDefault="00442650" w:rsidP="00F50E6A">
            <w:pPr>
              <w:rPr>
                <w:b/>
                <w:lang w:eastAsia="zh-TW"/>
              </w:rPr>
            </w:pPr>
            <w:r w:rsidRPr="00AA5168">
              <w:t>Ellis</w:t>
            </w:r>
          </w:p>
        </w:tc>
        <w:tc>
          <w:tcPr>
            <w:tcW w:w="2460" w:type="dxa"/>
          </w:tcPr>
          <w:p w:rsidR="00442650" w:rsidRPr="00AA5168" w:rsidRDefault="00442650" w:rsidP="00F50E6A">
            <w:pPr>
              <w:jc w:val="right"/>
              <w:rPr>
                <w:b/>
                <w:lang w:eastAsia="zh-TW"/>
              </w:rPr>
            </w:pPr>
            <w:r w:rsidRPr="00AA5168">
              <w:t>800</w:t>
            </w:r>
          </w:p>
        </w:tc>
      </w:tr>
      <w:tr w:rsidR="00442650" w:rsidRPr="00AA5168" w:rsidTr="00F50E6A">
        <w:trPr>
          <w:jc w:val="center"/>
        </w:trPr>
        <w:tc>
          <w:tcPr>
            <w:tcW w:w="1758" w:type="dxa"/>
          </w:tcPr>
          <w:p w:rsidR="00442650" w:rsidRPr="00AA5168" w:rsidRDefault="00442650" w:rsidP="00F50E6A">
            <w:pPr>
              <w:rPr>
                <w:b/>
                <w:lang w:eastAsia="zh-TW"/>
              </w:rPr>
            </w:pPr>
            <w:r w:rsidRPr="00AA5168">
              <w:t>EMP000000011</w:t>
            </w:r>
          </w:p>
        </w:tc>
        <w:tc>
          <w:tcPr>
            <w:tcW w:w="1386" w:type="dxa"/>
          </w:tcPr>
          <w:p w:rsidR="00442650" w:rsidRPr="00AA5168" w:rsidRDefault="00442650" w:rsidP="00F50E6A">
            <w:pPr>
              <w:rPr>
                <w:b/>
                <w:lang w:eastAsia="zh-TW"/>
              </w:rPr>
            </w:pPr>
            <w:r w:rsidRPr="00AA5168">
              <w:t>Nicholas</w:t>
            </w:r>
          </w:p>
        </w:tc>
        <w:tc>
          <w:tcPr>
            <w:tcW w:w="1450" w:type="dxa"/>
          </w:tcPr>
          <w:p w:rsidR="00442650" w:rsidRPr="00AA5168" w:rsidRDefault="00442650" w:rsidP="00F50E6A">
            <w:pPr>
              <w:rPr>
                <w:b/>
                <w:lang w:eastAsia="zh-TW"/>
              </w:rPr>
            </w:pPr>
            <w:r w:rsidRPr="00AA5168">
              <w:t>Smith</w:t>
            </w:r>
          </w:p>
        </w:tc>
        <w:tc>
          <w:tcPr>
            <w:tcW w:w="2460" w:type="dxa"/>
          </w:tcPr>
          <w:p w:rsidR="00442650" w:rsidRPr="00AA5168" w:rsidRDefault="00442650" w:rsidP="00F50E6A">
            <w:pPr>
              <w:jc w:val="right"/>
              <w:rPr>
                <w:b/>
                <w:lang w:eastAsia="zh-TW"/>
              </w:rPr>
            </w:pPr>
            <w:r w:rsidRPr="00AA5168">
              <w:t>2100</w:t>
            </w:r>
          </w:p>
        </w:tc>
      </w:tr>
      <w:tr w:rsidR="00442650" w:rsidRPr="00AA5168" w:rsidTr="00F50E6A">
        <w:trPr>
          <w:jc w:val="center"/>
        </w:trPr>
        <w:tc>
          <w:tcPr>
            <w:tcW w:w="1758" w:type="dxa"/>
          </w:tcPr>
          <w:p w:rsidR="00442650" w:rsidRPr="00AA5168" w:rsidRDefault="00442650" w:rsidP="00F50E6A">
            <w:pPr>
              <w:rPr>
                <w:b/>
                <w:lang w:eastAsia="zh-TW"/>
              </w:rPr>
            </w:pPr>
            <w:r w:rsidRPr="00AA5168">
              <w:t>EMP000000012</w:t>
            </w:r>
          </w:p>
        </w:tc>
        <w:tc>
          <w:tcPr>
            <w:tcW w:w="1386" w:type="dxa"/>
          </w:tcPr>
          <w:p w:rsidR="00442650" w:rsidRPr="00AA5168" w:rsidRDefault="00442650" w:rsidP="00F50E6A">
            <w:pPr>
              <w:rPr>
                <w:b/>
                <w:lang w:eastAsia="zh-TW"/>
              </w:rPr>
            </w:pPr>
            <w:r w:rsidRPr="00AA5168">
              <w:t>Andrew</w:t>
            </w:r>
          </w:p>
        </w:tc>
        <w:tc>
          <w:tcPr>
            <w:tcW w:w="1450" w:type="dxa"/>
          </w:tcPr>
          <w:p w:rsidR="00442650" w:rsidRPr="00AA5168" w:rsidRDefault="00442650" w:rsidP="00F50E6A">
            <w:pPr>
              <w:rPr>
                <w:b/>
                <w:lang w:eastAsia="zh-TW"/>
              </w:rPr>
            </w:pPr>
            <w:r w:rsidRPr="00AA5168">
              <w:t>Williams</w:t>
            </w:r>
          </w:p>
        </w:tc>
        <w:tc>
          <w:tcPr>
            <w:tcW w:w="2460" w:type="dxa"/>
          </w:tcPr>
          <w:p w:rsidR="00442650" w:rsidRPr="00AA5168" w:rsidRDefault="00442650" w:rsidP="00F50E6A">
            <w:pPr>
              <w:jc w:val="right"/>
              <w:rPr>
                <w:b/>
                <w:lang w:eastAsia="zh-TW"/>
              </w:rPr>
            </w:pPr>
            <w:r w:rsidRPr="00AA5168">
              <w:t>3200</w:t>
            </w:r>
          </w:p>
        </w:tc>
      </w:tr>
      <w:tr w:rsidR="00442650" w:rsidRPr="00AA5168" w:rsidTr="00F50E6A">
        <w:trPr>
          <w:jc w:val="center"/>
        </w:trPr>
        <w:tc>
          <w:tcPr>
            <w:tcW w:w="1758" w:type="dxa"/>
          </w:tcPr>
          <w:p w:rsidR="00442650" w:rsidRPr="00AA5168" w:rsidRDefault="00442650" w:rsidP="00F50E6A">
            <w:pPr>
              <w:rPr>
                <w:b/>
                <w:lang w:eastAsia="zh-TW"/>
              </w:rPr>
            </w:pPr>
            <w:r w:rsidRPr="00AA5168">
              <w:t>EMP000000014</w:t>
            </w:r>
          </w:p>
        </w:tc>
        <w:tc>
          <w:tcPr>
            <w:tcW w:w="1386" w:type="dxa"/>
          </w:tcPr>
          <w:p w:rsidR="00442650" w:rsidRPr="00AA5168" w:rsidRDefault="00442650" w:rsidP="00F50E6A">
            <w:pPr>
              <w:rPr>
                <w:b/>
                <w:lang w:eastAsia="zh-TW"/>
              </w:rPr>
            </w:pPr>
            <w:r w:rsidRPr="00AA5168">
              <w:t>Christopher</w:t>
            </w:r>
          </w:p>
        </w:tc>
        <w:tc>
          <w:tcPr>
            <w:tcW w:w="1450" w:type="dxa"/>
          </w:tcPr>
          <w:p w:rsidR="00442650" w:rsidRPr="00AA5168" w:rsidRDefault="00442650" w:rsidP="00F50E6A">
            <w:pPr>
              <w:rPr>
                <w:b/>
                <w:lang w:eastAsia="zh-TW"/>
              </w:rPr>
            </w:pPr>
            <w:r w:rsidRPr="00AA5168">
              <w:t>Cunningham</w:t>
            </w:r>
          </w:p>
        </w:tc>
        <w:tc>
          <w:tcPr>
            <w:tcW w:w="2460" w:type="dxa"/>
          </w:tcPr>
          <w:p w:rsidR="00442650" w:rsidRPr="00AA5168" w:rsidRDefault="00442650" w:rsidP="00F50E6A">
            <w:pPr>
              <w:jc w:val="right"/>
              <w:rPr>
                <w:b/>
                <w:lang w:eastAsia="zh-TW"/>
              </w:rPr>
            </w:pPr>
            <w:r w:rsidRPr="00AA5168">
              <w:t>1200</w:t>
            </w:r>
          </w:p>
        </w:tc>
      </w:tr>
      <w:tr w:rsidR="00442650" w:rsidRPr="00AA5168" w:rsidTr="00F50E6A">
        <w:trPr>
          <w:jc w:val="center"/>
        </w:trPr>
        <w:tc>
          <w:tcPr>
            <w:tcW w:w="1758" w:type="dxa"/>
          </w:tcPr>
          <w:p w:rsidR="00442650" w:rsidRPr="00AA5168" w:rsidRDefault="00442650" w:rsidP="00F50E6A">
            <w:pPr>
              <w:rPr>
                <w:b/>
                <w:lang w:eastAsia="zh-TW"/>
              </w:rPr>
            </w:pPr>
            <w:r w:rsidRPr="00AA5168">
              <w:t>EMP000000015</w:t>
            </w:r>
          </w:p>
        </w:tc>
        <w:tc>
          <w:tcPr>
            <w:tcW w:w="1386" w:type="dxa"/>
          </w:tcPr>
          <w:p w:rsidR="00442650" w:rsidRPr="00AA5168" w:rsidRDefault="00442650" w:rsidP="00F50E6A">
            <w:pPr>
              <w:rPr>
                <w:b/>
                <w:lang w:eastAsia="zh-TW"/>
              </w:rPr>
            </w:pPr>
            <w:r w:rsidRPr="00AA5168">
              <w:t>James</w:t>
            </w:r>
          </w:p>
        </w:tc>
        <w:tc>
          <w:tcPr>
            <w:tcW w:w="1450" w:type="dxa"/>
          </w:tcPr>
          <w:p w:rsidR="00442650" w:rsidRPr="00AA5168" w:rsidRDefault="00442650" w:rsidP="00F50E6A">
            <w:pPr>
              <w:rPr>
                <w:b/>
                <w:lang w:eastAsia="zh-TW"/>
              </w:rPr>
            </w:pPr>
            <w:r w:rsidRPr="00AA5168">
              <w:t>Walker</w:t>
            </w:r>
          </w:p>
        </w:tc>
        <w:tc>
          <w:tcPr>
            <w:tcW w:w="2460" w:type="dxa"/>
          </w:tcPr>
          <w:p w:rsidR="00442650" w:rsidRPr="00AA5168" w:rsidRDefault="00442650" w:rsidP="00F50E6A">
            <w:pPr>
              <w:jc w:val="right"/>
              <w:rPr>
                <w:b/>
                <w:lang w:eastAsia="zh-TW"/>
              </w:rPr>
            </w:pPr>
            <w:r w:rsidRPr="00AA5168">
              <w:t>400</w:t>
            </w:r>
          </w:p>
        </w:tc>
      </w:tr>
      <w:tr w:rsidR="00442650" w:rsidRPr="00AA5168" w:rsidTr="00F50E6A">
        <w:trPr>
          <w:jc w:val="center"/>
        </w:trPr>
        <w:tc>
          <w:tcPr>
            <w:tcW w:w="1758" w:type="dxa"/>
          </w:tcPr>
          <w:p w:rsidR="00442650" w:rsidRPr="00AA5168" w:rsidRDefault="00442650" w:rsidP="00F50E6A">
            <w:r w:rsidRPr="00AA5168">
              <w:t>…</w:t>
            </w:r>
          </w:p>
        </w:tc>
        <w:tc>
          <w:tcPr>
            <w:tcW w:w="1386" w:type="dxa"/>
          </w:tcPr>
          <w:p w:rsidR="00442650" w:rsidRPr="00AA5168" w:rsidRDefault="00442650" w:rsidP="00F50E6A"/>
        </w:tc>
        <w:tc>
          <w:tcPr>
            <w:tcW w:w="1450" w:type="dxa"/>
          </w:tcPr>
          <w:p w:rsidR="00442650" w:rsidRPr="00AA5168" w:rsidRDefault="00442650" w:rsidP="00F50E6A"/>
        </w:tc>
        <w:tc>
          <w:tcPr>
            <w:tcW w:w="2460" w:type="dxa"/>
          </w:tcPr>
          <w:p w:rsidR="00442650" w:rsidRPr="00AA5168" w:rsidRDefault="00442650" w:rsidP="00F50E6A">
            <w:pPr>
              <w:jc w:val="right"/>
            </w:pPr>
          </w:p>
        </w:tc>
      </w:tr>
    </w:tbl>
    <w:p w:rsidR="00442650" w:rsidRPr="00AA5168" w:rsidRDefault="00442650" w:rsidP="00442650">
      <w:pPr>
        <w:rPr>
          <w:b/>
          <w:lang w:eastAsia="zh-TW"/>
        </w:rPr>
      </w:pPr>
    </w:p>
    <w:p w:rsidR="00442650" w:rsidRPr="00AA5168" w:rsidRDefault="00442650" w:rsidP="00442650">
      <w:pPr>
        <w:rPr>
          <w:b/>
          <w:lang w:eastAsia="zh-TW"/>
        </w:rPr>
      </w:pPr>
      <w:r w:rsidRPr="00AA5168">
        <w:rPr>
          <w:b/>
          <w:lang w:eastAsia="zh-TW"/>
        </w:rPr>
        <w:t>SQL Script:</w:t>
      </w:r>
    </w:p>
    <w:p w:rsidR="00442650" w:rsidRPr="00AA5168" w:rsidRDefault="00442650" w:rsidP="00442650">
      <w:pPr>
        <w:rPr>
          <w:color w:val="000000" w:themeColor="text1"/>
          <w:lang w:eastAsia="zh-TW"/>
        </w:rPr>
      </w:pPr>
      <w:r w:rsidRPr="00AA5168">
        <w:rPr>
          <w:color w:val="000000" w:themeColor="text1"/>
          <w:lang w:eastAsia="zh-TW"/>
        </w:rPr>
        <w:t>Select EMPLOYEE.emp_ID Employee_ID, emp_first First_</w:t>
      </w:r>
      <w:proofErr w:type="gramStart"/>
      <w:r w:rsidRPr="00AA5168">
        <w:rPr>
          <w:color w:val="000000" w:themeColor="text1"/>
          <w:lang w:eastAsia="zh-TW"/>
        </w:rPr>
        <w:t>Name ,</w:t>
      </w:r>
      <w:proofErr w:type="gramEnd"/>
      <w:r w:rsidRPr="00AA5168">
        <w:rPr>
          <w:color w:val="000000" w:themeColor="text1"/>
          <w:lang w:eastAsia="zh-TW"/>
        </w:rPr>
        <w:t xml:space="preserve"> emp_last Last_Name, </w:t>
      </w:r>
    </w:p>
    <w:p w:rsidR="00442650" w:rsidRPr="00AA5168" w:rsidRDefault="00442650" w:rsidP="00442650">
      <w:pPr>
        <w:rPr>
          <w:color w:val="000000" w:themeColor="text1"/>
          <w:lang w:eastAsia="zh-TW"/>
        </w:rPr>
      </w:pPr>
      <w:proofErr w:type="gramStart"/>
      <w:r w:rsidRPr="00AA5168">
        <w:rPr>
          <w:color w:val="000000" w:themeColor="text1"/>
          <w:lang w:eastAsia="zh-TW"/>
        </w:rPr>
        <w:t>sum(</w:t>
      </w:r>
      <w:proofErr w:type="gramEnd"/>
      <w:r w:rsidRPr="00AA5168">
        <w:rPr>
          <w:color w:val="000000" w:themeColor="text1"/>
          <w:lang w:eastAsia="zh-TW"/>
        </w:rPr>
        <w:t>reward_amt) Partial_Incentive_Paid</w:t>
      </w:r>
    </w:p>
    <w:p w:rsidR="00442650" w:rsidRPr="00AA5168" w:rsidRDefault="00442650" w:rsidP="00442650">
      <w:pPr>
        <w:rPr>
          <w:color w:val="000000" w:themeColor="text1"/>
          <w:lang w:eastAsia="zh-TW"/>
        </w:rPr>
      </w:pPr>
      <w:r w:rsidRPr="00AA5168">
        <w:rPr>
          <w:color w:val="000000" w:themeColor="text1"/>
          <w:lang w:eastAsia="zh-TW"/>
        </w:rPr>
        <w:t xml:space="preserve">From REWARD_LOG, EMPLOYEE </w:t>
      </w:r>
    </w:p>
    <w:p w:rsidR="00442650" w:rsidRPr="00AA5168" w:rsidRDefault="00442650" w:rsidP="00442650">
      <w:pPr>
        <w:rPr>
          <w:color w:val="000000" w:themeColor="text1"/>
          <w:lang w:eastAsia="zh-TW"/>
        </w:rPr>
      </w:pPr>
    </w:p>
    <w:p w:rsidR="00442650" w:rsidRPr="00AA5168" w:rsidRDefault="00442650" w:rsidP="00442650">
      <w:pPr>
        <w:rPr>
          <w:color w:val="000000" w:themeColor="text1"/>
          <w:lang w:eastAsia="zh-TW"/>
        </w:rPr>
      </w:pPr>
      <w:r w:rsidRPr="00AA5168">
        <w:rPr>
          <w:color w:val="000000" w:themeColor="text1"/>
          <w:lang w:eastAsia="zh-TW"/>
        </w:rPr>
        <w:t>Where EMPLOYEE.emp_ID = REWARD_LOG.emp_ID</w:t>
      </w:r>
    </w:p>
    <w:p w:rsidR="00442650" w:rsidRPr="00AA5168" w:rsidRDefault="00442650" w:rsidP="00442650">
      <w:pPr>
        <w:rPr>
          <w:color w:val="000000" w:themeColor="text1"/>
          <w:lang w:eastAsia="zh-TW"/>
        </w:rPr>
      </w:pPr>
      <w:r w:rsidRPr="00AA5168">
        <w:rPr>
          <w:color w:val="000000" w:themeColor="text1"/>
          <w:lang w:eastAsia="zh-TW"/>
        </w:rPr>
        <w:t xml:space="preserve"> And reward_Date </w:t>
      </w:r>
      <w:proofErr w:type="gramStart"/>
      <w:r w:rsidRPr="00AA5168">
        <w:rPr>
          <w:color w:val="000000" w:themeColor="text1"/>
          <w:lang w:eastAsia="zh-TW"/>
        </w:rPr>
        <w:t>Between</w:t>
      </w:r>
      <w:proofErr w:type="gramEnd"/>
      <w:r w:rsidRPr="00AA5168">
        <w:rPr>
          <w:color w:val="000000" w:themeColor="text1"/>
          <w:lang w:eastAsia="zh-TW"/>
        </w:rPr>
        <w:t xml:space="preserve"> '01-JAN-15' And '31-DEC-15'</w:t>
      </w:r>
    </w:p>
    <w:p w:rsidR="00442650" w:rsidRPr="00AA5168" w:rsidRDefault="00442650" w:rsidP="00442650">
      <w:pPr>
        <w:rPr>
          <w:color w:val="000000" w:themeColor="text1"/>
          <w:lang w:eastAsia="zh-TW"/>
        </w:rPr>
      </w:pPr>
    </w:p>
    <w:p w:rsidR="00442650" w:rsidRPr="00AA5168" w:rsidRDefault="00442650" w:rsidP="00442650">
      <w:pPr>
        <w:rPr>
          <w:color w:val="000000" w:themeColor="text1"/>
          <w:lang w:eastAsia="zh-TW"/>
        </w:rPr>
      </w:pPr>
      <w:r w:rsidRPr="00AA5168">
        <w:rPr>
          <w:color w:val="000000" w:themeColor="text1"/>
          <w:lang w:eastAsia="zh-TW"/>
        </w:rPr>
        <w:t xml:space="preserve">Group By </w:t>
      </w:r>
      <w:proofErr w:type="gramStart"/>
      <w:r w:rsidRPr="00AA5168">
        <w:rPr>
          <w:color w:val="000000" w:themeColor="text1"/>
          <w:lang w:eastAsia="zh-TW"/>
        </w:rPr>
        <w:t>EMPLOYEE.emp_ID ,emp</w:t>
      </w:r>
      <w:proofErr w:type="gramEnd"/>
      <w:r w:rsidRPr="00AA5168">
        <w:rPr>
          <w:color w:val="000000" w:themeColor="text1"/>
          <w:lang w:eastAsia="zh-TW"/>
        </w:rPr>
        <w:t>_first, emp_last</w:t>
      </w:r>
    </w:p>
    <w:p w:rsidR="00442650" w:rsidRPr="00AA5168" w:rsidRDefault="00442650" w:rsidP="00442650">
      <w:pPr>
        <w:rPr>
          <w:color w:val="000000" w:themeColor="text1"/>
          <w:lang w:eastAsia="zh-TW"/>
        </w:rPr>
      </w:pPr>
      <w:r w:rsidRPr="00AA5168">
        <w:rPr>
          <w:color w:val="000000" w:themeColor="text1"/>
          <w:lang w:eastAsia="zh-TW"/>
        </w:rPr>
        <w:t xml:space="preserve">Order </w:t>
      </w:r>
      <w:proofErr w:type="gramStart"/>
      <w:r w:rsidRPr="00AA5168">
        <w:rPr>
          <w:color w:val="000000" w:themeColor="text1"/>
          <w:lang w:eastAsia="zh-TW"/>
        </w:rPr>
        <w:t>By</w:t>
      </w:r>
      <w:proofErr w:type="gramEnd"/>
      <w:r w:rsidRPr="00AA5168">
        <w:rPr>
          <w:color w:val="000000" w:themeColor="text1"/>
          <w:lang w:eastAsia="zh-TW"/>
        </w:rPr>
        <w:t xml:space="preserve"> EMPLOYEE.emp_ID;</w:t>
      </w:r>
    </w:p>
    <w:p w:rsidR="00442650" w:rsidRPr="00AA5168" w:rsidRDefault="00442650" w:rsidP="00442650">
      <w:pPr>
        <w:rPr>
          <w:b/>
          <w:lang w:eastAsia="zh-TW"/>
        </w:rPr>
      </w:pPr>
    </w:p>
    <w:p w:rsidR="00442650" w:rsidRPr="00AA5168" w:rsidRDefault="00442650" w:rsidP="00442650">
      <w:pPr>
        <w:rPr>
          <w:b/>
          <w:lang w:eastAsia="zh-TW"/>
        </w:rPr>
      </w:pPr>
    </w:p>
    <w:p w:rsidR="00442650" w:rsidRPr="00AA5168" w:rsidRDefault="00442650" w:rsidP="005938B1">
      <w:pPr>
        <w:pStyle w:val="Heading2"/>
        <w:rPr>
          <w:lang w:eastAsia="zh-TW"/>
        </w:rPr>
      </w:pPr>
      <w:bookmarkStart w:id="14" w:name="_Toc437637906"/>
      <w:r w:rsidRPr="005938B1">
        <w:rPr>
          <w:rStyle w:val="Heading2Char"/>
        </w:rPr>
        <w:t>Query 6</w:t>
      </w:r>
      <w:r w:rsidRPr="00AA5168">
        <w:rPr>
          <w:b/>
          <w:lang w:eastAsia="zh-TW"/>
        </w:rPr>
        <w:t xml:space="preserve">: </w:t>
      </w:r>
      <w:r w:rsidRPr="00AA5168">
        <w:rPr>
          <w:lang w:eastAsia="zh-TW"/>
        </w:rPr>
        <w:t>Current awards levels of individual users</w:t>
      </w:r>
      <w:bookmarkEnd w:id="14"/>
    </w:p>
    <w:p w:rsidR="00442650" w:rsidRPr="00AA5168" w:rsidRDefault="00442650" w:rsidP="00442650">
      <w:pPr>
        <w:rPr>
          <w:b/>
          <w:lang w:eastAsia="zh-TW"/>
        </w:rPr>
      </w:pPr>
    </w:p>
    <w:p w:rsidR="00442650" w:rsidRPr="00AA5168" w:rsidRDefault="00442650" w:rsidP="00442650">
      <w:pPr>
        <w:rPr>
          <w:lang w:eastAsia="zh-TW"/>
        </w:rPr>
      </w:pPr>
      <w:r w:rsidRPr="00AA5168">
        <w:rPr>
          <w:b/>
          <w:lang w:eastAsia="zh-TW"/>
        </w:rPr>
        <w:t>Explanation:</w:t>
      </w:r>
    </w:p>
    <w:p w:rsidR="00442650" w:rsidRPr="00AA5168" w:rsidRDefault="00442650" w:rsidP="00442650">
      <w:pPr>
        <w:rPr>
          <w:lang w:eastAsia="zh-TW"/>
        </w:rPr>
      </w:pPr>
      <w:r w:rsidRPr="00AA5168">
        <w:rPr>
          <w:lang w:eastAsia="zh-TW"/>
        </w:rPr>
        <w:t xml:space="preserve">Our client, Co.Host, wants to know current awards levels of individual users, so we query this data based on the reward data from table REWARD_LOG. By joining the Table EMPLOYEE and REWARD_LOG, we can get </w:t>
      </w:r>
      <w:r w:rsidR="00666A16">
        <w:rPr>
          <w:lang w:eastAsia="zh-TW"/>
        </w:rPr>
        <w:t>all of the</w:t>
      </w:r>
      <w:r w:rsidRPr="00AA5168">
        <w:rPr>
          <w:lang w:eastAsia="zh-TW"/>
        </w:rPr>
        <w:t xml:space="preserve"> details of reward info of every employee, such as employee ID, employee name, email, and reward amount. Then, by using the Group </w:t>
      </w:r>
      <w:proofErr w:type="gramStart"/>
      <w:r w:rsidRPr="00AA5168">
        <w:rPr>
          <w:lang w:eastAsia="zh-TW"/>
        </w:rPr>
        <w:t>By</w:t>
      </w:r>
      <w:proofErr w:type="gramEnd"/>
      <w:r w:rsidRPr="00AA5168">
        <w:rPr>
          <w:lang w:eastAsia="zh-TW"/>
        </w:rPr>
        <w:t xml:space="preserve"> statement with aggregation function Sum, we can obtain the total amount of reward per each user, a.k.a. employee.</w:t>
      </w:r>
    </w:p>
    <w:p w:rsidR="00442650" w:rsidRPr="00AA5168" w:rsidRDefault="00442650" w:rsidP="00442650">
      <w:pPr>
        <w:rPr>
          <w:b/>
          <w:lang w:eastAsia="zh-TW"/>
        </w:rPr>
      </w:pPr>
    </w:p>
    <w:p w:rsidR="00442650" w:rsidRPr="00AA5168" w:rsidRDefault="00442650" w:rsidP="00442650">
      <w:pPr>
        <w:rPr>
          <w:b/>
          <w:lang w:eastAsia="zh-TW"/>
        </w:rPr>
      </w:pPr>
      <w:r w:rsidRPr="00AA5168">
        <w:rPr>
          <w:b/>
          <w:lang w:eastAsia="zh-TW"/>
        </w:rPr>
        <w:t>Output:</w:t>
      </w:r>
    </w:p>
    <w:tbl>
      <w:tblPr>
        <w:tblStyle w:val="TableGrid"/>
        <w:tblW w:w="10664" w:type="dxa"/>
        <w:tblInd w:w="-536" w:type="dxa"/>
        <w:tblLook w:val="04A0" w:firstRow="1" w:lastRow="0" w:firstColumn="1" w:lastColumn="0" w:noHBand="0" w:noVBand="1"/>
      </w:tblPr>
      <w:tblGrid>
        <w:gridCol w:w="1342"/>
        <w:gridCol w:w="1058"/>
        <w:gridCol w:w="1068"/>
        <w:gridCol w:w="1920"/>
        <w:gridCol w:w="1250"/>
        <w:gridCol w:w="1359"/>
        <w:gridCol w:w="1935"/>
        <w:gridCol w:w="1912"/>
      </w:tblGrid>
      <w:tr w:rsidR="00442650" w:rsidRPr="00AA5168" w:rsidTr="00F50E6A">
        <w:tc>
          <w:tcPr>
            <w:tcW w:w="1244" w:type="dxa"/>
          </w:tcPr>
          <w:p w:rsidR="00442650" w:rsidRPr="00AA5168" w:rsidRDefault="00442650" w:rsidP="00F50E6A">
            <w:pPr>
              <w:rPr>
                <w:b/>
                <w:sz w:val="16"/>
                <w:szCs w:val="16"/>
                <w:lang w:eastAsia="zh-TW"/>
              </w:rPr>
            </w:pPr>
            <w:r w:rsidRPr="00AA5168">
              <w:rPr>
                <w:b/>
                <w:sz w:val="16"/>
                <w:szCs w:val="16"/>
                <w:lang w:eastAsia="zh-TW"/>
              </w:rPr>
              <w:t>Employee_ID</w:t>
            </w:r>
          </w:p>
        </w:tc>
        <w:tc>
          <w:tcPr>
            <w:tcW w:w="980" w:type="dxa"/>
          </w:tcPr>
          <w:p w:rsidR="00442650" w:rsidRPr="00AA5168" w:rsidRDefault="00442650" w:rsidP="00F50E6A">
            <w:pPr>
              <w:rPr>
                <w:b/>
                <w:sz w:val="16"/>
                <w:szCs w:val="16"/>
                <w:lang w:eastAsia="zh-TW"/>
              </w:rPr>
            </w:pPr>
            <w:r w:rsidRPr="00AA5168">
              <w:rPr>
                <w:b/>
                <w:sz w:val="16"/>
                <w:szCs w:val="16"/>
                <w:lang w:eastAsia="zh-TW"/>
              </w:rPr>
              <w:t>First_Name</w:t>
            </w:r>
          </w:p>
        </w:tc>
        <w:tc>
          <w:tcPr>
            <w:tcW w:w="957" w:type="dxa"/>
          </w:tcPr>
          <w:p w:rsidR="00442650" w:rsidRPr="00AA5168" w:rsidRDefault="00442650" w:rsidP="00F50E6A">
            <w:pPr>
              <w:rPr>
                <w:b/>
                <w:sz w:val="16"/>
                <w:szCs w:val="16"/>
                <w:lang w:eastAsia="zh-TW"/>
              </w:rPr>
            </w:pPr>
            <w:r w:rsidRPr="00AA5168">
              <w:rPr>
                <w:b/>
                <w:sz w:val="16"/>
                <w:szCs w:val="16"/>
                <w:lang w:eastAsia="zh-TW"/>
              </w:rPr>
              <w:t>Last_Name</w:t>
            </w:r>
          </w:p>
        </w:tc>
        <w:tc>
          <w:tcPr>
            <w:tcW w:w="1702" w:type="dxa"/>
          </w:tcPr>
          <w:p w:rsidR="00442650" w:rsidRPr="00AA5168" w:rsidRDefault="00442650" w:rsidP="00F50E6A">
            <w:pPr>
              <w:rPr>
                <w:b/>
                <w:sz w:val="16"/>
                <w:szCs w:val="16"/>
                <w:lang w:eastAsia="zh-TW"/>
              </w:rPr>
            </w:pPr>
            <w:r w:rsidRPr="00AA5168">
              <w:rPr>
                <w:b/>
                <w:sz w:val="16"/>
                <w:szCs w:val="16"/>
                <w:lang w:eastAsia="zh-TW"/>
              </w:rPr>
              <w:t>Email</w:t>
            </w:r>
          </w:p>
        </w:tc>
        <w:tc>
          <w:tcPr>
            <w:tcW w:w="1129" w:type="dxa"/>
          </w:tcPr>
          <w:p w:rsidR="00442650" w:rsidRPr="00AA5168" w:rsidRDefault="00442650" w:rsidP="00F50E6A">
            <w:pPr>
              <w:rPr>
                <w:b/>
                <w:sz w:val="16"/>
                <w:szCs w:val="16"/>
                <w:lang w:eastAsia="zh-TW"/>
              </w:rPr>
            </w:pPr>
            <w:r w:rsidRPr="00AA5168">
              <w:rPr>
                <w:b/>
                <w:sz w:val="16"/>
                <w:szCs w:val="16"/>
                <w:lang w:eastAsia="zh-TW"/>
              </w:rPr>
              <w:t>Reward_Type</w:t>
            </w:r>
          </w:p>
        </w:tc>
        <w:tc>
          <w:tcPr>
            <w:tcW w:w="1203" w:type="dxa"/>
          </w:tcPr>
          <w:p w:rsidR="00442650" w:rsidRPr="00AA5168" w:rsidRDefault="00442650" w:rsidP="00F50E6A">
            <w:pPr>
              <w:rPr>
                <w:b/>
                <w:sz w:val="16"/>
                <w:szCs w:val="16"/>
                <w:lang w:eastAsia="zh-TW"/>
              </w:rPr>
            </w:pPr>
            <w:r w:rsidRPr="00AA5168">
              <w:rPr>
                <w:b/>
                <w:sz w:val="16"/>
                <w:szCs w:val="16"/>
                <w:lang w:eastAsia="zh-TW"/>
              </w:rPr>
              <w:t>Reward_Name</w:t>
            </w:r>
          </w:p>
        </w:tc>
        <w:tc>
          <w:tcPr>
            <w:tcW w:w="1737" w:type="dxa"/>
          </w:tcPr>
          <w:p w:rsidR="00442650" w:rsidRPr="00AA5168" w:rsidRDefault="00442650" w:rsidP="00F50E6A">
            <w:pPr>
              <w:rPr>
                <w:b/>
                <w:sz w:val="16"/>
                <w:szCs w:val="16"/>
                <w:lang w:eastAsia="zh-TW"/>
              </w:rPr>
            </w:pPr>
            <w:r w:rsidRPr="00AA5168">
              <w:rPr>
                <w:b/>
                <w:sz w:val="16"/>
                <w:szCs w:val="16"/>
                <w:lang w:eastAsia="zh-TW"/>
              </w:rPr>
              <w:t>Current_Reward_Level</w:t>
            </w:r>
          </w:p>
        </w:tc>
        <w:tc>
          <w:tcPr>
            <w:tcW w:w="1712" w:type="dxa"/>
          </w:tcPr>
          <w:p w:rsidR="00442650" w:rsidRPr="00AA5168" w:rsidRDefault="00442650" w:rsidP="00F50E6A">
            <w:pPr>
              <w:rPr>
                <w:b/>
                <w:sz w:val="16"/>
                <w:szCs w:val="16"/>
                <w:lang w:eastAsia="zh-TW"/>
              </w:rPr>
            </w:pPr>
            <w:r w:rsidRPr="00AA5168">
              <w:rPr>
                <w:b/>
                <w:sz w:val="16"/>
                <w:szCs w:val="16"/>
                <w:lang w:eastAsia="zh-TW"/>
              </w:rPr>
              <w:t>Partial_Incentive_Paid</w:t>
            </w:r>
          </w:p>
        </w:tc>
      </w:tr>
      <w:tr w:rsidR="00442650" w:rsidRPr="00AA5168" w:rsidTr="00F50E6A">
        <w:trPr>
          <w:trHeight w:val="63"/>
        </w:trPr>
        <w:tc>
          <w:tcPr>
            <w:tcW w:w="1244" w:type="dxa"/>
            <w:vAlign w:val="center"/>
          </w:tcPr>
          <w:p w:rsidR="00442650" w:rsidRPr="00AA5168" w:rsidRDefault="00442650" w:rsidP="00F50E6A">
            <w:pPr>
              <w:jc w:val="center"/>
              <w:rPr>
                <w:b/>
                <w:sz w:val="16"/>
                <w:szCs w:val="16"/>
                <w:lang w:eastAsia="zh-TW"/>
              </w:rPr>
            </w:pPr>
            <w:r w:rsidRPr="00AA5168">
              <w:rPr>
                <w:sz w:val="16"/>
                <w:szCs w:val="16"/>
              </w:rPr>
              <w:t>EMP000000016</w:t>
            </w:r>
          </w:p>
        </w:tc>
        <w:tc>
          <w:tcPr>
            <w:tcW w:w="980" w:type="dxa"/>
            <w:vAlign w:val="center"/>
          </w:tcPr>
          <w:p w:rsidR="00442650" w:rsidRPr="00AA5168" w:rsidRDefault="00442650" w:rsidP="00F50E6A">
            <w:pPr>
              <w:jc w:val="center"/>
              <w:rPr>
                <w:b/>
                <w:sz w:val="16"/>
                <w:szCs w:val="16"/>
                <w:lang w:eastAsia="zh-TW"/>
              </w:rPr>
            </w:pPr>
            <w:r w:rsidRPr="00AA5168">
              <w:rPr>
                <w:sz w:val="16"/>
                <w:szCs w:val="16"/>
              </w:rPr>
              <w:t>Brandon</w:t>
            </w:r>
          </w:p>
        </w:tc>
        <w:tc>
          <w:tcPr>
            <w:tcW w:w="957" w:type="dxa"/>
            <w:vAlign w:val="center"/>
          </w:tcPr>
          <w:p w:rsidR="00442650" w:rsidRPr="00AA5168" w:rsidRDefault="00442650" w:rsidP="00F50E6A">
            <w:pPr>
              <w:jc w:val="center"/>
              <w:rPr>
                <w:b/>
                <w:sz w:val="16"/>
                <w:szCs w:val="16"/>
                <w:lang w:eastAsia="zh-TW"/>
              </w:rPr>
            </w:pPr>
            <w:r w:rsidRPr="00AA5168">
              <w:rPr>
                <w:sz w:val="16"/>
                <w:szCs w:val="16"/>
              </w:rPr>
              <w:t>Shaw</w:t>
            </w:r>
          </w:p>
        </w:tc>
        <w:tc>
          <w:tcPr>
            <w:tcW w:w="1702" w:type="dxa"/>
            <w:vAlign w:val="center"/>
          </w:tcPr>
          <w:p w:rsidR="00442650" w:rsidRPr="00AA5168" w:rsidRDefault="00442650" w:rsidP="00F50E6A">
            <w:pPr>
              <w:jc w:val="center"/>
              <w:rPr>
                <w:b/>
                <w:sz w:val="16"/>
                <w:szCs w:val="16"/>
                <w:lang w:eastAsia="zh-TW"/>
              </w:rPr>
            </w:pPr>
            <w:r w:rsidRPr="00AA5168">
              <w:rPr>
                <w:sz w:val="16"/>
                <w:szCs w:val="16"/>
              </w:rPr>
              <w:t>bshaw@intuit.com</w:t>
            </w:r>
          </w:p>
        </w:tc>
        <w:tc>
          <w:tcPr>
            <w:tcW w:w="1129" w:type="dxa"/>
            <w:vAlign w:val="center"/>
          </w:tcPr>
          <w:p w:rsidR="00442650" w:rsidRPr="00AA5168" w:rsidRDefault="00442650" w:rsidP="00F50E6A">
            <w:pPr>
              <w:jc w:val="center"/>
              <w:rPr>
                <w:b/>
                <w:sz w:val="16"/>
                <w:szCs w:val="16"/>
                <w:lang w:eastAsia="zh-TW"/>
              </w:rPr>
            </w:pPr>
            <w:r w:rsidRPr="00AA5168">
              <w:rPr>
                <w:sz w:val="16"/>
                <w:szCs w:val="16"/>
              </w:rPr>
              <w:t>Points</w:t>
            </w:r>
          </w:p>
        </w:tc>
        <w:tc>
          <w:tcPr>
            <w:tcW w:w="1203" w:type="dxa"/>
            <w:vAlign w:val="center"/>
          </w:tcPr>
          <w:p w:rsidR="00442650" w:rsidRPr="00AA5168" w:rsidRDefault="00442650" w:rsidP="00F50E6A">
            <w:pPr>
              <w:jc w:val="center"/>
              <w:rPr>
                <w:b/>
                <w:sz w:val="16"/>
                <w:szCs w:val="16"/>
                <w:lang w:eastAsia="zh-TW"/>
              </w:rPr>
            </w:pPr>
            <w:r w:rsidRPr="00AA5168">
              <w:rPr>
                <w:sz w:val="16"/>
                <w:szCs w:val="16"/>
              </w:rPr>
              <w:t>Best Western Rewards</w:t>
            </w:r>
          </w:p>
        </w:tc>
        <w:tc>
          <w:tcPr>
            <w:tcW w:w="1737" w:type="dxa"/>
            <w:vAlign w:val="center"/>
          </w:tcPr>
          <w:p w:rsidR="00442650" w:rsidRPr="00AA5168" w:rsidRDefault="00442650" w:rsidP="00F50E6A">
            <w:pPr>
              <w:jc w:val="center"/>
              <w:rPr>
                <w:b/>
                <w:sz w:val="16"/>
                <w:szCs w:val="16"/>
                <w:lang w:eastAsia="zh-TW"/>
              </w:rPr>
            </w:pPr>
            <w:r w:rsidRPr="00AA5168">
              <w:rPr>
                <w:sz w:val="16"/>
                <w:szCs w:val="16"/>
              </w:rPr>
              <w:t>Gold</w:t>
            </w:r>
          </w:p>
        </w:tc>
        <w:tc>
          <w:tcPr>
            <w:tcW w:w="1712" w:type="dxa"/>
            <w:vAlign w:val="center"/>
          </w:tcPr>
          <w:p w:rsidR="00442650" w:rsidRPr="00AA5168" w:rsidRDefault="00442650" w:rsidP="00F50E6A">
            <w:pPr>
              <w:jc w:val="right"/>
              <w:rPr>
                <w:b/>
                <w:sz w:val="16"/>
                <w:szCs w:val="16"/>
                <w:lang w:eastAsia="zh-TW"/>
              </w:rPr>
            </w:pPr>
            <w:r w:rsidRPr="00AA5168">
              <w:rPr>
                <w:sz w:val="16"/>
                <w:szCs w:val="16"/>
              </w:rPr>
              <w:t>600</w:t>
            </w:r>
          </w:p>
        </w:tc>
      </w:tr>
      <w:tr w:rsidR="00442650" w:rsidRPr="00AA5168" w:rsidTr="00F50E6A">
        <w:tc>
          <w:tcPr>
            <w:tcW w:w="1244" w:type="dxa"/>
            <w:vAlign w:val="center"/>
          </w:tcPr>
          <w:p w:rsidR="00442650" w:rsidRPr="00AA5168" w:rsidRDefault="00442650" w:rsidP="00F50E6A">
            <w:pPr>
              <w:jc w:val="center"/>
              <w:rPr>
                <w:b/>
                <w:sz w:val="16"/>
                <w:szCs w:val="16"/>
                <w:lang w:eastAsia="zh-TW"/>
              </w:rPr>
            </w:pPr>
            <w:r w:rsidRPr="00AA5168">
              <w:rPr>
                <w:sz w:val="16"/>
                <w:szCs w:val="16"/>
              </w:rPr>
              <w:t>EMP000000017</w:t>
            </w:r>
          </w:p>
        </w:tc>
        <w:tc>
          <w:tcPr>
            <w:tcW w:w="980" w:type="dxa"/>
            <w:vAlign w:val="center"/>
          </w:tcPr>
          <w:p w:rsidR="00442650" w:rsidRPr="00AA5168" w:rsidRDefault="00442650" w:rsidP="00F50E6A">
            <w:pPr>
              <w:jc w:val="center"/>
              <w:rPr>
                <w:b/>
                <w:sz w:val="16"/>
                <w:szCs w:val="16"/>
                <w:lang w:eastAsia="zh-TW"/>
              </w:rPr>
            </w:pPr>
            <w:r w:rsidRPr="00AA5168">
              <w:rPr>
                <w:sz w:val="16"/>
                <w:szCs w:val="16"/>
              </w:rPr>
              <w:t>Jean</w:t>
            </w:r>
          </w:p>
        </w:tc>
        <w:tc>
          <w:tcPr>
            <w:tcW w:w="957" w:type="dxa"/>
            <w:vAlign w:val="center"/>
          </w:tcPr>
          <w:p w:rsidR="00442650" w:rsidRPr="00AA5168" w:rsidRDefault="00442650" w:rsidP="00F50E6A">
            <w:pPr>
              <w:jc w:val="center"/>
              <w:rPr>
                <w:b/>
                <w:sz w:val="16"/>
                <w:szCs w:val="16"/>
                <w:lang w:eastAsia="zh-TW"/>
              </w:rPr>
            </w:pPr>
            <w:r w:rsidRPr="00AA5168">
              <w:rPr>
                <w:sz w:val="16"/>
                <w:szCs w:val="16"/>
              </w:rPr>
              <w:t>White</w:t>
            </w:r>
          </w:p>
        </w:tc>
        <w:tc>
          <w:tcPr>
            <w:tcW w:w="1702" w:type="dxa"/>
            <w:vAlign w:val="center"/>
          </w:tcPr>
          <w:p w:rsidR="00442650" w:rsidRPr="00AA5168" w:rsidRDefault="00442650" w:rsidP="00F50E6A">
            <w:pPr>
              <w:jc w:val="center"/>
              <w:rPr>
                <w:b/>
                <w:sz w:val="16"/>
                <w:szCs w:val="16"/>
                <w:lang w:eastAsia="zh-TW"/>
              </w:rPr>
            </w:pPr>
            <w:r w:rsidRPr="00AA5168">
              <w:rPr>
                <w:sz w:val="16"/>
                <w:szCs w:val="16"/>
              </w:rPr>
              <w:t>jwhite@intuit.com</w:t>
            </w:r>
          </w:p>
        </w:tc>
        <w:tc>
          <w:tcPr>
            <w:tcW w:w="1129" w:type="dxa"/>
            <w:vAlign w:val="center"/>
          </w:tcPr>
          <w:p w:rsidR="00442650" w:rsidRPr="00AA5168" w:rsidRDefault="00442650" w:rsidP="00F50E6A">
            <w:pPr>
              <w:jc w:val="center"/>
              <w:rPr>
                <w:b/>
                <w:sz w:val="16"/>
                <w:szCs w:val="16"/>
                <w:lang w:eastAsia="zh-TW"/>
              </w:rPr>
            </w:pPr>
            <w:r w:rsidRPr="00AA5168">
              <w:rPr>
                <w:sz w:val="16"/>
                <w:szCs w:val="16"/>
              </w:rPr>
              <w:t>Points</w:t>
            </w:r>
          </w:p>
        </w:tc>
        <w:tc>
          <w:tcPr>
            <w:tcW w:w="1203" w:type="dxa"/>
            <w:vAlign w:val="center"/>
          </w:tcPr>
          <w:p w:rsidR="00442650" w:rsidRPr="00AA5168" w:rsidRDefault="00442650" w:rsidP="00F50E6A">
            <w:pPr>
              <w:jc w:val="center"/>
              <w:rPr>
                <w:b/>
                <w:sz w:val="16"/>
                <w:szCs w:val="16"/>
                <w:lang w:eastAsia="zh-TW"/>
              </w:rPr>
            </w:pPr>
            <w:r w:rsidRPr="00AA5168">
              <w:rPr>
                <w:sz w:val="16"/>
                <w:szCs w:val="16"/>
              </w:rPr>
              <w:t>Wyndham Rewards</w:t>
            </w:r>
          </w:p>
        </w:tc>
        <w:tc>
          <w:tcPr>
            <w:tcW w:w="1737" w:type="dxa"/>
            <w:vAlign w:val="center"/>
          </w:tcPr>
          <w:p w:rsidR="00442650" w:rsidRPr="00AA5168" w:rsidRDefault="00442650" w:rsidP="00F50E6A">
            <w:pPr>
              <w:jc w:val="center"/>
              <w:rPr>
                <w:b/>
                <w:sz w:val="16"/>
                <w:szCs w:val="16"/>
                <w:lang w:eastAsia="zh-TW"/>
              </w:rPr>
            </w:pPr>
            <w:r w:rsidRPr="00AA5168">
              <w:rPr>
                <w:sz w:val="16"/>
                <w:szCs w:val="16"/>
              </w:rPr>
              <w:t>Silver</w:t>
            </w:r>
          </w:p>
        </w:tc>
        <w:tc>
          <w:tcPr>
            <w:tcW w:w="1712" w:type="dxa"/>
            <w:vAlign w:val="center"/>
          </w:tcPr>
          <w:p w:rsidR="00442650" w:rsidRPr="00AA5168" w:rsidRDefault="00442650" w:rsidP="00F50E6A">
            <w:pPr>
              <w:jc w:val="right"/>
              <w:rPr>
                <w:b/>
                <w:sz w:val="16"/>
                <w:szCs w:val="16"/>
                <w:lang w:eastAsia="zh-TW"/>
              </w:rPr>
            </w:pPr>
            <w:r w:rsidRPr="00AA5168">
              <w:rPr>
                <w:sz w:val="16"/>
                <w:szCs w:val="16"/>
              </w:rPr>
              <w:t>1900</w:t>
            </w:r>
          </w:p>
        </w:tc>
      </w:tr>
      <w:tr w:rsidR="00442650" w:rsidRPr="00AA5168" w:rsidTr="00F50E6A">
        <w:tc>
          <w:tcPr>
            <w:tcW w:w="1244" w:type="dxa"/>
            <w:vAlign w:val="center"/>
          </w:tcPr>
          <w:p w:rsidR="00442650" w:rsidRPr="00AA5168" w:rsidRDefault="00442650" w:rsidP="00F50E6A">
            <w:pPr>
              <w:jc w:val="center"/>
              <w:rPr>
                <w:b/>
                <w:sz w:val="16"/>
                <w:szCs w:val="16"/>
                <w:lang w:eastAsia="zh-TW"/>
              </w:rPr>
            </w:pPr>
            <w:r w:rsidRPr="00AA5168">
              <w:rPr>
                <w:sz w:val="16"/>
                <w:szCs w:val="16"/>
              </w:rPr>
              <w:t>EMP000000019</w:t>
            </w:r>
          </w:p>
        </w:tc>
        <w:tc>
          <w:tcPr>
            <w:tcW w:w="980" w:type="dxa"/>
            <w:vAlign w:val="center"/>
          </w:tcPr>
          <w:p w:rsidR="00442650" w:rsidRPr="00AA5168" w:rsidRDefault="00442650" w:rsidP="00F50E6A">
            <w:pPr>
              <w:jc w:val="center"/>
              <w:rPr>
                <w:b/>
                <w:sz w:val="16"/>
                <w:szCs w:val="16"/>
                <w:lang w:eastAsia="zh-TW"/>
              </w:rPr>
            </w:pPr>
            <w:r w:rsidRPr="00AA5168">
              <w:rPr>
                <w:sz w:val="16"/>
                <w:szCs w:val="16"/>
              </w:rPr>
              <w:t>Scott</w:t>
            </w:r>
          </w:p>
        </w:tc>
        <w:tc>
          <w:tcPr>
            <w:tcW w:w="957" w:type="dxa"/>
            <w:vAlign w:val="center"/>
          </w:tcPr>
          <w:p w:rsidR="00442650" w:rsidRPr="00AA5168" w:rsidRDefault="00442650" w:rsidP="00F50E6A">
            <w:pPr>
              <w:jc w:val="center"/>
              <w:rPr>
                <w:b/>
                <w:sz w:val="16"/>
                <w:szCs w:val="16"/>
                <w:lang w:eastAsia="zh-TW"/>
              </w:rPr>
            </w:pPr>
            <w:r w:rsidRPr="00AA5168">
              <w:rPr>
                <w:sz w:val="16"/>
                <w:szCs w:val="16"/>
              </w:rPr>
              <w:t>Anderson</w:t>
            </w:r>
          </w:p>
        </w:tc>
        <w:tc>
          <w:tcPr>
            <w:tcW w:w="1702" w:type="dxa"/>
            <w:vAlign w:val="center"/>
          </w:tcPr>
          <w:p w:rsidR="00442650" w:rsidRPr="00AA5168" w:rsidRDefault="00442650" w:rsidP="00F50E6A">
            <w:pPr>
              <w:jc w:val="center"/>
              <w:rPr>
                <w:b/>
                <w:sz w:val="16"/>
                <w:szCs w:val="16"/>
                <w:lang w:eastAsia="zh-TW"/>
              </w:rPr>
            </w:pPr>
            <w:r w:rsidRPr="00AA5168">
              <w:rPr>
                <w:sz w:val="16"/>
                <w:szCs w:val="16"/>
              </w:rPr>
              <w:t>sanderson@intuit.com</w:t>
            </w:r>
          </w:p>
        </w:tc>
        <w:tc>
          <w:tcPr>
            <w:tcW w:w="1129" w:type="dxa"/>
            <w:vAlign w:val="center"/>
          </w:tcPr>
          <w:p w:rsidR="00442650" w:rsidRPr="00AA5168" w:rsidRDefault="00442650" w:rsidP="00F50E6A">
            <w:pPr>
              <w:jc w:val="center"/>
              <w:rPr>
                <w:b/>
                <w:sz w:val="16"/>
                <w:szCs w:val="16"/>
                <w:lang w:eastAsia="zh-TW"/>
              </w:rPr>
            </w:pPr>
            <w:r w:rsidRPr="00AA5168">
              <w:rPr>
                <w:sz w:val="16"/>
                <w:szCs w:val="16"/>
              </w:rPr>
              <w:t>Points</w:t>
            </w:r>
          </w:p>
        </w:tc>
        <w:tc>
          <w:tcPr>
            <w:tcW w:w="1203" w:type="dxa"/>
            <w:vAlign w:val="center"/>
          </w:tcPr>
          <w:p w:rsidR="00442650" w:rsidRPr="00AA5168" w:rsidRDefault="00442650" w:rsidP="00F50E6A">
            <w:pPr>
              <w:jc w:val="center"/>
              <w:rPr>
                <w:b/>
                <w:sz w:val="16"/>
                <w:szCs w:val="16"/>
                <w:lang w:eastAsia="zh-TW"/>
              </w:rPr>
            </w:pPr>
            <w:r w:rsidRPr="00AA5168">
              <w:rPr>
                <w:sz w:val="16"/>
                <w:szCs w:val="16"/>
              </w:rPr>
              <w:t>Best Western Rewards</w:t>
            </w:r>
          </w:p>
        </w:tc>
        <w:tc>
          <w:tcPr>
            <w:tcW w:w="1737" w:type="dxa"/>
            <w:vAlign w:val="center"/>
          </w:tcPr>
          <w:p w:rsidR="00442650" w:rsidRPr="00AA5168" w:rsidRDefault="00442650" w:rsidP="00F50E6A">
            <w:pPr>
              <w:jc w:val="center"/>
              <w:rPr>
                <w:b/>
                <w:sz w:val="16"/>
                <w:szCs w:val="16"/>
                <w:lang w:eastAsia="zh-TW"/>
              </w:rPr>
            </w:pPr>
            <w:r w:rsidRPr="00AA5168">
              <w:rPr>
                <w:sz w:val="16"/>
                <w:szCs w:val="16"/>
              </w:rPr>
              <w:t>Platinum</w:t>
            </w:r>
          </w:p>
        </w:tc>
        <w:tc>
          <w:tcPr>
            <w:tcW w:w="1712" w:type="dxa"/>
            <w:vAlign w:val="center"/>
          </w:tcPr>
          <w:p w:rsidR="00442650" w:rsidRPr="00AA5168" w:rsidRDefault="00442650" w:rsidP="00F50E6A">
            <w:pPr>
              <w:jc w:val="right"/>
              <w:rPr>
                <w:b/>
                <w:sz w:val="16"/>
                <w:szCs w:val="16"/>
                <w:lang w:eastAsia="zh-TW"/>
              </w:rPr>
            </w:pPr>
            <w:r w:rsidRPr="00AA5168">
              <w:rPr>
                <w:sz w:val="16"/>
                <w:szCs w:val="16"/>
              </w:rPr>
              <w:t>1200</w:t>
            </w:r>
          </w:p>
        </w:tc>
      </w:tr>
      <w:tr w:rsidR="00442650" w:rsidRPr="00AA5168" w:rsidTr="00F50E6A">
        <w:tc>
          <w:tcPr>
            <w:tcW w:w="1244" w:type="dxa"/>
            <w:vAlign w:val="center"/>
          </w:tcPr>
          <w:p w:rsidR="00442650" w:rsidRPr="00AA5168" w:rsidRDefault="00442650" w:rsidP="00F50E6A">
            <w:pPr>
              <w:jc w:val="center"/>
              <w:rPr>
                <w:b/>
                <w:sz w:val="16"/>
                <w:szCs w:val="16"/>
                <w:lang w:eastAsia="zh-TW"/>
              </w:rPr>
            </w:pPr>
            <w:r w:rsidRPr="00AA5168">
              <w:rPr>
                <w:sz w:val="16"/>
                <w:szCs w:val="16"/>
              </w:rPr>
              <w:t>EMP000000020</w:t>
            </w:r>
          </w:p>
        </w:tc>
        <w:tc>
          <w:tcPr>
            <w:tcW w:w="980" w:type="dxa"/>
            <w:vAlign w:val="center"/>
          </w:tcPr>
          <w:p w:rsidR="00442650" w:rsidRPr="00AA5168" w:rsidRDefault="00442650" w:rsidP="00F50E6A">
            <w:pPr>
              <w:jc w:val="center"/>
              <w:rPr>
                <w:b/>
                <w:sz w:val="16"/>
                <w:szCs w:val="16"/>
                <w:lang w:eastAsia="zh-TW"/>
              </w:rPr>
            </w:pPr>
            <w:r w:rsidRPr="00AA5168">
              <w:rPr>
                <w:sz w:val="16"/>
                <w:szCs w:val="16"/>
              </w:rPr>
              <w:t>Ethan</w:t>
            </w:r>
          </w:p>
        </w:tc>
        <w:tc>
          <w:tcPr>
            <w:tcW w:w="957" w:type="dxa"/>
            <w:vAlign w:val="center"/>
          </w:tcPr>
          <w:p w:rsidR="00442650" w:rsidRPr="00AA5168" w:rsidRDefault="00442650" w:rsidP="00F50E6A">
            <w:pPr>
              <w:jc w:val="center"/>
              <w:rPr>
                <w:b/>
                <w:sz w:val="16"/>
                <w:szCs w:val="16"/>
                <w:lang w:eastAsia="zh-TW"/>
              </w:rPr>
            </w:pPr>
            <w:r w:rsidRPr="00AA5168">
              <w:rPr>
                <w:sz w:val="16"/>
                <w:szCs w:val="16"/>
              </w:rPr>
              <w:t>Mitchell</w:t>
            </w:r>
          </w:p>
        </w:tc>
        <w:tc>
          <w:tcPr>
            <w:tcW w:w="1702" w:type="dxa"/>
            <w:vAlign w:val="center"/>
          </w:tcPr>
          <w:p w:rsidR="00442650" w:rsidRPr="00AA5168" w:rsidRDefault="00442650" w:rsidP="00F50E6A">
            <w:pPr>
              <w:jc w:val="center"/>
              <w:rPr>
                <w:b/>
                <w:sz w:val="16"/>
                <w:szCs w:val="16"/>
                <w:lang w:eastAsia="zh-TW"/>
              </w:rPr>
            </w:pPr>
            <w:r w:rsidRPr="00AA5168">
              <w:rPr>
                <w:sz w:val="16"/>
                <w:szCs w:val="16"/>
              </w:rPr>
              <w:t>emitchell@intuit.com</w:t>
            </w:r>
          </w:p>
        </w:tc>
        <w:tc>
          <w:tcPr>
            <w:tcW w:w="1129" w:type="dxa"/>
            <w:vAlign w:val="center"/>
          </w:tcPr>
          <w:p w:rsidR="00442650" w:rsidRPr="00AA5168" w:rsidRDefault="00442650" w:rsidP="00F50E6A">
            <w:pPr>
              <w:jc w:val="center"/>
              <w:rPr>
                <w:b/>
                <w:sz w:val="16"/>
                <w:szCs w:val="16"/>
                <w:lang w:eastAsia="zh-TW"/>
              </w:rPr>
            </w:pPr>
            <w:r w:rsidRPr="00AA5168">
              <w:rPr>
                <w:sz w:val="16"/>
                <w:szCs w:val="16"/>
              </w:rPr>
              <w:t>Miles</w:t>
            </w:r>
          </w:p>
        </w:tc>
        <w:tc>
          <w:tcPr>
            <w:tcW w:w="1203" w:type="dxa"/>
            <w:vAlign w:val="center"/>
          </w:tcPr>
          <w:p w:rsidR="00442650" w:rsidRPr="00AA5168" w:rsidRDefault="00442650" w:rsidP="00F50E6A">
            <w:pPr>
              <w:jc w:val="center"/>
              <w:rPr>
                <w:b/>
                <w:sz w:val="16"/>
                <w:szCs w:val="16"/>
                <w:lang w:eastAsia="zh-TW"/>
              </w:rPr>
            </w:pPr>
            <w:r w:rsidRPr="00AA5168">
              <w:rPr>
                <w:sz w:val="16"/>
                <w:szCs w:val="16"/>
              </w:rPr>
              <w:t>Southwest Rapid Rewards</w:t>
            </w:r>
          </w:p>
        </w:tc>
        <w:tc>
          <w:tcPr>
            <w:tcW w:w="1737" w:type="dxa"/>
            <w:vAlign w:val="center"/>
          </w:tcPr>
          <w:p w:rsidR="00442650" w:rsidRPr="00AA5168" w:rsidRDefault="00442650" w:rsidP="00F50E6A">
            <w:pPr>
              <w:jc w:val="center"/>
              <w:rPr>
                <w:b/>
                <w:sz w:val="16"/>
                <w:szCs w:val="16"/>
                <w:lang w:eastAsia="zh-TW"/>
              </w:rPr>
            </w:pPr>
            <w:r w:rsidRPr="00AA5168">
              <w:rPr>
                <w:sz w:val="16"/>
                <w:szCs w:val="16"/>
              </w:rPr>
              <w:t>Gold</w:t>
            </w:r>
          </w:p>
        </w:tc>
        <w:tc>
          <w:tcPr>
            <w:tcW w:w="1712" w:type="dxa"/>
            <w:vAlign w:val="center"/>
          </w:tcPr>
          <w:p w:rsidR="00442650" w:rsidRPr="00AA5168" w:rsidRDefault="00442650" w:rsidP="00F50E6A">
            <w:pPr>
              <w:jc w:val="right"/>
              <w:rPr>
                <w:b/>
                <w:sz w:val="16"/>
                <w:szCs w:val="16"/>
                <w:lang w:eastAsia="zh-TW"/>
              </w:rPr>
            </w:pPr>
            <w:r w:rsidRPr="00AA5168">
              <w:rPr>
                <w:sz w:val="16"/>
                <w:szCs w:val="16"/>
              </w:rPr>
              <w:t>800</w:t>
            </w:r>
          </w:p>
        </w:tc>
      </w:tr>
      <w:tr w:rsidR="00442650" w:rsidRPr="00AA5168" w:rsidTr="00F50E6A">
        <w:tc>
          <w:tcPr>
            <w:tcW w:w="1244" w:type="dxa"/>
            <w:vAlign w:val="center"/>
          </w:tcPr>
          <w:p w:rsidR="00442650" w:rsidRPr="00AA5168" w:rsidRDefault="00442650" w:rsidP="00F50E6A">
            <w:pPr>
              <w:jc w:val="center"/>
              <w:rPr>
                <w:b/>
                <w:sz w:val="16"/>
                <w:szCs w:val="16"/>
                <w:lang w:eastAsia="zh-TW"/>
              </w:rPr>
            </w:pPr>
            <w:r w:rsidRPr="00AA5168">
              <w:rPr>
                <w:sz w:val="16"/>
                <w:szCs w:val="16"/>
              </w:rPr>
              <w:t>EMP000000021</w:t>
            </w:r>
          </w:p>
        </w:tc>
        <w:tc>
          <w:tcPr>
            <w:tcW w:w="980" w:type="dxa"/>
            <w:vAlign w:val="center"/>
          </w:tcPr>
          <w:p w:rsidR="00442650" w:rsidRPr="00AA5168" w:rsidRDefault="00442650" w:rsidP="00F50E6A">
            <w:pPr>
              <w:jc w:val="center"/>
              <w:rPr>
                <w:b/>
                <w:sz w:val="16"/>
                <w:szCs w:val="16"/>
                <w:lang w:eastAsia="zh-TW"/>
              </w:rPr>
            </w:pPr>
            <w:r w:rsidRPr="00AA5168">
              <w:rPr>
                <w:sz w:val="16"/>
                <w:szCs w:val="16"/>
              </w:rPr>
              <w:t>Nicole</w:t>
            </w:r>
          </w:p>
        </w:tc>
        <w:tc>
          <w:tcPr>
            <w:tcW w:w="957" w:type="dxa"/>
            <w:vAlign w:val="center"/>
          </w:tcPr>
          <w:p w:rsidR="00442650" w:rsidRPr="00AA5168" w:rsidRDefault="00442650" w:rsidP="00F50E6A">
            <w:pPr>
              <w:jc w:val="center"/>
              <w:rPr>
                <w:b/>
                <w:sz w:val="16"/>
                <w:szCs w:val="16"/>
                <w:lang w:eastAsia="zh-TW"/>
              </w:rPr>
            </w:pPr>
            <w:r w:rsidRPr="00AA5168">
              <w:rPr>
                <w:sz w:val="16"/>
                <w:szCs w:val="16"/>
              </w:rPr>
              <w:t>Peters</w:t>
            </w:r>
          </w:p>
        </w:tc>
        <w:tc>
          <w:tcPr>
            <w:tcW w:w="1702" w:type="dxa"/>
            <w:vAlign w:val="center"/>
          </w:tcPr>
          <w:p w:rsidR="00442650" w:rsidRPr="00AA5168" w:rsidRDefault="00442650" w:rsidP="00F50E6A">
            <w:pPr>
              <w:jc w:val="center"/>
              <w:rPr>
                <w:b/>
                <w:sz w:val="16"/>
                <w:szCs w:val="16"/>
                <w:lang w:eastAsia="zh-TW"/>
              </w:rPr>
            </w:pPr>
            <w:r w:rsidRPr="00AA5168">
              <w:rPr>
                <w:sz w:val="16"/>
                <w:szCs w:val="16"/>
              </w:rPr>
              <w:t>npeters@sap.com</w:t>
            </w:r>
          </w:p>
        </w:tc>
        <w:tc>
          <w:tcPr>
            <w:tcW w:w="1129" w:type="dxa"/>
            <w:vAlign w:val="center"/>
          </w:tcPr>
          <w:p w:rsidR="00442650" w:rsidRPr="00AA5168" w:rsidRDefault="00442650" w:rsidP="00F50E6A">
            <w:pPr>
              <w:jc w:val="center"/>
              <w:rPr>
                <w:b/>
                <w:sz w:val="16"/>
                <w:szCs w:val="16"/>
                <w:lang w:eastAsia="zh-TW"/>
              </w:rPr>
            </w:pPr>
            <w:r w:rsidRPr="00AA5168">
              <w:rPr>
                <w:sz w:val="16"/>
                <w:szCs w:val="16"/>
              </w:rPr>
              <w:t>Points</w:t>
            </w:r>
          </w:p>
        </w:tc>
        <w:tc>
          <w:tcPr>
            <w:tcW w:w="1203" w:type="dxa"/>
            <w:vAlign w:val="center"/>
          </w:tcPr>
          <w:p w:rsidR="00442650" w:rsidRPr="00AA5168" w:rsidRDefault="00442650" w:rsidP="00F50E6A">
            <w:pPr>
              <w:jc w:val="center"/>
              <w:rPr>
                <w:b/>
                <w:sz w:val="16"/>
                <w:szCs w:val="16"/>
                <w:lang w:eastAsia="zh-TW"/>
              </w:rPr>
            </w:pPr>
            <w:r w:rsidRPr="00AA5168">
              <w:rPr>
                <w:sz w:val="16"/>
                <w:szCs w:val="16"/>
              </w:rPr>
              <w:t>Club Carlson</w:t>
            </w:r>
          </w:p>
        </w:tc>
        <w:tc>
          <w:tcPr>
            <w:tcW w:w="1737" w:type="dxa"/>
            <w:vAlign w:val="center"/>
          </w:tcPr>
          <w:p w:rsidR="00442650" w:rsidRPr="00AA5168" w:rsidRDefault="00442650" w:rsidP="00F50E6A">
            <w:pPr>
              <w:jc w:val="center"/>
              <w:rPr>
                <w:b/>
                <w:sz w:val="16"/>
                <w:szCs w:val="16"/>
                <w:lang w:eastAsia="zh-TW"/>
              </w:rPr>
            </w:pPr>
            <w:r w:rsidRPr="00AA5168">
              <w:rPr>
                <w:sz w:val="16"/>
                <w:szCs w:val="16"/>
              </w:rPr>
              <w:t>Gold</w:t>
            </w:r>
          </w:p>
        </w:tc>
        <w:tc>
          <w:tcPr>
            <w:tcW w:w="1712" w:type="dxa"/>
            <w:vAlign w:val="center"/>
          </w:tcPr>
          <w:p w:rsidR="00442650" w:rsidRPr="00AA5168" w:rsidRDefault="00442650" w:rsidP="00F50E6A">
            <w:pPr>
              <w:jc w:val="right"/>
              <w:rPr>
                <w:b/>
                <w:sz w:val="16"/>
                <w:szCs w:val="16"/>
                <w:lang w:eastAsia="zh-TW"/>
              </w:rPr>
            </w:pPr>
            <w:r w:rsidRPr="00AA5168">
              <w:rPr>
                <w:sz w:val="16"/>
                <w:szCs w:val="16"/>
              </w:rPr>
              <w:t>800</w:t>
            </w:r>
          </w:p>
        </w:tc>
      </w:tr>
      <w:tr w:rsidR="00442650" w:rsidRPr="00AA5168" w:rsidTr="00F50E6A">
        <w:tc>
          <w:tcPr>
            <w:tcW w:w="1244" w:type="dxa"/>
            <w:vAlign w:val="center"/>
          </w:tcPr>
          <w:p w:rsidR="00442650" w:rsidRPr="00AA5168" w:rsidRDefault="00442650" w:rsidP="00F50E6A">
            <w:pPr>
              <w:jc w:val="center"/>
              <w:rPr>
                <w:b/>
                <w:sz w:val="16"/>
                <w:szCs w:val="16"/>
                <w:lang w:eastAsia="zh-TW"/>
              </w:rPr>
            </w:pPr>
            <w:r w:rsidRPr="00AA5168">
              <w:rPr>
                <w:sz w:val="16"/>
                <w:szCs w:val="16"/>
              </w:rPr>
              <w:t>EMP000000022</w:t>
            </w:r>
          </w:p>
        </w:tc>
        <w:tc>
          <w:tcPr>
            <w:tcW w:w="980" w:type="dxa"/>
            <w:vAlign w:val="center"/>
          </w:tcPr>
          <w:p w:rsidR="00442650" w:rsidRPr="00AA5168" w:rsidRDefault="00442650" w:rsidP="00F50E6A">
            <w:pPr>
              <w:jc w:val="center"/>
              <w:rPr>
                <w:b/>
                <w:sz w:val="16"/>
                <w:szCs w:val="16"/>
                <w:lang w:eastAsia="zh-TW"/>
              </w:rPr>
            </w:pPr>
            <w:r w:rsidRPr="00AA5168">
              <w:rPr>
                <w:sz w:val="16"/>
                <w:szCs w:val="16"/>
              </w:rPr>
              <w:t>Paul</w:t>
            </w:r>
          </w:p>
        </w:tc>
        <w:tc>
          <w:tcPr>
            <w:tcW w:w="957" w:type="dxa"/>
            <w:vAlign w:val="center"/>
          </w:tcPr>
          <w:p w:rsidR="00442650" w:rsidRPr="00AA5168" w:rsidRDefault="00442650" w:rsidP="00F50E6A">
            <w:pPr>
              <w:jc w:val="center"/>
              <w:rPr>
                <w:b/>
                <w:sz w:val="16"/>
                <w:szCs w:val="16"/>
                <w:lang w:eastAsia="zh-TW"/>
              </w:rPr>
            </w:pPr>
            <w:r w:rsidRPr="00AA5168">
              <w:rPr>
                <w:sz w:val="16"/>
                <w:szCs w:val="16"/>
              </w:rPr>
              <w:t>Young</w:t>
            </w:r>
          </w:p>
        </w:tc>
        <w:tc>
          <w:tcPr>
            <w:tcW w:w="1702" w:type="dxa"/>
            <w:vAlign w:val="center"/>
          </w:tcPr>
          <w:p w:rsidR="00442650" w:rsidRPr="00AA5168" w:rsidRDefault="00442650" w:rsidP="00F50E6A">
            <w:pPr>
              <w:jc w:val="center"/>
              <w:rPr>
                <w:b/>
                <w:sz w:val="16"/>
                <w:szCs w:val="16"/>
                <w:lang w:eastAsia="zh-TW"/>
              </w:rPr>
            </w:pPr>
            <w:r w:rsidRPr="00AA5168">
              <w:rPr>
                <w:sz w:val="16"/>
                <w:szCs w:val="16"/>
              </w:rPr>
              <w:t>pyoung@sap.com</w:t>
            </w:r>
          </w:p>
        </w:tc>
        <w:tc>
          <w:tcPr>
            <w:tcW w:w="1129" w:type="dxa"/>
            <w:vAlign w:val="center"/>
          </w:tcPr>
          <w:p w:rsidR="00442650" w:rsidRPr="00AA5168" w:rsidRDefault="00442650" w:rsidP="00F50E6A">
            <w:pPr>
              <w:jc w:val="center"/>
              <w:rPr>
                <w:b/>
                <w:sz w:val="16"/>
                <w:szCs w:val="16"/>
                <w:lang w:eastAsia="zh-TW"/>
              </w:rPr>
            </w:pPr>
            <w:r w:rsidRPr="00AA5168">
              <w:rPr>
                <w:sz w:val="16"/>
                <w:szCs w:val="16"/>
              </w:rPr>
              <w:t>Cash</w:t>
            </w:r>
          </w:p>
        </w:tc>
        <w:tc>
          <w:tcPr>
            <w:tcW w:w="1203" w:type="dxa"/>
            <w:vAlign w:val="center"/>
          </w:tcPr>
          <w:p w:rsidR="00442650" w:rsidRPr="00AA5168" w:rsidRDefault="00442650" w:rsidP="00F50E6A">
            <w:pPr>
              <w:jc w:val="center"/>
              <w:rPr>
                <w:b/>
                <w:sz w:val="16"/>
                <w:szCs w:val="16"/>
                <w:lang w:eastAsia="zh-TW"/>
              </w:rPr>
            </w:pPr>
            <w:r w:rsidRPr="00AA5168">
              <w:rPr>
                <w:sz w:val="16"/>
                <w:szCs w:val="16"/>
              </w:rPr>
              <w:t>Cash</w:t>
            </w:r>
          </w:p>
        </w:tc>
        <w:tc>
          <w:tcPr>
            <w:tcW w:w="1737" w:type="dxa"/>
            <w:vAlign w:val="center"/>
          </w:tcPr>
          <w:p w:rsidR="00442650" w:rsidRPr="00AA5168" w:rsidRDefault="00442650" w:rsidP="00F50E6A">
            <w:pPr>
              <w:jc w:val="center"/>
              <w:rPr>
                <w:b/>
                <w:sz w:val="16"/>
                <w:szCs w:val="16"/>
                <w:lang w:eastAsia="zh-TW"/>
              </w:rPr>
            </w:pPr>
            <w:r w:rsidRPr="00AA5168">
              <w:rPr>
                <w:sz w:val="16"/>
                <w:szCs w:val="16"/>
              </w:rPr>
              <w:t>Platinum</w:t>
            </w:r>
          </w:p>
        </w:tc>
        <w:tc>
          <w:tcPr>
            <w:tcW w:w="1712" w:type="dxa"/>
            <w:vAlign w:val="center"/>
          </w:tcPr>
          <w:p w:rsidR="00442650" w:rsidRPr="00AA5168" w:rsidRDefault="00442650" w:rsidP="00F50E6A">
            <w:pPr>
              <w:jc w:val="right"/>
              <w:rPr>
                <w:b/>
                <w:sz w:val="16"/>
                <w:szCs w:val="16"/>
                <w:lang w:eastAsia="zh-TW"/>
              </w:rPr>
            </w:pPr>
            <w:r w:rsidRPr="00AA5168">
              <w:rPr>
                <w:sz w:val="16"/>
                <w:szCs w:val="16"/>
              </w:rPr>
              <w:t>2400</w:t>
            </w:r>
          </w:p>
        </w:tc>
      </w:tr>
      <w:tr w:rsidR="00442650" w:rsidRPr="00AA5168" w:rsidTr="00F50E6A">
        <w:tc>
          <w:tcPr>
            <w:tcW w:w="1244" w:type="dxa"/>
            <w:vAlign w:val="center"/>
          </w:tcPr>
          <w:p w:rsidR="00442650" w:rsidRPr="00AA5168" w:rsidRDefault="00442650" w:rsidP="00F50E6A">
            <w:pPr>
              <w:jc w:val="center"/>
              <w:rPr>
                <w:b/>
                <w:sz w:val="16"/>
                <w:szCs w:val="16"/>
                <w:lang w:eastAsia="zh-TW"/>
              </w:rPr>
            </w:pPr>
            <w:r w:rsidRPr="00AA5168">
              <w:rPr>
                <w:sz w:val="16"/>
                <w:szCs w:val="16"/>
              </w:rPr>
              <w:lastRenderedPageBreak/>
              <w:t>EMP000000023</w:t>
            </w:r>
          </w:p>
        </w:tc>
        <w:tc>
          <w:tcPr>
            <w:tcW w:w="980" w:type="dxa"/>
            <w:vAlign w:val="center"/>
          </w:tcPr>
          <w:p w:rsidR="00442650" w:rsidRPr="00AA5168" w:rsidRDefault="00442650" w:rsidP="00F50E6A">
            <w:pPr>
              <w:jc w:val="center"/>
              <w:rPr>
                <w:b/>
                <w:sz w:val="16"/>
                <w:szCs w:val="16"/>
                <w:lang w:eastAsia="zh-TW"/>
              </w:rPr>
            </w:pPr>
            <w:r w:rsidRPr="00AA5168">
              <w:rPr>
                <w:sz w:val="16"/>
                <w:szCs w:val="16"/>
              </w:rPr>
              <w:t>Frank</w:t>
            </w:r>
          </w:p>
        </w:tc>
        <w:tc>
          <w:tcPr>
            <w:tcW w:w="957" w:type="dxa"/>
            <w:vAlign w:val="center"/>
          </w:tcPr>
          <w:p w:rsidR="00442650" w:rsidRPr="00AA5168" w:rsidRDefault="00442650" w:rsidP="00F50E6A">
            <w:pPr>
              <w:jc w:val="center"/>
              <w:rPr>
                <w:b/>
                <w:sz w:val="16"/>
                <w:szCs w:val="16"/>
                <w:lang w:eastAsia="zh-TW"/>
              </w:rPr>
            </w:pPr>
            <w:r w:rsidRPr="00AA5168">
              <w:rPr>
                <w:sz w:val="16"/>
                <w:szCs w:val="16"/>
              </w:rPr>
              <w:t>Bennett</w:t>
            </w:r>
          </w:p>
        </w:tc>
        <w:tc>
          <w:tcPr>
            <w:tcW w:w="1702" w:type="dxa"/>
            <w:vAlign w:val="center"/>
          </w:tcPr>
          <w:p w:rsidR="00442650" w:rsidRPr="00AA5168" w:rsidRDefault="00442650" w:rsidP="00F50E6A">
            <w:pPr>
              <w:jc w:val="center"/>
              <w:rPr>
                <w:b/>
                <w:sz w:val="16"/>
                <w:szCs w:val="16"/>
                <w:lang w:eastAsia="zh-TW"/>
              </w:rPr>
            </w:pPr>
            <w:r w:rsidRPr="00AA5168">
              <w:rPr>
                <w:sz w:val="16"/>
                <w:szCs w:val="16"/>
              </w:rPr>
              <w:t>fbennett@sap.com</w:t>
            </w:r>
          </w:p>
        </w:tc>
        <w:tc>
          <w:tcPr>
            <w:tcW w:w="1129" w:type="dxa"/>
            <w:vAlign w:val="center"/>
          </w:tcPr>
          <w:p w:rsidR="00442650" w:rsidRPr="00AA5168" w:rsidRDefault="00442650" w:rsidP="00F50E6A">
            <w:pPr>
              <w:jc w:val="center"/>
              <w:rPr>
                <w:b/>
                <w:sz w:val="16"/>
                <w:szCs w:val="16"/>
                <w:lang w:eastAsia="zh-TW"/>
              </w:rPr>
            </w:pPr>
            <w:r w:rsidRPr="00AA5168">
              <w:rPr>
                <w:sz w:val="16"/>
                <w:szCs w:val="16"/>
              </w:rPr>
              <w:t>Miles</w:t>
            </w:r>
          </w:p>
        </w:tc>
        <w:tc>
          <w:tcPr>
            <w:tcW w:w="1203" w:type="dxa"/>
            <w:vAlign w:val="center"/>
          </w:tcPr>
          <w:p w:rsidR="00442650" w:rsidRPr="00AA5168" w:rsidRDefault="00442650" w:rsidP="00F50E6A">
            <w:pPr>
              <w:jc w:val="center"/>
              <w:rPr>
                <w:b/>
                <w:sz w:val="16"/>
                <w:szCs w:val="16"/>
                <w:lang w:eastAsia="zh-TW"/>
              </w:rPr>
            </w:pPr>
            <w:r w:rsidRPr="00AA5168">
              <w:rPr>
                <w:sz w:val="16"/>
                <w:szCs w:val="16"/>
              </w:rPr>
              <w:t>HawaiianMiles</w:t>
            </w:r>
          </w:p>
        </w:tc>
        <w:tc>
          <w:tcPr>
            <w:tcW w:w="1737" w:type="dxa"/>
            <w:vAlign w:val="center"/>
          </w:tcPr>
          <w:p w:rsidR="00442650" w:rsidRPr="00AA5168" w:rsidRDefault="00442650" w:rsidP="00F50E6A">
            <w:pPr>
              <w:jc w:val="center"/>
              <w:rPr>
                <w:b/>
                <w:sz w:val="16"/>
                <w:szCs w:val="16"/>
                <w:lang w:eastAsia="zh-TW"/>
              </w:rPr>
            </w:pPr>
            <w:r w:rsidRPr="00AA5168">
              <w:rPr>
                <w:sz w:val="16"/>
                <w:szCs w:val="16"/>
              </w:rPr>
              <w:t>Gold</w:t>
            </w:r>
          </w:p>
        </w:tc>
        <w:tc>
          <w:tcPr>
            <w:tcW w:w="1712" w:type="dxa"/>
            <w:vAlign w:val="center"/>
          </w:tcPr>
          <w:p w:rsidR="00442650" w:rsidRPr="00AA5168" w:rsidRDefault="00442650" w:rsidP="00F50E6A">
            <w:pPr>
              <w:jc w:val="right"/>
              <w:rPr>
                <w:b/>
                <w:sz w:val="16"/>
                <w:szCs w:val="16"/>
                <w:lang w:eastAsia="zh-TW"/>
              </w:rPr>
            </w:pPr>
            <w:r w:rsidRPr="00AA5168">
              <w:rPr>
                <w:sz w:val="16"/>
                <w:szCs w:val="16"/>
              </w:rPr>
              <w:t>1600</w:t>
            </w:r>
          </w:p>
        </w:tc>
      </w:tr>
      <w:tr w:rsidR="00442650" w:rsidRPr="00AA5168" w:rsidTr="00F50E6A">
        <w:tc>
          <w:tcPr>
            <w:tcW w:w="1244" w:type="dxa"/>
            <w:vAlign w:val="center"/>
          </w:tcPr>
          <w:p w:rsidR="00442650" w:rsidRPr="00AA5168" w:rsidRDefault="00442650" w:rsidP="00F50E6A">
            <w:pPr>
              <w:jc w:val="center"/>
              <w:rPr>
                <w:b/>
                <w:sz w:val="16"/>
                <w:szCs w:val="16"/>
                <w:lang w:eastAsia="zh-TW"/>
              </w:rPr>
            </w:pPr>
            <w:r w:rsidRPr="00AA5168">
              <w:rPr>
                <w:sz w:val="16"/>
                <w:szCs w:val="16"/>
              </w:rPr>
              <w:t>EMP000000025</w:t>
            </w:r>
          </w:p>
        </w:tc>
        <w:tc>
          <w:tcPr>
            <w:tcW w:w="980" w:type="dxa"/>
            <w:vAlign w:val="center"/>
          </w:tcPr>
          <w:p w:rsidR="00442650" w:rsidRPr="00AA5168" w:rsidRDefault="00442650" w:rsidP="00F50E6A">
            <w:pPr>
              <w:jc w:val="center"/>
              <w:rPr>
                <w:b/>
                <w:sz w:val="16"/>
                <w:szCs w:val="16"/>
                <w:lang w:eastAsia="zh-TW"/>
              </w:rPr>
            </w:pPr>
            <w:r w:rsidRPr="00AA5168">
              <w:rPr>
                <w:sz w:val="16"/>
                <w:szCs w:val="16"/>
              </w:rPr>
              <w:t>Andrew</w:t>
            </w:r>
          </w:p>
        </w:tc>
        <w:tc>
          <w:tcPr>
            <w:tcW w:w="957" w:type="dxa"/>
            <w:vAlign w:val="center"/>
          </w:tcPr>
          <w:p w:rsidR="00442650" w:rsidRPr="00AA5168" w:rsidRDefault="00442650" w:rsidP="00F50E6A">
            <w:pPr>
              <w:jc w:val="center"/>
              <w:rPr>
                <w:b/>
                <w:sz w:val="16"/>
                <w:szCs w:val="16"/>
                <w:lang w:eastAsia="zh-TW"/>
              </w:rPr>
            </w:pPr>
            <w:r w:rsidRPr="00AA5168">
              <w:rPr>
                <w:sz w:val="16"/>
                <w:szCs w:val="16"/>
              </w:rPr>
              <w:t>Peterson</w:t>
            </w:r>
          </w:p>
        </w:tc>
        <w:tc>
          <w:tcPr>
            <w:tcW w:w="1702" w:type="dxa"/>
            <w:vAlign w:val="center"/>
          </w:tcPr>
          <w:p w:rsidR="00442650" w:rsidRPr="00AA5168" w:rsidRDefault="00442650" w:rsidP="00F50E6A">
            <w:pPr>
              <w:jc w:val="center"/>
              <w:rPr>
                <w:b/>
                <w:sz w:val="16"/>
                <w:szCs w:val="16"/>
                <w:lang w:eastAsia="zh-TW"/>
              </w:rPr>
            </w:pPr>
            <w:r w:rsidRPr="00AA5168">
              <w:rPr>
                <w:sz w:val="16"/>
                <w:szCs w:val="16"/>
              </w:rPr>
              <w:t>apeterson@sap.com</w:t>
            </w:r>
          </w:p>
        </w:tc>
        <w:tc>
          <w:tcPr>
            <w:tcW w:w="1129" w:type="dxa"/>
            <w:vAlign w:val="center"/>
          </w:tcPr>
          <w:p w:rsidR="00442650" w:rsidRPr="00AA5168" w:rsidRDefault="00442650" w:rsidP="00F50E6A">
            <w:pPr>
              <w:jc w:val="center"/>
              <w:rPr>
                <w:b/>
                <w:sz w:val="16"/>
                <w:szCs w:val="16"/>
                <w:lang w:eastAsia="zh-TW"/>
              </w:rPr>
            </w:pPr>
            <w:r w:rsidRPr="00AA5168">
              <w:rPr>
                <w:sz w:val="16"/>
                <w:szCs w:val="16"/>
              </w:rPr>
              <w:t>Points</w:t>
            </w:r>
          </w:p>
        </w:tc>
        <w:tc>
          <w:tcPr>
            <w:tcW w:w="1203" w:type="dxa"/>
            <w:vAlign w:val="center"/>
          </w:tcPr>
          <w:p w:rsidR="00442650" w:rsidRPr="00AA5168" w:rsidRDefault="00442650" w:rsidP="00F50E6A">
            <w:pPr>
              <w:jc w:val="center"/>
              <w:rPr>
                <w:b/>
                <w:sz w:val="16"/>
                <w:szCs w:val="16"/>
                <w:lang w:eastAsia="zh-TW"/>
              </w:rPr>
            </w:pPr>
            <w:r w:rsidRPr="00AA5168">
              <w:rPr>
                <w:sz w:val="16"/>
                <w:szCs w:val="16"/>
              </w:rPr>
              <w:t>Wyndham Rewards</w:t>
            </w:r>
          </w:p>
        </w:tc>
        <w:tc>
          <w:tcPr>
            <w:tcW w:w="1737" w:type="dxa"/>
            <w:vAlign w:val="center"/>
          </w:tcPr>
          <w:p w:rsidR="00442650" w:rsidRPr="00AA5168" w:rsidRDefault="00442650" w:rsidP="00F50E6A">
            <w:pPr>
              <w:jc w:val="center"/>
              <w:rPr>
                <w:b/>
                <w:sz w:val="16"/>
                <w:szCs w:val="16"/>
                <w:lang w:eastAsia="zh-TW"/>
              </w:rPr>
            </w:pPr>
            <w:r w:rsidRPr="00AA5168">
              <w:rPr>
                <w:sz w:val="16"/>
                <w:szCs w:val="16"/>
              </w:rPr>
              <w:t>Platinum</w:t>
            </w:r>
          </w:p>
        </w:tc>
        <w:tc>
          <w:tcPr>
            <w:tcW w:w="1712" w:type="dxa"/>
            <w:vAlign w:val="center"/>
          </w:tcPr>
          <w:p w:rsidR="00442650" w:rsidRPr="00AA5168" w:rsidRDefault="00442650" w:rsidP="00F50E6A">
            <w:pPr>
              <w:jc w:val="right"/>
              <w:rPr>
                <w:b/>
                <w:sz w:val="16"/>
                <w:szCs w:val="16"/>
                <w:lang w:eastAsia="zh-TW"/>
              </w:rPr>
            </w:pPr>
            <w:r w:rsidRPr="00AA5168">
              <w:rPr>
                <w:sz w:val="16"/>
                <w:szCs w:val="16"/>
              </w:rPr>
              <w:t>1200</w:t>
            </w:r>
          </w:p>
        </w:tc>
      </w:tr>
      <w:tr w:rsidR="00442650" w:rsidRPr="00AA5168" w:rsidTr="00F50E6A">
        <w:tc>
          <w:tcPr>
            <w:tcW w:w="1244" w:type="dxa"/>
            <w:vAlign w:val="center"/>
          </w:tcPr>
          <w:p w:rsidR="00442650" w:rsidRPr="00AA5168" w:rsidRDefault="00442650" w:rsidP="00F50E6A">
            <w:pPr>
              <w:jc w:val="center"/>
              <w:rPr>
                <w:b/>
                <w:sz w:val="16"/>
                <w:szCs w:val="16"/>
                <w:lang w:eastAsia="zh-TW"/>
              </w:rPr>
            </w:pPr>
            <w:r w:rsidRPr="00AA5168">
              <w:rPr>
                <w:sz w:val="16"/>
                <w:szCs w:val="16"/>
              </w:rPr>
              <w:t>EMP000000026</w:t>
            </w:r>
          </w:p>
        </w:tc>
        <w:tc>
          <w:tcPr>
            <w:tcW w:w="980" w:type="dxa"/>
            <w:vAlign w:val="center"/>
          </w:tcPr>
          <w:p w:rsidR="00442650" w:rsidRPr="00AA5168" w:rsidRDefault="00442650" w:rsidP="00F50E6A">
            <w:pPr>
              <w:jc w:val="center"/>
              <w:rPr>
                <w:b/>
                <w:sz w:val="16"/>
                <w:szCs w:val="16"/>
                <w:lang w:eastAsia="zh-TW"/>
              </w:rPr>
            </w:pPr>
            <w:r w:rsidRPr="00AA5168">
              <w:rPr>
                <w:sz w:val="16"/>
                <w:szCs w:val="16"/>
              </w:rPr>
              <w:t>Samuel</w:t>
            </w:r>
          </w:p>
        </w:tc>
        <w:tc>
          <w:tcPr>
            <w:tcW w:w="957" w:type="dxa"/>
            <w:vAlign w:val="center"/>
          </w:tcPr>
          <w:p w:rsidR="00442650" w:rsidRPr="00AA5168" w:rsidRDefault="00442650" w:rsidP="00F50E6A">
            <w:pPr>
              <w:jc w:val="center"/>
              <w:rPr>
                <w:b/>
                <w:sz w:val="16"/>
                <w:szCs w:val="16"/>
                <w:lang w:eastAsia="zh-TW"/>
              </w:rPr>
            </w:pPr>
            <w:r w:rsidRPr="00AA5168">
              <w:rPr>
                <w:sz w:val="16"/>
                <w:szCs w:val="16"/>
              </w:rPr>
              <w:t>Johnson</w:t>
            </w:r>
          </w:p>
        </w:tc>
        <w:tc>
          <w:tcPr>
            <w:tcW w:w="1702" w:type="dxa"/>
            <w:vAlign w:val="center"/>
          </w:tcPr>
          <w:p w:rsidR="00442650" w:rsidRPr="00AA5168" w:rsidRDefault="00442650" w:rsidP="00F50E6A">
            <w:pPr>
              <w:jc w:val="center"/>
              <w:rPr>
                <w:b/>
                <w:sz w:val="16"/>
                <w:szCs w:val="16"/>
                <w:lang w:eastAsia="zh-TW"/>
              </w:rPr>
            </w:pPr>
            <w:r w:rsidRPr="00AA5168">
              <w:rPr>
                <w:sz w:val="16"/>
                <w:szCs w:val="16"/>
              </w:rPr>
              <w:t>sjohnson@sap.com</w:t>
            </w:r>
          </w:p>
        </w:tc>
        <w:tc>
          <w:tcPr>
            <w:tcW w:w="1129" w:type="dxa"/>
            <w:vAlign w:val="center"/>
          </w:tcPr>
          <w:p w:rsidR="00442650" w:rsidRPr="00AA5168" w:rsidRDefault="00442650" w:rsidP="00F50E6A">
            <w:pPr>
              <w:jc w:val="center"/>
              <w:rPr>
                <w:b/>
                <w:sz w:val="16"/>
                <w:szCs w:val="16"/>
                <w:lang w:eastAsia="zh-TW"/>
              </w:rPr>
            </w:pPr>
            <w:r w:rsidRPr="00AA5168">
              <w:rPr>
                <w:sz w:val="16"/>
                <w:szCs w:val="16"/>
              </w:rPr>
              <w:t>Miles</w:t>
            </w:r>
          </w:p>
        </w:tc>
        <w:tc>
          <w:tcPr>
            <w:tcW w:w="1203" w:type="dxa"/>
            <w:vAlign w:val="center"/>
          </w:tcPr>
          <w:p w:rsidR="00442650" w:rsidRPr="00AA5168" w:rsidRDefault="00442650" w:rsidP="00F50E6A">
            <w:pPr>
              <w:jc w:val="center"/>
              <w:rPr>
                <w:b/>
                <w:sz w:val="16"/>
                <w:szCs w:val="16"/>
                <w:lang w:eastAsia="zh-TW"/>
              </w:rPr>
            </w:pPr>
            <w:r w:rsidRPr="00AA5168">
              <w:rPr>
                <w:sz w:val="16"/>
                <w:szCs w:val="16"/>
              </w:rPr>
              <w:t>Southwest Rapid Rewards</w:t>
            </w:r>
          </w:p>
        </w:tc>
        <w:tc>
          <w:tcPr>
            <w:tcW w:w="1737" w:type="dxa"/>
            <w:vAlign w:val="center"/>
          </w:tcPr>
          <w:p w:rsidR="00442650" w:rsidRPr="00AA5168" w:rsidRDefault="00442650" w:rsidP="00F50E6A">
            <w:pPr>
              <w:jc w:val="center"/>
              <w:rPr>
                <w:b/>
                <w:sz w:val="16"/>
                <w:szCs w:val="16"/>
                <w:lang w:eastAsia="zh-TW"/>
              </w:rPr>
            </w:pPr>
            <w:r w:rsidRPr="00AA5168">
              <w:rPr>
                <w:sz w:val="16"/>
                <w:szCs w:val="16"/>
              </w:rPr>
              <w:t>Silver</w:t>
            </w:r>
          </w:p>
        </w:tc>
        <w:tc>
          <w:tcPr>
            <w:tcW w:w="1712" w:type="dxa"/>
            <w:vAlign w:val="center"/>
          </w:tcPr>
          <w:p w:rsidR="00442650" w:rsidRPr="00AA5168" w:rsidRDefault="00442650" w:rsidP="00F50E6A">
            <w:pPr>
              <w:jc w:val="right"/>
              <w:rPr>
                <w:b/>
                <w:sz w:val="16"/>
                <w:szCs w:val="16"/>
                <w:lang w:eastAsia="zh-TW"/>
              </w:rPr>
            </w:pPr>
            <w:r w:rsidRPr="00AA5168">
              <w:rPr>
                <w:sz w:val="16"/>
                <w:szCs w:val="16"/>
              </w:rPr>
              <w:t>1600</w:t>
            </w:r>
          </w:p>
        </w:tc>
      </w:tr>
      <w:tr w:rsidR="00442650" w:rsidRPr="00AA5168" w:rsidTr="00F50E6A">
        <w:tc>
          <w:tcPr>
            <w:tcW w:w="1244" w:type="dxa"/>
            <w:vAlign w:val="center"/>
          </w:tcPr>
          <w:p w:rsidR="00442650" w:rsidRPr="00AA5168" w:rsidRDefault="00442650" w:rsidP="00F50E6A">
            <w:pPr>
              <w:jc w:val="center"/>
              <w:rPr>
                <w:b/>
                <w:sz w:val="16"/>
                <w:szCs w:val="16"/>
                <w:lang w:eastAsia="zh-TW"/>
              </w:rPr>
            </w:pPr>
            <w:r w:rsidRPr="00AA5168">
              <w:rPr>
                <w:sz w:val="16"/>
                <w:szCs w:val="16"/>
              </w:rPr>
              <w:t>EMP000000027</w:t>
            </w:r>
          </w:p>
        </w:tc>
        <w:tc>
          <w:tcPr>
            <w:tcW w:w="980" w:type="dxa"/>
            <w:vAlign w:val="center"/>
          </w:tcPr>
          <w:p w:rsidR="00442650" w:rsidRPr="00AA5168" w:rsidRDefault="00442650" w:rsidP="00F50E6A">
            <w:pPr>
              <w:jc w:val="center"/>
              <w:rPr>
                <w:b/>
                <w:sz w:val="16"/>
                <w:szCs w:val="16"/>
                <w:lang w:eastAsia="zh-TW"/>
              </w:rPr>
            </w:pPr>
            <w:r w:rsidRPr="00AA5168">
              <w:rPr>
                <w:sz w:val="16"/>
                <w:szCs w:val="16"/>
              </w:rPr>
              <w:t>Anthony</w:t>
            </w:r>
          </w:p>
        </w:tc>
        <w:tc>
          <w:tcPr>
            <w:tcW w:w="957" w:type="dxa"/>
            <w:vAlign w:val="center"/>
          </w:tcPr>
          <w:p w:rsidR="00442650" w:rsidRPr="00AA5168" w:rsidRDefault="00442650" w:rsidP="00F50E6A">
            <w:pPr>
              <w:jc w:val="center"/>
              <w:rPr>
                <w:b/>
                <w:sz w:val="16"/>
                <w:szCs w:val="16"/>
                <w:lang w:eastAsia="zh-TW"/>
              </w:rPr>
            </w:pPr>
            <w:r w:rsidRPr="00AA5168">
              <w:rPr>
                <w:sz w:val="16"/>
                <w:szCs w:val="16"/>
              </w:rPr>
              <w:t>Harrison</w:t>
            </w:r>
          </w:p>
        </w:tc>
        <w:tc>
          <w:tcPr>
            <w:tcW w:w="1702" w:type="dxa"/>
            <w:vAlign w:val="center"/>
          </w:tcPr>
          <w:p w:rsidR="00442650" w:rsidRPr="00AA5168" w:rsidRDefault="00442650" w:rsidP="00F50E6A">
            <w:pPr>
              <w:jc w:val="center"/>
              <w:rPr>
                <w:b/>
                <w:sz w:val="16"/>
                <w:szCs w:val="16"/>
                <w:lang w:eastAsia="zh-TW"/>
              </w:rPr>
            </w:pPr>
            <w:r w:rsidRPr="00AA5168">
              <w:rPr>
                <w:sz w:val="16"/>
                <w:szCs w:val="16"/>
              </w:rPr>
              <w:t>aharrison@sap.com</w:t>
            </w:r>
          </w:p>
        </w:tc>
        <w:tc>
          <w:tcPr>
            <w:tcW w:w="1129" w:type="dxa"/>
            <w:vAlign w:val="center"/>
          </w:tcPr>
          <w:p w:rsidR="00442650" w:rsidRPr="00AA5168" w:rsidRDefault="00442650" w:rsidP="00F50E6A">
            <w:pPr>
              <w:jc w:val="center"/>
              <w:rPr>
                <w:b/>
                <w:sz w:val="16"/>
                <w:szCs w:val="16"/>
                <w:lang w:eastAsia="zh-TW"/>
              </w:rPr>
            </w:pPr>
            <w:r w:rsidRPr="00AA5168">
              <w:rPr>
                <w:sz w:val="16"/>
                <w:szCs w:val="16"/>
              </w:rPr>
              <w:t>Points</w:t>
            </w:r>
          </w:p>
        </w:tc>
        <w:tc>
          <w:tcPr>
            <w:tcW w:w="1203" w:type="dxa"/>
            <w:vAlign w:val="center"/>
          </w:tcPr>
          <w:p w:rsidR="00442650" w:rsidRPr="00AA5168" w:rsidRDefault="00442650" w:rsidP="00F50E6A">
            <w:pPr>
              <w:jc w:val="center"/>
              <w:rPr>
                <w:b/>
                <w:sz w:val="16"/>
                <w:szCs w:val="16"/>
                <w:lang w:eastAsia="zh-TW"/>
              </w:rPr>
            </w:pPr>
            <w:r w:rsidRPr="00AA5168">
              <w:rPr>
                <w:sz w:val="16"/>
                <w:szCs w:val="16"/>
              </w:rPr>
              <w:t>Best Western Rewards</w:t>
            </w:r>
          </w:p>
        </w:tc>
        <w:tc>
          <w:tcPr>
            <w:tcW w:w="1737" w:type="dxa"/>
            <w:vAlign w:val="center"/>
          </w:tcPr>
          <w:p w:rsidR="00442650" w:rsidRPr="00AA5168" w:rsidRDefault="00442650" w:rsidP="00F50E6A">
            <w:pPr>
              <w:jc w:val="center"/>
              <w:rPr>
                <w:b/>
                <w:sz w:val="16"/>
                <w:szCs w:val="16"/>
                <w:lang w:eastAsia="zh-TW"/>
              </w:rPr>
            </w:pPr>
            <w:r w:rsidRPr="00AA5168">
              <w:rPr>
                <w:sz w:val="16"/>
                <w:szCs w:val="16"/>
              </w:rPr>
              <w:t>Gold</w:t>
            </w:r>
          </w:p>
        </w:tc>
        <w:tc>
          <w:tcPr>
            <w:tcW w:w="1712" w:type="dxa"/>
            <w:vAlign w:val="center"/>
          </w:tcPr>
          <w:p w:rsidR="00442650" w:rsidRPr="00AA5168" w:rsidRDefault="00442650" w:rsidP="00F50E6A">
            <w:pPr>
              <w:jc w:val="right"/>
              <w:rPr>
                <w:b/>
                <w:sz w:val="16"/>
                <w:szCs w:val="16"/>
                <w:lang w:eastAsia="zh-TW"/>
              </w:rPr>
            </w:pPr>
            <w:r w:rsidRPr="00AA5168">
              <w:rPr>
                <w:sz w:val="16"/>
                <w:szCs w:val="16"/>
              </w:rPr>
              <w:t>1600</w:t>
            </w:r>
          </w:p>
        </w:tc>
      </w:tr>
      <w:tr w:rsidR="00442650" w:rsidRPr="00AA5168" w:rsidTr="00F50E6A">
        <w:tc>
          <w:tcPr>
            <w:tcW w:w="1244" w:type="dxa"/>
          </w:tcPr>
          <w:p w:rsidR="00442650" w:rsidRPr="00AA5168" w:rsidRDefault="00442650" w:rsidP="00F50E6A">
            <w:pPr>
              <w:rPr>
                <w:b/>
                <w:sz w:val="16"/>
                <w:szCs w:val="16"/>
                <w:lang w:eastAsia="zh-TW"/>
              </w:rPr>
            </w:pPr>
            <w:r w:rsidRPr="00AA5168">
              <w:rPr>
                <w:sz w:val="16"/>
                <w:szCs w:val="16"/>
              </w:rPr>
              <w:t>…</w:t>
            </w:r>
          </w:p>
        </w:tc>
        <w:tc>
          <w:tcPr>
            <w:tcW w:w="980" w:type="dxa"/>
          </w:tcPr>
          <w:p w:rsidR="00442650" w:rsidRPr="00AA5168" w:rsidRDefault="00442650" w:rsidP="00F50E6A">
            <w:pPr>
              <w:rPr>
                <w:b/>
                <w:sz w:val="16"/>
                <w:szCs w:val="16"/>
                <w:lang w:eastAsia="zh-TW"/>
              </w:rPr>
            </w:pPr>
          </w:p>
        </w:tc>
        <w:tc>
          <w:tcPr>
            <w:tcW w:w="957" w:type="dxa"/>
          </w:tcPr>
          <w:p w:rsidR="00442650" w:rsidRPr="00AA5168" w:rsidRDefault="00442650" w:rsidP="00F50E6A">
            <w:pPr>
              <w:rPr>
                <w:b/>
                <w:sz w:val="16"/>
                <w:szCs w:val="16"/>
                <w:lang w:eastAsia="zh-TW"/>
              </w:rPr>
            </w:pPr>
          </w:p>
        </w:tc>
        <w:tc>
          <w:tcPr>
            <w:tcW w:w="1702" w:type="dxa"/>
          </w:tcPr>
          <w:p w:rsidR="00442650" w:rsidRPr="00AA5168" w:rsidRDefault="00442650" w:rsidP="00F50E6A">
            <w:pPr>
              <w:rPr>
                <w:b/>
                <w:sz w:val="16"/>
                <w:szCs w:val="16"/>
                <w:lang w:eastAsia="zh-TW"/>
              </w:rPr>
            </w:pPr>
          </w:p>
        </w:tc>
        <w:tc>
          <w:tcPr>
            <w:tcW w:w="1129" w:type="dxa"/>
          </w:tcPr>
          <w:p w:rsidR="00442650" w:rsidRPr="00AA5168" w:rsidRDefault="00442650" w:rsidP="00F50E6A">
            <w:pPr>
              <w:rPr>
                <w:b/>
                <w:sz w:val="16"/>
                <w:szCs w:val="16"/>
                <w:lang w:eastAsia="zh-TW"/>
              </w:rPr>
            </w:pPr>
          </w:p>
        </w:tc>
        <w:tc>
          <w:tcPr>
            <w:tcW w:w="1203" w:type="dxa"/>
          </w:tcPr>
          <w:p w:rsidR="00442650" w:rsidRPr="00AA5168" w:rsidRDefault="00442650" w:rsidP="00F50E6A">
            <w:pPr>
              <w:rPr>
                <w:b/>
                <w:sz w:val="16"/>
                <w:szCs w:val="16"/>
                <w:lang w:eastAsia="zh-TW"/>
              </w:rPr>
            </w:pPr>
          </w:p>
        </w:tc>
        <w:tc>
          <w:tcPr>
            <w:tcW w:w="1737" w:type="dxa"/>
          </w:tcPr>
          <w:p w:rsidR="00442650" w:rsidRPr="00AA5168" w:rsidRDefault="00442650" w:rsidP="00F50E6A">
            <w:pPr>
              <w:rPr>
                <w:b/>
                <w:sz w:val="16"/>
                <w:szCs w:val="16"/>
                <w:lang w:eastAsia="zh-TW"/>
              </w:rPr>
            </w:pPr>
          </w:p>
        </w:tc>
        <w:tc>
          <w:tcPr>
            <w:tcW w:w="1712" w:type="dxa"/>
          </w:tcPr>
          <w:p w:rsidR="00442650" w:rsidRPr="00AA5168" w:rsidRDefault="00442650" w:rsidP="00F50E6A">
            <w:pPr>
              <w:rPr>
                <w:b/>
                <w:sz w:val="16"/>
                <w:szCs w:val="16"/>
                <w:lang w:eastAsia="zh-TW"/>
              </w:rPr>
            </w:pPr>
          </w:p>
        </w:tc>
      </w:tr>
    </w:tbl>
    <w:p w:rsidR="00442650" w:rsidRPr="00AA5168" w:rsidRDefault="00442650" w:rsidP="00442650">
      <w:pPr>
        <w:rPr>
          <w:b/>
          <w:sz w:val="16"/>
          <w:szCs w:val="16"/>
          <w:lang w:eastAsia="zh-TW"/>
        </w:rPr>
      </w:pPr>
    </w:p>
    <w:p w:rsidR="00442650" w:rsidRPr="00AA5168" w:rsidRDefault="00442650" w:rsidP="00442650">
      <w:pPr>
        <w:rPr>
          <w:b/>
          <w:lang w:eastAsia="zh-TW"/>
        </w:rPr>
      </w:pPr>
      <w:r w:rsidRPr="00AA5168">
        <w:rPr>
          <w:b/>
          <w:lang w:eastAsia="zh-TW"/>
        </w:rPr>
        <w:t>SQL Script:</w:t>
      </w:r>
    </w:p>
    <w:p w:rsidR="00442650" w:rsidRPr="00AA5168" w:rsidRDefault="00442650" w:rsidP="00442650">
      <w:pPr>
        <w:rPr>
          <w:color w:val="000000" w:themeColor="text1"/>
          <w:lang w:eastAsia="zh-TW"/>
        </w:rPr>
      </w:pPr>
      <w:r w:rsidRPr="00AA5168">
        <w:rPr>
          <w:color w:val="000000" w:themeColor="text1"/>
          <w:lang w:eastAsia="zh-TW"/>
        </w:rPr>
        <w:t>Select EMPLOYEE.emp_</w:t>
      </w:r>
      <w:proofErr w:type="gramStart"/>
      <w:r w:rsidRPr="00AA5168">
        <w:rPr>
          <w:color w:val="000000" w:themeColor="text1"/>
          <w:lang w:eastAsia="zh-TW"/>
        </w:rPr>
        <w:t>ID  EMPLOYEE</w:t>
      </w:r>
      <w:proofErr w:type="gramEnd"/>
      <w:r w:rsidRPr="00AA5168">
        <w:rPr>
          <w:color w:val="000000" w:themeColor="text1"/>
          <w:lang w:eastAsia="zh-TW"/>
        </w:rPr>
        <w:t xml:space="preserve">_ID, emp_first First_Name ,emp_last Last_Name ,email, </w:t>
      </w:r>
    </w:p>
    <w:p w:rsidR="00442650" w:rsidRPr="00AA5168" w:rsidRDefault="00442650" w:rsidP="00442650">
      <w:pPr>
        <w:rPr>
          <w:color w:val="000000" w:themeColor="text1"/>
          <w:lang w:eastAsia="zh-TW"/>
        </w:rPr>
      </w:pPr>
      <w:r w:rsidRPr="00AA5168">
        <w:rPr>
          <w:color w:val="000000" w:themeColor="text1"/>
          <w:lang w:eastAsia="zh-TW"/>
        </w:rPr>
        <w:t>reward_type, reward_name, current_rew_lvl,</w:t>
      </w:r>
    </w:p>
    <w:p w:rsidR="00442650" w:rsidRPr="00AA5168" w:rsidRDefault="00442650" w:rsidP="00442650">
      <w:pPr>
        <w:rPr>
          <w:color w:val="000000" w:themeColor="text1"/>
          <w:lang w:eastAsia="zh-TW"/>
        </w:rPr>
      </w:pPr>
      <w:proofErr w:type="gramStart"/>
      <w:r w:rsidRPr="00AA5168">
        <w:rPr>
          <w:color w:val="000000" w:themeColor="text1"/>
          <w:lang w:eastAsia="zh-TW"/>
        </w:rPr>
        <w:t>sum(</w:t>
      </w:r>
      <w:proofErr w:type="gramEnd"/>
      <w:r w:rsidRPr="00AA5168">
        <w:rPr>
          <w:color w:val="000000" w:themeColor="text1"/>
          <w:lang w:eastAsia="zh-TW"/>
        </w:rPr>
        <w:t>reward_amt) TOTAL_REWARD_AMOUNT</w:t>
      </w:r>
    </w:p>
    <w:p w:rsidR="00442650" w:rsidRPr="00AA5168" w:rsidRDefault="00442650" w:rsidP="00442650">
      <w:pPr>
        <w:rPr>
          <w:color w:val="000000" w:themeColor="text1"/>
          <w:lang w:eastAsia="zh-TW"/>
        </w:rPr>
      </w:pPr>
      <w:r w:rsidRPr="00AA5168">
        <w:rPr>
          <w:color w:val="000000" w:themeColor="text1"/>
          <w:lang w:eastAsia="zh-TW"/>
        </w:rPr>
        <w:t>From EMPLOYEE, REWARD_</w:t>
      </w:r>
      <w:proofErr w:type="gramStart"/>
      <w:r w:rsidRPr="00AA5168">
        <w:rPr>
          <w:color w:val="000000" w:themeColor="text1"/>
          <w:lang w:eastAsia="zh-TW"/>
        </w:rPr>
        <w:t>LOG ,</w:t>
      </w:r>
      <w:proofErr w:type="gramEnd"/>
      <w:r w:rsidRPr="00AA5168">
        <w:rPr>
          <w:color w:val="000000" w:themeColor="text1"/>
          <w:lang w:eastAsia="zh-TW"/>
        </w:rPr>
        <w:t xml:space="preserve"> PAYMENT, REWARD_SYSTEM </w:t>
      </w:r>
    </w:p>
    <w:p w:rsidR="00442650" w:rsidRPr="00AA5168" w:rsidRDefault="00442650" w:rsidP="00442650">
      <w:pPr>
        <w:rPr>
          <w:color w:val="000000" w:themeColor="text1"/>
          <w:lang w:eastAsia="zh-TW"/>
        </w:rPr>
      </w:pPr>
      <w:r w:rsidRPr="00AA5168">
        <w:rPr>
          <w:color w:val="000000" w:themeColor="text1"/>
          <w:lang w:eastAsia="zh-TW"/>
        </w:rPr>
        <w:t xml:space="preserve">Where EMPLOYEE.emp_ID = REWARD_LOG.emp_ID </w:t>
      </w:r>
    </w:p>
    <w:p w:rsidR="00442650" w:rsidRPr="00AA5168" w:rsidRDefault="00442650" w:rsidP="00442650">
      <w:pPr>
        <w:rPr>
          <w:color w:val="000000" w:themeColor="text1"/>
          <w:lang w:eastAsia="zh-TW"/>
        </w:rPr>
      </w:pPr>
      <w:r w:rsidRPr="00AA5168">
        <w:rPr>
          <w:color w:val="000000" w:themeColor="text1"/>
          <w:lang w:eastAsia="zh-TW"/>
        </w:rPr>
        <w:t xml:space="preserve">  And PAYMENT.pmnt_ID = REWARD_LOG.pmnt_ID</w:t>
      </w:r>
    </w:p>
    <w:p w:rsidR="00442650" w:rsidRPr="00AA5168" w:rsidRDefault="00442650" w:rsidP="00442650">
      <w:pPr>
        <w:rPr>
          <w:color w:val="000000" w:themeColor="text1"/>
          <w:lang w:eastAsia="zh-TW"/>
        </w:rPr>
      </w:pPr>
      <w:r w:rsidRPr="00AA5168">
        <w:rPr>
          <w:color w:val="000000" w:themeColor="text1"/>
          <w:lang w:eastAsia="zh-TW"/>
        </w:rPr>
        <w:t xml:space="preserve">  And REWARD_SYSTEM.reward_ID = EMPLOYEE.reward_ID</w:t>
      </w:r>
    </w:p>
    <w:p w:rsidR="00442650" w:rsidRPr="00AA5168" w:rsidRDefault="00442650" w:rsidP="00442650">
      <w:pPr>
        <w:rPr>
          <w:color w:val="000000" w:themeColor="text1"/>
          <w:lang w:eastAsia="zh-TW"/>
        </w:rPr>
      </w:pPr>
      <w:r w:rsidRPr="00AA5168">
        <w:rPr>
          <w:color w:val="000000" w:themeColor="text1"/>
          <w:lang w:eastAsia="zh-TW"/>
        </w:rPr>
        <w:t xml:space="preserve">  </w:t>
      </w:r>
    </w:p>
    <w:p w:rsidR="00442650" w:rsidRPr="00AA5168" w:rsidRDefault="00442650" w:rsidP="00442650">
      <w:pPr>
        <w:rPr>
          <w:color w:val="000000" w:themeColor="text1"/>
          <w:lang w:eastAsia="zh-TW"/>
        </w:rPr>
      </w:pPr>
      <w:r w:rsidRPr="00AA5168">
        <w:rPr>
          <w:color w:val="000000" w:themeColor="text1"/>
          <w:lang w:eastAsia="zh-TW"/>
        </w:rPr>
        <w:t xml:space="preserve">  Group by EMPLOYEE.emp_ID, emp_first, emp_last, </w:t>
      </w:r>
      <w:proofErr w:type="gramStart"/>
      <w:r w:rsidRPr="00AA5168">
        <w:rPr>
          <w:color w:val="000000" w:themeColor="text1"/>
          <w:lang w:eastAsia="zh-TW"/>
        </w:rPr>
        <w:t>email ,</w:t>
      </w:r>
      <w:proofErr w:type="gramEnd"/>
      <w:r w:rsidRPr="00AA5168">
        <w:rPr>
          <w:color w:val="000000" w:themeColor="text1"/>
          <w:lang w:eastAsia="zh-TW"/>
        </w:rPr>
        <w:t xml:space="preserve"> reward_type, reward_name, current_rew_lvl</w:t>
      </w:r>
    </w:p>
    <w:p w:rsidR="00442650" w:rsidRPr="00AA5168" w:rsidRDefault="00442650" w:rsidP="00442650">
      <w:pPr>
        <w:rPr>
          <w:color w:val="000000" w:themeColor="text1"/>
          <w:lang w:eastAsia="zh-TW"/>
        </w:rPr>
      </w:pPr>
      <w:r w:rsidRPr="00AA5168">
        <w:rPr>
          <w:color w:val="000000" w:themeColor="text1"/>
          <w:lang w:eastAsia="zh-TW"/>
        </w:rPr>
        <w:t xml:space="preserve">  Order by EMPLOYEE.emp_ID;</w:t>
      </w:r>
    </w:p>
    <w:p w:rsidR="00442650" w:rsidRPr="00AA5168" w:rsidRDefault="00442650" w:rsidP="00442650">
      <w:pPr>
        <w:rPr>
          <w:color w:val="000000" w:themeColor="text1"/>
          <w:lang w:eastAsia="zh-TW"/>
        </w:rPr>
      </w:pPr>
    </w:p>
    <w:p w:rsidR="00442650" w:rsidRPr="00AA5168" w:rsidRDefault="00442650" w:rsidP="00442650">
      <w:pPr>
        <w:rPr>
          <w:b/>
          <w:sz w:val="16"/>
          <w:szCs w:val="16"/>
          <w:lang w:eastAsia="zh-TW"/>
        </w:rPr>
      </w:pPr>
    </w:p>
    <w:p w:rsidR="00442650" w:rsidRPr="00AA5168" w:rsidRDefault="00442650" w:rsidP="005938B1">
      <w:pPr>
        <w:pStyle w:val="Heading2"/>
        <w:rPr>
          <w:lang w:eastAsia="zh-TW"/>
        </w:rPr>
      </w:pPr>
      <w:bookmarkStart w:id="15" w:name="_Toc437637907"/>
      <w:r w:rsidRPr="005938B1">
        <w:rPr>
          <w:rStyle w:val="Heading2Char"/>
        </w:rPr>
        <w:t>Query 7</w:t>
      </w:r>
      <w:r w:rsidRPr="00AA5168">
        <w:rPr>
          <w:b/>
          <w:lang w:eastAsia="zh-TW"/>
        </w:rPr>
        <w:t xml:space="preserve">: </w:t>
      </w:r>
      <w:r w:rsidRPr="00AA5168">
        <w:rPr>
          <w:lang w:eastAsia="zh-TW"/>
        </w:rPr>
        <w:t>Top 10 booked rooms and addresses</w:t>
      </w:r>
      <w:bookmarkEnd w:id="15"/>
    </w:p>
    <w:p w:rsidR="00442650" w:rsidRPr="00AA5168" w:rsidRDefault="00442650" w:rsidP="00442650">
      <w:pPr>
        <w:rPr>
          <w:b/>
          <w:lang w:eastAsia="zh-TW"/>
        </w:rPr>
      </w:pPr>
    </w:p>
    <w:p w:rsidR="00442650" w:rsidRPr="00AA5168" w:rsidRDefault="00442650" w:rsidP="00442650">
      <w:pPr>
        <w:rPr>
          <w:lang w:eastAsia="zh-TW"/>
        </w:rPr>
      </w:pPr>
      <w:r w:rsidRPr="00AA5168">
        <w:rPr>
          <w:b/>
          <w:lang w:eastAsia="zh-TW"/>
        </w:rPr>
        <w:t>Explanation:</w:t>
      </w:r>
    </w:p>
    <w:p w:rsidR="00442650" w:rsidRPr="00AA5168" w:rsidRDefault="00442650" w:rsidP="00442650">
      <w:pPr>
        <w:rPr>
          <w:lang w:eastAsia="zh-TW"/>
        </w:rPr>
      </w:pPr>
      <w:r w:rsidRPr="00AA5168">
        <w:rPr>
          <w:lang w:eastAsia="zh-TW"/>
        </w:rPr>
        <w:t xml:space="preserve">Our client, Co.Host, wants to know the most booked rooms and addresses across all reservations. We find this data based on the reservation data from the RESERVATION table, excluding data found in the CANCELLATION table. We join ADDRESS, ROOM, and RESERVATION tables to get the necessary details including room ID, address, reservation date, and reservation ID. Then we use the Where clause to filter the reservation start date and end dates. Next using the Group </w:t>
      </w:r>
      <w:proofErr w:type="gramStart"/>
      <w:r w:rsidRPr="00AA5168">
        <w:rPr>
          <w:lang w:eastAsia="zh-TW"/>
        </w:rPr>
        <w:t>By</w:t>
      </w:r>
      <w:proofErr w:type="gramEnd"/>
      <w:r w:rsidRPr="00AA5168">
        <w:rPr>
          <w:lang w:eastAsia="zh-TW"/>
        </w:rPr>
        <w:t xml:space="preserve"> statement with the aggregation function Count, we can obtain the total number of reservations per room. In the end, by using the function Rownum, we select the top 10 rooms by traveler stays. </w:t>
      </w:r>
    </w:p>
    <w:p w:rsidR="00442650" w:rsidRPr="00AA5168" w:rsidRDefault="00442650" w:rsidP="00442650">
      <w:pPr>
        <w:rPr>
          <w:lang w:eastAsia="zh-TW"/>
        </w:rPr>
      </w:pPr>
    </w:p>
    <w:p w:rsidR="00442650" w:rsidRPr="00AA5168" w:rsidRDefault="00442650" w:rsidP="00442650">
      <w:pPr>
        <w:rPr>
          <w:b/>
          <w:lang w:eastAsia="zh-TW"/>
        </w:rPr>
      </w:pPr>
      <w:r w:rsidRPr="00AA5168">
        <w:rPr>
          <w:b/>
          <w:lang w:eastAsia="zh-TW"/>
        </w:rPr>
        <w:t>Output:</w:t>
      </w:r>
    </w:p>
    <w:tbl>
      <w:tblPr>
        <w:tblStyle w:val="TableGrid"/>
        <w:tblW w:w="9900" w:type="dxa"/>
        <w:jc w:val="center"/>
        <w:tblLayout w:type="fixed"/>
        <w:tblLook w:val="04A0" w:firstRow="1" w:lastRow="0" w:firstColumn="1" w:lastColumn="0" w:noHBand="0" w:noVBand="1"/>
      </w:tblPr>
      <w:tblGrid>
        <w:gridCol w:w="1530"/>
        <w:gridCol w:w="985"/>
        <w:gridCol w:w="2070"/>
        <w:gridCol w:w="1530"/>
        <w:gridCol w:w="810"/>
        <w:gridCol w:w="900"/>
        <w:gridCol w:w="2075"/>
      </w:tblGrid>
      <w:tr w:rsidR="00442650" w:rsidRPr="00AA5168" w:rsidTr="00F50E6A">
        <w:trPr>
          <w:jc w:val="center"/>
        </w:trPr>
        <w:tc>
          <w:tcPr>
            <w:tcW w:w="1530" w:type="dxa"/>
          </w:tcPr>
          <w:p w:rsidR="00442650" w:rsidRPr="00AA5168" w:rsidRDefault="00442650" w:rsidP="00F50E6A">
            <w:pPr>
              <w:rPr>
                <w:b/>
                <w:sz w:val="18"/>
                <w:szCs w:val="16"/>
                <w:lang w:eastAsia="zh-TW"/>
              </w:rPr>
            </w:pPr>
            <w:r w:rsidRPr="00AA5168">
              <w:rPr>
                <w:b/>
                <w:sz w:val="18"/>
                <w:szCs w:val="16"/>
                <w:lang w:eastAsia="zh-TW"/>
              </w:rPr>
              <w:t>Room_ID</w:t>
            </w:r>
          </w:p>
        </w:tc>
        <w:tc>
          <w:tcPr>
            <w:tcW w:w="985" w:type="dxa"/>
          </w:tcPr>
          <w:p w:rsidR="00442650" w:rsidRPr="00AA5168" w:rsidRDefault="00442650" w:rsidP="00F50E6A">
            <w:pPr>
              <w:rPr>
                <w:b/>
                <w:sz w:val="18"/>
                <w:szCs w:val="16"/>
                <w:lang w:eastAsia="zh-TW"/>
              </w:rPr>
            </w:pPr>
            <w:r w:rsidRPr="00AA5168">
              <w:rPr>
                <w:b/>
                <w:sz w:val="18"/>
                <w:szCs w:val="16"/>
                <w:lang w:eastAsia="zh-TW"/>
              </w:rPr>
              <w:t>Zip_Code</w:t>
            </w:r>
          </w:p>
        </w:tc>
        <w:tc>
          <w:tcPr>
            <w:tcW w:w="2070" w:type="dxa"/>
          </w:tcPr>
          <w:p w:rsidR="00442650" w:rsidRPr="00AA5168" w:rsidRDefault="00442650" w:rsidP="00F50E6A">
            <w:pPr>
              <w:rPr>
                <w:b/>
                <w:sz w:val="18"/>
                <w:szCs w:val="16"/>
                <w:lang w:eastAsia="zh-TW"/>
              </w:rPr>
            </w:pPr>
            <w:r w:rsidRPr="00AA5168">
              <w:rPr>
                <w:b/>
                <w:sz w:val="18"/>
                <w:szCs w:val="16"/>
                <w:lang w:eastAsia="zh-TW"/>
              </w:rPr>
              <w:t>Street</w:t>
            </w:r>
          </w:p>
        </w:tc>
        <w:tc>
          <w:tcPr>
            <w:tcW w:w="1530" w:type="dxa"/>
          </w:tcPr>
          <w:p w:rsidR="00442650" w:rsidRPr="00AA5168" w:rsidRDefault="00442650" w:rsidP="00F50E6A">
            <w:pPr>
              <w:rPr>
                <w:b/>
                <w:sz w:val="18"/>
                <w:szCs w:val="16"/>
                <w:lang w:eastAsia="zh-TW"/>
              </w:rPr>
            </w:pPr>
            <w:r w:rsidRPr="00AA5168">
              <w:rPr>
                <w:b/>
                <w:sz w:val="18"/>
                <w:szCs w:val="16"/>
                <w:lang w:eastAsia="zh-TW"/>
              </w:rPr>
              <w:t>City</w:t>
            </w:r>
          </w:p>
        </w:tc>
        <w:tc>
          <w:tcPr>
            <w:tcW w:w="810" w:type="dxa"/>
          </w:tcPr>
          <w:p w:rsidR="00442650" w:rsidRPr="00AA5168" w:rsidRDefault="00442650" w:rsidP="00F50E6A">
            <w:pPr>
              <w:rPr>
                <w:b/>
                <w:sz w:val="18"/>
                <w:szCs w:val="16"/>
                <w:lang w:eastAsia="zh-TW"/>
              </w:rPr>
            </w:pPr>
            <w:r w:rsidRPr="00AA5168">
              <w:rPr>
                <w:b/>
                <w:sz w:val="18"/>
                <w:szCs w:val="16"/>
                <w:lang w:eastAsia="zh-TW"/>
              </w:rPr>
              <w:t>State</w:t>
            </w:r>
          </w:p>
        </w:tc>
        <w:tc>
          <w:tcPr>
            <w:tcW w:w="900" w:type="dxa"/>
          </w:tcPr>
          <w:p w:rsidR="00442650" w:rsidRPr="00AA5168" w:rsidRDefault="00442650" w:rsidP="00F50E6A">
            <w:pPr>
              <w:rPr>
                <w:b/>
                <w:sz w:val="18"/>
                <w:szCs w:val="16"/>
                <w:lang w:eastAsia="zh-TW"/>
              </w:rPr>
            </w:pPr>
            <w:r w:rsidRPr="00AA5168">
              <w:rPr>
                <w:b/>
                <w:sz w:val="18"/>
                <w:szCs w:val="16"/>
                <w:lang w:eastAsia="zh-TW"/>
              </w:rPr>
              <w:t>Country</w:t>
            </w:r>
          </w:p>
        </w:tc>
        <w:tc>
          <w:tcPr>
            <w:tcW w:w="2075" w:type="dxa"/>
          </w:tcPr>
          <w:p w:rsidR="00442650" w:rsidRPr="00AA5168" w:rsidRDefault="00442650" w:rsidP="00F50E6A">
            <w:pPr>
              <w:rPr>
                <w:b/>
                <w:sz w:val="18"/>
                <w:szCs w:val="16"/>
                <w:lang w:eastAsia="zh-TW"/>
              </w:rPr>
            </w:pPr>
            <w:r w:rsidRPr="00AA5168">
              <w:rPr>
                <w:b/>
                <w:sz w:val="18"/>
                <w:szCs w:val="16"/>
                <w:lang w:eastAsia="zh-TW"/>
              </w:rPr>
              <w:t>Partial_No_Reservation</w:t>
            </w:r>
          </w:p>
        </w:tc>
      </w:tr>
      <w:tr w:rsidR="00442650" w:rsidRPr="00AA5168" w:rsidTr="00F50E6A">
        <w:trPr>
          <w:trHeight w:val="134"/>
          <w:jc w:val="center"/>
        </w:trPr>
        <w:tc>
          <w:tcPr>
            <w:tcW w:w="1530" w:type="dxa"/>
          </w:tcPr>
          <w:p w:rsidR="00442650" w:rsidRPr="00AA5168" w:rsidRDefault="00442650" w:rsidP="00F50E6A">
            <w:pPr>
              <w:rPr>
                <w:b/>
                <w:sz w:val="18"/>
                <w:szCs w:val="16"/>
                <w:lang w:eastAsia="zh-TW"/>
              </w:rPr>
            </w:pPr>
            <w:r w:rsidRPr="00AA5168">
              <w:rPr>
                <w:sz w:val="18"/>
                <w:szCs w:val="16"/>
              </w:rPr>
              <w:t>ROO000000015</w:t>
            </w:r>
          </w:p>
        </w:tc>
        <w:tc>
          <w:tcPr>
            <w:tcW w:w="985" w:type="dxa"/>
          </w:tcPr>
          <w:p w:rsidR="00442650" w:rsidRPr="00AA5168" w:rsidRDefault="00442650" w:rsidP="00F50E6A">
            <w:pPr>
              <w:rPr>
                <w:sz w:val="18"/>
                <w:szCs w:val="16"/>
              </w:rPr>
            </w:pPr>
            <w:r w:rsidRPr="00AA5168">
              <w:rPr>
                <w:sz w:val="18"/>
                <w:szCs w:val="16"/>
              </w:rPr>
              <w:t>90049</w:t>
            </w:r>
          </w:p>
        </w:tc>
        <w:tc>
          <w:tcPr>
            <w:tcW w:w="2070" w:type="dxa"/>
          </w:tcPr>
          <w:p w:rsidR="00442650" w:rsidRPr="00AA5168" w:rsidRDefault="00442650" w:rsidP="00F50E6A">
            <w:pPr>
              <w:rPr>
                <w:sz w:val="18"/>
                <w:szCs w:val="16"/>
              </w:rPr>
            </w:pPr>
            <w:r w:rsidRPr="00AA5168">
              <w:rPr>
                <w:sz w:val="18"/>
                <w:szCs w:val="16"/>
              </w:rPr>
              <w:t>11982 Mayfield Ave</w:t>
            </w:r>
          </w:p>
        </w:tc>
        <w:tc>
          <w:tcPr>
            <w:tcW w:w="1530" w:type="dxa"/>
          </w:tcPr>
          <w:p w:rsidR="00442650" w:rsidRPr="00AA5168" w:rsidRDefault="00442650" w:rsidP="00F50E6A">
            <w:pPr>
              <w:rPr>
                <w:sz w:val="18"/>
                <w:szCs w:val="16"/>
              </w:rPr>
            </w:pPr>
            <w:r w:rsidRPr="00AA5168">
              <w:rPr>
                <w:sz w:val="18"/>
                <w:szCs w:val="16"/>
              </w:rPr>
              <w:t>Los Angeles</w:t>
            </w:r>
          </w:p>
        </w:tc>
        <w:tc>
          <w:tcPr>
            <w:tcW w:w="810" w:type="dxa"/>
          </w:tcPr>
          <w:p w:rsidR="00442650" w:rsidRPr="00AA5168" w:rsidRDefault="00442650" w:rsidP="00F50E6A">
            <w:pPr>
              <w:rPr>
                <w:b/>
                <w:sz w:val="18"/>
                <w:szCs w:val="16"/>
                <w:lang w:eastAsia="zh-TW"/>
              </w:rPr>
            </w:pPr>
            <w:r w:rsidRPr="00AA5168">
              <w:rPr>
                <w:sz w:val="18"/>
                <w:szCs w:val="16"/>
              </w:rPr>
              <w:t>CA</w:t>
            </w:r>
          </w:p>
        </w:tc>
        <w:tc>
          <w:tcPr>
            <w:tcW w:w="900" w:type="dxa"/>
          </w:tcPr>
          <w:p w:rsidR="00442650" w:rsidRPr="00AA5168" w:rsidRDefault="00442650" w:rsidP="00F50E6A">
            <w:pPr>
              <w:rPr>
                <w:b/>
                <w:sz w:val="18"/>
                <w:szCs w:val="16"/>
                <w:lang w:eastAsia="zh-TW"/>
              </w:rPr>
            </w:pPr>
            <w:r w:rsidRPr="00AA5168">
              <w:rPr>
                <w:sz w:val="18"/>
                <w:szCs w:val="16"/>
              </w:rPr>
              <w:t>USA</w:t>
            </w:r>
          </w:p>
        </w:tc>
        <w:tc>
          <w:tcPr>
            <w:tcW w:w="2075" w:type="dxa"/>
          </w:tcPr>
          <w:p w:rsidR="00442650" w:rsidRPr="00AA5168" w:rsidRDefault="00442650" w:rsidP="00F50E6A">
            <w:pPr>
              <w:jc w:val="center"/>
              <w:rPr>
                <w:b/>
                <w:sz w:val="18"/>
                <w:szCs w:val="16"/>
                <w:lang w:eastAsia="zh-TW"/>
              </w:rPr>
            </w:pPr>
            <w:r w:rsidRPr="00AA5168">
              <w:rPr>
                <w:sz w:val="18"/>
                <w:szCs w:val="16"/>
              </w:rPr>
              <w:t>3</w:t>
            </w:r>
          </w:p>
        </w:tc>
      </w:tr>
      <w:tr w:rsidR="00442650" w:rsidRPr="00AA5168" w:rsidTr="00F50E6A">
        <w:trPr>
          <w:jc w:val="center"/>
        </w:trPr>
        <w:tc>
          <w:tcPr>
            <w:tcW w:w="1530" w:type="dxa"/>
          </w:tcPr>
          <w:p w:rsidR="00442650" w:rsidRPr="00AA5168" w:rsidRDefault="00442650" w:rsidP="00F50E6A">
            <w:pPr>
              <w:rPr>
                <w:b/>
                <w:sz w:val="18"/>
                <w:szCs w:val="16"/>
                <w:lang w:eastAsia="zh-TW"/>
              </w:rPr>
            </w:pPr>
            <w:r w:rsidRPr="00AA5168">
              <w:rPr>
                <w:sz w:val="18"/>
                <w:szCs w:val="16"/>
              </w:rPr>
              <w:t>ROO000000023</w:t>
            </w:r>
          </w:p>
        </w:tc>
        <w:tc>
          <w:tcPr>
            <w:tcW w:w="985" w:type="dxa"/>
          </w:tcPr>
          <w:p w:rsidR="00442650" w:rsidRPr="00AA5168" w:rsidRDefault="00442650" w:rsidP="00F50E6A">
            <w:pPr>
              <w:rPr>
                <w:sz w:val="18"/>
                <w:szCs w:val="16"/>
              </w:rPr>
            </w:pPr>
            <w:r w:rsidRPr="00AA5168">
              <w:rPr>
                <w:sz w:val="18"/>
                <w:szCs w:val="16"/>
              </w:rPr>
              <w:t>92014</w:t>
            </w:r>
          </w:p>
        </w:tc>
        <w:tc>
          <w:tcPr>
            <w:tcW w:w="2070" w:type="dxa"/>
          </w:tcPr>
          <w:p w:rsidR="00442650" w:rsidRPr="00AA5168" w:rsidRDefault="00442650" w:rsidP="00F50E6A">
            <w:pPr>
              <w:rPr>
                <w:sz w:val="18"/>
                <w:szCs w:val="16"/>
              </w:rPr>
            </w:pPr>
            <w:r w:rsidRPr="00AA5168">
              <w:rPr>
                <w:sz w:val="18"/>
                <w:szCs w:val="16"/>
              </w:rPr>
              <w:t>377 13th St</w:t>
            </w:r>
          </w:p>
        </w:tc>
        <w:tc>
          <w:tcPr>
            <w:tcW w:w="1530" w:type="dxa"/>
          </w:tcPr>
          <w:p w:rsidR="00442650" w:rsidRPr="00AA5168" w:rsidRDefault="00442650" w:rsidP="00F50E6A">
            <w:pPr>
              <w:rPr>
                <w:sz w:val="18"/>
                <w:szCs w:val="16"/>
              </w:rPr>
            </w:pPr>
            <w:r w:rsidRPr="00AA5168">
              <w:rPr>
                <w:sz w:val="18"/>
                <w:szCs w:val="16"/>
              </w:rPr>
              <w:t>Del Mar</w:t>
            </w:r>
          </w:p>
        </w:tc>
        <w:tc>
          <w:tcPr>
            <w:tcW w:w="810" w:type="dxa"/>
          </w:tcPr>
          <w:p w:rsidR="00442650" w:rsidRPr="00AA5168" w:rsidRDefault="00442650" w:rsidP="00F50E6A">
            <w:pPr>
              <w:rPr>
                <w:b/>
                <w:sz w:val="18"/>
                <w:szCs w:val="16"/>
                <w:lang w:eastAsia="zh-TW"/>
              </w:rPr>
            </w:pPr>
            <w:r w:rsidRPr="00AA5168">
              <w:rPr>
                <w:sz w:val="18"/>
                <w:szCs w:val="16"/>
              </w:rPr>
              <w:t>CA</w:t>
            </w:r>
          </w:p>
        </w:tc>
        <w:tc>
          <w:tcPr>
            <w:tcW w:w="900" w:type="dxa"/>
          </w:tcPr>
          <w:p w:rsidR="00442650" w:rsidRPr="00AA5168" w:rsidRDefault="00442650" w:rsidP="00F50E6A">
            <w:pPr>
              <w:rPr>
                <w:b/>
                <w:sz w:val="18"/>
                <w:szCs w:val="16"/>
                <w:lang w:eastAsia="zh-TW"/>
              </w:rPr>
            </w:pPr>
            <w:r w:rsidRPr="00AA5168">
              <w:rPr>
                <w:sz w:val="18"/>
                <w:szCs w:val="16"/>
              </w:rPr>
              <w:t>USA</w:t>
            </w:r>
          </w:p>
        </w:tc>
        <w:tc>
          <w:tcPr>
            <w:tcW w:w="2075" w:type="dxa"/>
          </w:tcPr>
          <w:p w:rsidR="00442650" w:rsidRPr="00AA5168" w:rsidRDefault="00442650" w:rsidP="00F50E6A">
            <w:pPr>
              <w:jc w:val="center"/>
              <w:rPr>
                <w:b/>
                <w:sz w:val="18"/>
                <w:szCs w:val="16"/>
                <w:lang w:eastAsia="zh-TW"/>
              </w:rPr>
            </w:pPr>
            <w:r w:rsidRPr="00AA5168">
              <w:rPr>
                <w:sz w:val="18"/>
                <w:szCs w:val="16"/>
              </w:rPr>
              <w:t>3</w:t>
            </w:r>
          </w:p>
        </w:tc>
      </w:tr>
      <w:tr w:rsidR="00442650" w:rsidRPr="00AA5168" w:rsidTr="00F50E6A">
        <w:trPr>
          <w:jc w:val="center"/>
        </w:trPr>
        <w:tc>
          <w:tcPr>
            <w:tcW w:w="1530" w:type="dxa"/>
          </w:tcPr>
          <w:p w:rsidR="00442650" w:rsidRPr="00AA5168" w:rsidRDefault="00442650" w:rsidP="00F50E6A">
            <w:pPr>
              <w:rPr>
                <w:b/>
                <w:sz w:val="18"/>
                <w:szCs w:val="16"/>
                <w:lang w:eastAsia="zh-TW"/>
              </w:rPr>
            </w:pPr>
            <w:r w:rsidRPr="00AA5168">
              <w:rPr>
                <w:sz w:val="18"/>
                <w:szCs w:val="16"/>
              </w:rPr>
              <w:t>ROO000000016</w:t>
            </w:r>
          </w:p>
        </w:tc>
        <w:tc>
          <w:tcPr>
            <w:tcW w:w="985" w:type="dxa"/>
          </w:tcPr>
          <w:p w:rsidR="00442650" w:rsidRPr="00AA5168" w:rsidRDefault="00442650" w:rsidP="00F50E6A">
            <w:pPr>
              <w:rPr>
                <w:sz w:val="18"/>
                <w:szCs w:val="16"/>
              </w:rPr>
            </w:pPr>
            <w:r w:rsidRPr="00AA5168">
              <w:rPr>
                <w:sz w:val="18"/>
                <w:szCs w:val="16"/>
              </w:rPr>
              <w:t>92626</w:t>
            </w:r>
          </w:p>
        </w:tc>
        <w:tc>
          <w:tcPr>
            <w:tcW w:w="2070" w:type="dxa"/>
          </w:tcPr>
          <w:p w:rsidR="00442650" w:rsidRPr="00AA5168" w:rsidRDefault="00442650" w:rsidP="00F50E6A">
            <w:pPr>
              <w:rPr>
                <w:sz w:val="18"/>
                <w:szCs w:val="16"/>
              </w:rPr>
            </w:pPr>
            <w:r w:rsidRPr="00AA5168">
              <w:rPr>
                <w:sz w:val="18"/>
                <w:szCs w:val="16"/>
              </w:rPr>
              <w:t>3082 Molokai Pl</w:t>
            </w:r>
          </w:p>
        </w:tc>
        <w:tc>
          <w:tcPr>
            <w:tcW w:w="1530" w:type="dxa"/>
          </w:tcPr>
          <w:p w:rsidR="00442650" w:rsidRPr="00AA5168" w:rsidRDefault="00442650" w:rsidP="00F50E6A">
            <w:pPr>
              <w:rPr>
                <w:sz w:val="18"/>
                <w:szCs w:val="16"/>
              </w:rPr>
            </w:pPr>
            <w:r w:rsidRPr="00AA5168">
              <w:rPr>
                <w:sz w:val="18"/>
                <w:szCs w:val="16"/>
              </w:rPr>
              <w:t>Costa Mesa</w:t>
            </w:r>
          </w:p>
        </w:tc>
        <w:tc>
          <w:tcPr>
            <w:tcW w:w="810" w:type="dxa"/>
          </w:tcPr>
          <w:p w:rsidR="00442650" w:rsidRPr="00AA5168" w:rsidRDefault="00442650" w:rsidP="00F50E6A">
            <w:pPr>
              <w:rPr>
                <w:b/>
                <w:sz w:val="18"/>
                <w:szCs w:val="16"/>
                <w:lang w:eastAsia="zh-TW"/>
              </w:rPr>
            </w:pPr>
            <w:r w:rsidRPr="00AA5168">
              <w:rPr>
                <w:sz w:val="18"/>
                <w:szCs w:val="16"/>
              </w:rPr>
              <w:t>CA</w:t>
            </w:r>
          </w:p>
        </w:tc>
        <w:tc>
          <w:tcPr>
            <w:tcW w:w="900" w:type="dxa"/>
          </w:tcPr>
          <w:p w:rsidR="00442650" w:rsidRPr="00AA5168" w:rsidRDefault="00442650" w:rsidP="00F50E6A">
            <w:pPr>
              <w:rPr>
                <w:b/>
                <w:sz w:val="18"/>
                <w:szCs w:val="16"/>
                <w:lang w:eastAsia="zh-TW"/>
              </w:rPr>
            </w:pPr>
            <w:r w:rsidRPr="00AA5168">
              <w:rPr>
                <w:sz w:val="18"/>
                <w:szCs w:val="16"/>
              </w:rPr>
              <w:t>USA</w:t>
            </w:r>
          </w:p>
        </w:tc>
        <w:tc>
          <w:tcPr>
            <w:tcW w:w="2075" w:type="dxa"/>
          </w:tcPr>
          <w:p w:rsidR="00442650" w:rsidRPr="00AA5168" w:rsidRDefault="00442650" w:rsidP="00F50E6A">
            <w:pPr>
              <w:jc w:val="center"/>
              <w:rPr>
                <w:b/>
                <w:sz w:val="18"/>
                <w:szCs w:val="16"/>
                <w:lang w:eastAsia="zh-TW"/>
              </w:rPr>
            </w:pPr>
            <w:r w:rsidRPr="00AA5168">
              <w:rPr>
                <w:sz w:val="18"/>
                <w:szCs w:val="16"/>
              </w:rPr>
              <w:t>2</w:t>
            </w:r>
          </w:p>
        </w:tc>
      </w:tr>
      <w:tr w:rsidR="00442650" w:rsidRPr="00AA5168" w:rsidTr="00F50E6A">
        <w:trPr>
          <w:jc w:val="center"/>
        </w:trPr>
        <w:tc>
          <w:tcPr>
            <w:tcW w:w="1530" w:type="dxa"/>
          </w:tcPr>
          <w:p w:rsidR="00442650" w:rsidRPr="00AA5168" w:rsidRDefault="00442650" w:rsidP="00F50E6A">
            <w:pPr>
              <w:rPr>
                <w:b/>
                <w:sz w:val="18"/>
                <w:szCs w:val="16"/>
                <w:lang w:eastAsia="zh-TW"/>
              </w:rPr>
            </w:pPr>
            <w:r w:rsidRPr="00AA5168">
              <w:rPr>
                <w:sz w:val="18"/>
                <w:szCs w:val="16"/>
              </w:rPr>
              <w:t>ROO000000020</w:t>
            </w:r>
          </w:p>
        </w:tc>
        <w:tc>
          <w:tcPr>
            <w:tcW w:w="985" w:type="dxa"/>
          </w:tcPr>
          <w:p w:rsidR="00442650" w:rsidRPr="00AA5168" w:rsidRDefault="00442650" w:rsidP="00F50E6A">
            <w:pPr>
              <w:rPr>
                <w:sz w:val="18"/>
                <w:szCs w:val="16"/>
              </w:rPr>
            </w:pPr>
            <w:r w:rsidRPr="00AA5168">
              <w:rPr>
                <w:sz w:val="18"/>
                <w:szCs w:val="16"/>
              </w:rPr>
              <w:t>94588</w:t>
            </w:r>
          </w:p>
        </w:tc>
        <w:tc>
          <w:tcPr>
            <w:tcW w:w="2070" w:type="dxa"/>
          </w:tcPr>
          <w:p w:rsidR="00442650" w:rsidRPr="00AA5168" w:rsidRDefault="00442650" w:rsidP="00F50E6A">
            <w:pPr>
              <w:rPr>
                <w:sz w:val="18"/>
                <w:szCs w:val="16"/>
              </w:rPr>
            </w:pPr>
            <w:r w:rsidRPr="00AA5168">
              <w:rPr>
                <w:sz w:val="18"/>
                <w:szCs w:val="16"/>
              </w:rPr>
              <w:t>2163 Alexander Way</w:t>
            </w:r>
          </w:p>
        </w:tc>
        <w:tc>
          <w:tcPr>
            <w:tcW w:w="1530" w:type="dxa"/>
          </w:tcPr>
          <w:p w:rsidR="00442650" w:rsidRPr="00AA5168" w:rsidRDefault="00442650" w:rsidP="00F50E6A">
            <w:pPr>
              <w:rPr>
                <w:sz w:val="18"/>
                <w:szCs w:val="16"/>
              </w:rPr>
            </w:pPr>
            <w:r w:rsidRPr="00AA5168">
              <w:rPr>
                <w:sz w:val="18"/>
                <w:szCs w:val="16"/>
              </w:rPr>
              <w:t>Pleasanton</w:t>
            </w:r>
          </w:p>
        </w:tc>
        <w:tc>
          <w:tcPr>
            <w:tcW w:w="810" w:type="dxa"/>
          </w:tcPr>
          <w:p w:rsidR="00442650" w:rsidRPr="00AA5168" w:rsidRDefault="00442650" w:rsidP="00F50E6A">
            <w:pPr>
              <w:rPr>
                <w:b/>
                <w:sz w:val="18"/>
                <w:szCs w:val="16"/>
                <w:lang w:eastAsia="zh-TW"/>
              </w:rPr>
            </w:pPr>
            <w:r w:rsidRPr="00AA5168">
              <w:rPr>
                <w:sz w:val="18"/>
                <w:szCs w:val="16"/>
              </w:rPr>
              <w:t>CA</w:t>
            </w:r>
          </w:p>
        </w:tc>
        <w:tc>
          <w:tcPr>
            <w:tcW w:w="900" w:type="dxa"/>
          </w:tcPr>
          <w:p w:rsidR="00442650" w:rsidRPr="00AA5168" w:rsidRDefault="00442650" w:rsidP="00F50E6A">
            <w:pPr>
              <w:rPr>
                <w:b/>
                <w:sz w:val="18"/>
                <w:szCs w:val="16"/>
                <w:lang w:eastAsia="zh-TW"/>
              </w:rPr>
            </w:pPr>
            <w:r w:rsidRPr="00AA5168">
              <w:rPr>
                <w:sz w:val="18"/>
                <w:szCs w:val="16"/>
              </w:rPr>
              <w:t>USA</w:t>
            </w:r>
          </w:p>
        </w:tc>
        <w:tc>
          <w:tcPr>
            <w:tcW w:w="2075" w:type="dxa"/>
          </w:tcPr>
          <w:p w:rsidR="00442650" w:rsidRPr="00AA5168" w:rsidRDefault="00442650" w:rsidP="00F50E6A">
            <w:pPr>
              <w:jc w:val="center"/>
              <w:rPr>
                <w:b/>
                <w:sz w:val="18"/>
                <w:szCs w:val="16"/>
                <w:lang w:eastAsia="zh-TW"/>
              </w:rPr>
            </w:pPr>
            <w:r w:rsidRPr="00AA5168">
              <w:rPr>
                <w:sz w:val="18"/>
                <w:szCs w:val="16"/>
              </w:rPr>
              <w:t>2</w:t>
            </w:r>
          </w:p>
        </w:tc>
      </w:tr>
      <w:tr w:rsidR="00442650" w:rsidRPr="00AA5168" w:rsidTr="00F50E6A">
        <w:trPr>
          <w:jc w:val="center"/>
        </w:trPr>
        <w:tc>
          <w:tcPr>
            <w:tcW w:w="1530" w:type="dxa"/>
          </w:tcPr>
          <w:p w:rsidR="00442650" w:rsidRPr="00AA5168" w:rsidRDefault="00442650" w:rsidP="00F50E6A">
            <w:pPr>
              <w:rPr>
                <w:b/>
                <w:sz w:val="18"/>
                <w:szCs w:val="16"/>
                <w:lang w:eastAsia="zh-TW"/>
              </w:rPr>
            </w:pPr>
            <w:r w:rsidRPr="00AA5168">
              <w:rPr>
                <w:sz w:val="18"/>
                <w:szCs w:val="16"/>
              </w:rPr>
              <w:t>ROO000000013</w:t>
            </w:r>
          </w:p>
        </w:tc>
        <w:tc>
          <w:tcPr>
            <w:tcW w:w="985" w:type="dxa"/>
          </w:tcPr>
          <w:p w:rsidR="00442650" w:rsidRPr="00AA5168" w:rsidRDefault="00442650" w:rsidP="00F50E6A">
            <w:pPr>
              <w:rPr>
                <w:sz w:val="18"/>
                <w:szCs w:val="16"/>
              </w:rPr>
            </w:pPr>
            <w:r w:rsidRPr="00AA5168">
              <w:rPr>
                <w:sz w:val="18"/>
                <w:szCs w:val="16"/>
              </w:rPr>
              <w:t>94301</w:t>
            </w:r>
          </w:p>
        </w:tc>
        <w:tc>
          <w:tcPr>
            <w:tcW w:w="2070" w:type="dxa"/>
          </w:tcPr>
          <w:p w:rsidR="00442650" w:rsidRPr="00AA5168" w:rsidRDefault="00442650" w:rsidP="00F50E6A">
            <w:pPr>
              <w:rPr>
                <w:sz w:val="18"/>
                <w:szCs w:val="16"/>
              </w:rPr>
            </w:pPr>
            <w:r w:rsidRPr="00AA5168">
              <w:rPr>
                <w:sz w:val="18"/>
                <w:szCs w:val="16"/>
              </w:rPr>
              <w:t>2302 Webster St</w:t>
            </w:r>
          </w:p>
        </w:tc>
        <w:tc>
          <w:tcPr>
            <w:tcW w:w="1530" w:type="dxa"/>
          </w:tcPr>
          <w:p w:rsidR="00442650" w:rsidRPr="00AA5168" w:rsidRDefault="00442650" w:rsidP="00F50E6A">
            <w:pPr>
              <w:rPr>
                <w:sz w:val="18"/>
                <w:szCs w:val="16"/>
              </w:rPr>
            </w:pPr>
            <w:r w:rsidRPr="00AA5168">
              <w:rPr>
                <w:sz w:val="18"/>
                <w:szCs w:val="16"/>
              </w:rPr>
              <w:t>Palo Alto</w:t>
            </w:r>
          </w:p>
        </w:tc>
        <w:tc>
          <w:tcPr>
            <w:tcW w:w="810" w:type="dxa"/>
          </w:tcPr>
          <w:p w:rsidR="00442650" w:rsidRPr="00AA5168" w:rsidRDefault="00442650" w:rsidP="00F50E6A">
            <w:pPr>
              <w:rPr>
                <w:b/>
                <w:sz w:val="18"/>
                <w:szCs w:val="16"/>
                <w:lang w:eastAsia="zh-TW"/>
              </w:rPr>
            </w:pPr>
            <w:r w:rsidRPr="00AA5168">
              <w:rPr>
                <w:sz w:val="18"/>
                <w:szCs w:val="16"/>
              </w:rPr>
              <w:t>CA</w:t>
            </w:r>
          </w:p>
        </w:tc>
        <w:tc>
          <w:tcPr>
            <w:tcW w:w="900" w:type="dxa"/>
          </w:tcPr>
          <w:p w:rsidR="00442650" w:rsidRPr="00AA5168" w:rsidRDefault="00442650" w:rsidP="00F50E6A">
            <w:pPr>
              <w:rPr>
                <w:b/>
                <w:sz w:val="18"/>
                <w:szCs w:val="16"/>
                <w:lang w:eastAsia="zh-TW"/>
              </w:rPr>
            </w:pPr>
            <w:r w:rsidRPr="00AA5168">
              <w:rPr>
                <w:sz w:val="18"/>
                <w:szCs w:val="16"/>
              </w:rPr>
              <w:t>USA</w:t>
            </w:r>
          </w:p>
        </w:tc>
        <w:tc>
          <w:tcPr>
            <w:tcW w:w="2075" w:type="dxa"/>
          </w:tcPr>
          <w:p w:rsidR="00442650" w:rsidRPr="00AA5168" w:rsidRDefault="00442650" w:rsidP="00F50E6A">
            <w:pPr>
              <w:jc w:val="center"/>
              <w:rPr>
                <w:b/>
                <w:sz w:val="18"/>
                <w:szCs w:val="16"/>
                <w:lang w:eastAsia="zh-TW"/>
              </w:rPr>
            </w:pPr>
            <w:r w:rsidRPr="00AA5168">
              <w:rPr>
                <w:sz w:val="18"/>
                <w:szCs w:val="16"/>
              </w:rPr>
              <w:t>2</w:t>
            </w:r>
          </w:p>
        </w:tc>
      </w:tr>
      <w:tr w:rsidR="00442650" w:rsidRPr="00AA5168" w:rsidTr="00F50E6A">
        <w:trPr>
          <w:trHeight w:val="63"/>
          <w:jc w:val="center"/>
        </w:trPr>
        <w:tc>
          <w:tcPr>
            <w:tcW w:w="1530" w:type="dxa"/>
          </w:tcPr>
          <w:p w:rsidR="00442650" w:rsidRPr="00AA5168" w:rsidRDefault="00442650" w:rsidP="00F50E6A">
            <w:pPr>
              <w:rPr>
                <w:b/>
                <w:sz w:val="18"/>
                <w:szCs w:val="16"/>
                <w:lang w:eastAsia="zh-TW"/>
              </w:rPr>
            </w:pPr>
            <w:r w:rsidRPr="00AA5168">
              <w:rPr>
                <w:sz w:val="18"/>
                <w:szCs w:val="16"/>
              </w:rPr>
              <w:t>ROO000000021</w:t>
            </w:r>
          </w:p>
        </w:tc>
        <w:tc>
          <w:tcPr>
            <w:tcW w:w="985" w:type="dxa"/>
          </w:tcPr>
          <w:p w:rsidR="00442650" w:rsidRPr="00AA5168" w:rsidRDefault="00442650" w:rsidP="00F50E6A">
            <w:pPr>
              <w:rPr>
                <w:sz w:val="18"/>
                <w:szCs w:val="16"/>
              </w:rPr>
            </w:pPr>
            <w:r w:rsidRPr="00AA5168">
              <w:rPr>
                <w:sz w:val="18"/>
                <w:szCs w:val="16"/>
              </w:rPr>
              <w:t>95746</w:t>
            </w:r>
          </w:p>
        </w:tc>
        <w:tc>
          <w:tcPr>
            <w:tcW w:w="2070" w:type="dxa"/>
          </w:tcPr>
          <w:p w:rsidR="00442650" w:rsidRPr="00AA5168" w:rsidRDefault="00442650" w:rsidP="00F50E6A">
            <w:pPr>
              <w:rPr>
                <w:sz w:val="18"/>
                <w:szCs w:val="16"/>
              </w:rPr>
            </w:pPr>
            <w:r w:rsidRPr="00AA5168">
              <w:rPr>
                <w:sz w:val="18"/>
                <w:szCs w:val="16"/>
              </w:rPr>
              <w:t>4460 Cavitt Stallman Rd</w:t>
            </w:r>
          </w:p>
        </w:tc>
        <w:tc>
          <w:tcPr>
            <w:tcW w:w="1530" w:type="dxa"/>
          </w:tcPr>
          <w:p w:rsidR="00442650" w:rsidRPr="00AA5168" w:rsidRDefault="00442650" w:rsidP="00F50E6A">
            <w:pPr>
              <w:rPr>
                <w:sz w:val="18"/>
                <w:szCs w:val="16"/>
              </w:rPr>
            </w:pPr>
            <w:r w:rsidRPr="00AA5168">
              <w:rPr>
                <w:sz w:val="18"/>
                <w:szCs w:val="16"/>
              </w:rPr>
              <w:t>Granite Bay</w:t>
            </w:r>
          </w:p>
        </w:tc>
        <w:tc>
          <w:tcPr>
            <w:tcW w:w="810" w:type="dxa"/>
          </w:tcPr>
          <w:p w:rsidR="00442650" w:rsidRPr="00AA5168" w:rsidRDefault="00442650" w:rsidP="00F50E6A">
            <w:pPr>
              <w:rPr>
                <w:b/>
                <w:sz w:val="18"/>
                <w:szCs w:val="16"/>
                <w:lang w:eastAsia="zh-TW"/>
              </w:rPr>
            </w:pPr>
            <w:r w:rsidRPr="00AA5168">
              <w:rPr>
                <w:sz w:val="18"/>
                <w:szCs w:val="16"/>
              </w:rPr>
              <w:t>CA</w:t>
            </w:r>
          </w:p>
        </w:tc>
        <w:tc>
          <w:tcPr>
            <w:tcW w:w="900" w:type="dxa"/>
          </w:tcPr>
          <w:p w:rsidR="00442650" w:rsidRPr="00AA5168" w:rsidRDefault="00442650" w:rsidP="00F50E6A">
            <w:pPr>
              <w:rPr>
                <w:b/>
                <w:sz w:val="18"/>
                <w:szCs w:val="16"/>
                <w:lang w:eastAsia="zh-TW"/>
              </w:rPr>
            </w:pPr>
            <w:r w:rsidRPr="00AA5168">
              <w:rPr>
                <w:sz w:val="18"/>
                <w:szCs w:val="16"/>
              </w:rPr>
              <w:t>USA</w:t>
            </w:r>
          </w:p>
        </w:tc>
        <w:tc>
          <w:tcPr>
            <w:tcW w:w="2075" w:type="dxa"/>
          </w:tcPr>
          <w:p w:rsidR="00442650" w:rsidRPr="00AA5168" w:rsidRDefault="00442650" w:rsidP="00F50E6A">
            <w:pPr>
              <w:jc w:val="center"/>
              <w:rPr>
                <w:b/>
                <w:sz w:val="18"/>
                <w:szCs w:val="16"/>
                <w:lang w:eastAsia="zh-TW"/>
              </w:rPr>
            </w:pPr>
            <w:r w:rsidRPr="00AA5168">
              <w:rPr>
                <w:sz w:val="18"/>
                <w:szCs w:val="16"/>
              </w:rPr>
              <w:t>2</w:t>
            </w:r>
          </w:p>
        </w:tc>
      </w:tr>
      <w:tr w:rsidR="00442650" w:rsidRPr="00AA5168" w:rsidTr="00F50E6A">
        <w:trPr>
          <w:jc w:val="center"/>
        </w:trPr>
        <w:tc>
          <w:tcPr>
            <w:tcW w:w="1530" w:type="dxa"/>
          </w:tcPr>
          <w:p w:rsidR="00442650" w:rsidRPr="00AA5168" w:rsidRDefault="00442650" w:rsidP="00F50E6A">
            <w:pPr>
              <w:rPr>
                <w:b/>
                <w:sz w:val="18"/>
                <w:szCs w:val="16"/>
                <w:lang w:eastAsia="zh-TW"/>
              </w:rPr>
            </w:pPr>
            <w:r w:rsidRPr="00AA5168">
              <w:rPr>
                <w:sz w:val="18"/>
                <w:szCs w:val="16"/>
              </w:rPr>
              <w:lastRenderedPageBreak/>
              <w:t>ROO000000017</w:t>
            </w:r>
          </w:p>
        </w:tc>
        <w:tc>
          <w:tcPr>
            <w:tcW w:w="985" w:type="dxa"/>
          </w:tcPr>
          <w:p w:rsidR="00442650" w:rsidRPr="00AA5168" w:rsidRDefault="00442650" w:rsidP="00F50E6A">
            <w:pPr>
              <w:rPr>
                <w:sz w:val="18"/>
                <w:szCs w:val="16"/>
              </w:rPr>
            </w:pPr>
            <w:r w:rsidRPr="00AA5168">
              <w:rPr>
                <w:sz w:val="18"/>
                <w:szCs w:val="16"/>
              </w:rPr>
              <w:t>92707</w:t>
            </w:r>
          </w:p>
        </w:tc>
        <w:tc>
          <w:tcPr>
            <w:tcW w:w="2070" w:type="dxa"/>
          </w:tcPr>
          <w:p w:rsidR="00442650" w:rsidRPr="00AA5168" w:rsidRDefault="00442650" w:rsidP="00F50E6A">
            <w:pPr>
              <w:rPr>
                <w:sz w:val="18"/>
                <w:szCs w:val="16"/>
              </w:rPr>
            </w:pPr>
            <w:r w:rsidRPr="00AA5168">
              <w:rPr>
                <w:sz w:val="18"/>
                <w:szCs w:val="16"/>
              </w:rPr>
              <w:t>431 Curie Ave</w:t>
            </w:r>
          </w:p>
        </w:tc>
        <w:tc>
          <w:tcPr>
            <w:tcW w:w="1530" w:type="dxa"/>
          </w:tcPr>
          <w:p w:rsidR="00442650" w:rsidRPr="00AA5168" w:rsidRDefault="00442650" w:rsidP="00F50E6A">
            <w:pPr>
              <w:rPr>
                <w:sz w:val="18"/>
                <w:szCs w:val="16"/>
              </w:rPr>
            </w:pPr>
            <w:r w:rsidRPr="00AA5168">
              <w:rPr>
                <w:sz w:val="18"/>
                <w:szCs w:val="16"/>
              </w:rPr>
              <w:t>Santa Ana</w:t>
            </w:r>
          </w:p>
        </w:tc>
        <w:tc>
          <w:tcPr>
            <w:tcW w:w="810" w:type="dxa"/>
          </w:tcPr>
          <w:p w:rsidR="00442650" w:rsidRPr="00AA5168" w:rsidRDefault="00442650" w:rsidP="00F50E6A">
            <w:pPr>
              <w:rPr>
                <w:b/>
                <w:sz w:val="18"/>
                <w:szCs w:val="16"/>
                <w:lang w:eastAsia="zh-TW"/>
              </w:rPr>
            </w:pPr>
            <w:r w:rsidRPr="00AA5168">
              <w:rPr>
                <w:sz w:val="18"/>
                <w:szCs w:val="16"/>
              </w:rPr>
              <w:t>CA</w:t>
            </w:r>
          </w:p>
        </w:tc>
        <w:tc>
          <w:tcPr>
            <w:tcW w:w="900" w:type="dxa"/>
          </w:tcPr>
          <w:p w:rsidR="00442650" w:rsidRPr="00AA5168" w:rsidRDefault="00442650" w:rsidP="00F50E6A">
            <w:pPr>
              <w:rPr>
                <w:b/>
                <w:sz w:val="18"/>
                <w:szCs w:val="16"/>
                <w:lang w:eastAsia="zh-TW"/>
              </w:rPr>
            </w:pPr>
            <w:r w:rsidRPr="00AA5168">
              <w:rPr>
                <w:sz w:val="18"/>
                <w:szCs w:val="16"/>
              </w:rPr>
              <w:t>USA</w:t>
            </w:r>
          </w:p>
        </w:tc>
        <w:tc>
          <w:tcPr>
            <w:tcW w:w="2075" w:type="dxa"/>
          </w:tcPr>
          <w:p w:rsidR="00442650" w:rsidRPr="00AA5168" w:rsidRDefault="00442650" w:rsidP="00F50E6A">
            <w:pPr>
              <w:jc w:val="center"/>
              <w:rPr>
                <w:b/>
                <w:sz w:val="18"/>
                <w:szCs w:val="16"/>
                <w:lang w:eastAsia="zh-TW"/>
              </w:rPr>
            </w:pPr>
            <w:r w:rsidRPr="00AA5168">
              <w:rPr>
                <w:sz w:val="18"/>
                <w:szCs w:val="16"/>
              </w:rPr>
              <w:t>2</w:t>
            </w:r>
          </w:p>
        </w:tc>
      </w:tr>
      <w:tr w:rsidR="00442650" w:rsidRPr="00AA5168" w:rsidTr="00F50E6A">
        <w:trPr>
          <w:jc w:val="center"/>
        </w:trPr>
        <w:tc>
          <w:tcPr>
            <w:tcW w:w="1530" w:type="dxa"/>
          </w:tcPr>
          <w:p w:rsidR="00442650" w:rsidRPr="00AA5168" w:rsidRDefault="00442650" w:rsidP="00F50E6A">
            <w:pPr>
              <w:rPr>
                <w:b/>
                <w:sz w:val="18"/>
                <w:szCs w:val="16"/>
                <w:lang w:eastAsia="zh-TW"/>
              </w:rPr>
            </w:pPr>
            <w:r w:rsidRPr="00AA5168">
              <w:rPr>
                <w:sz w:val="18"/>
                <w:szCs w:val="16"/>
              </w:rPr>
              <w:t>ROO000000022</w:t>
            </w:r>
          </w:p>
        </w:tc>
        <w:tc>
          <w:tcPr>
            <w:tcW w:w="985" w:type="dxa"/>
          </w:tcPr>
          <w:p w:rsidR="00442650" w:rsidRPr="00AA5168" w:rsidRDefault="00442650" w:rsidP="00F50E6A">
            <w:pPr>
              <w:rPr>
                <w:sz w:val="18"/>
                <w:szCs w:val="16"/>
              </w:rPr>
            </w:pPr>
            <w:r w:rsidRPr="00AA5168">
              <w:rPr>
                <w:sz w:val="18"/>
                <w:szCs w:val="16"/>
              </w:rPr>
              <w:t>94043</w:t>
            </w:r>
          </w:p>
        </w:tc>
        <w:tc>
          <w:tcPr>
            <w:tcW w:w="2070" w:type="dxa"/>
          </w:tcPr>
          <w:p w:rsidR="00442650" w:rsidRPr="00AA5168" w:rsidRDefault="00442650" w:rsidP="00F50E6A">
            <w:pPr>
              <w:rPr>
                <w:sz w:val="18"/>
                <w:szCs w:val="16"/>
              </w:rPr>
            </w:pPr>
            <w:r w:rsidRPr="00AA5168">
              <w:rPr>
                <w:sz w:val="18"/>
                <w:szCs w:val="16"/>
              </w:rPr>
              <w:t>2452 Elka Ave</w:t>
            </w:r>
          </w:p>
        </w:tc>
        <w:tc>
          <w:tcPr>
            <w:tcW w:w="1530" w:type="dxa"/>
          </w:tcPr>
          <w:p w:rsidR="00442650" w:rsidRPr="00AA5168" w:rsidRDefault="00442650" w:rsidP="00F50E6A">
            <w:pPr>
              <w:rPr>
                <w:sz w:val="18"/>
                <w:szCs w:val="16"/>
              </w:rPr>
            </w:pPr>
            <w:r w:rsidRPr="00AA5168">
              <w:rPr>
                <w:sz w:val="18"/>
                <w:szCs w:val="16"/>
              </w:rPr>
              <w:t>Mountain View</w:t>
            </w:r>
          </w:p>
        </w:tc>
        <w:tc>
          <w:tcPr>
            <w:tcW w:w="810" w:type="dxa"/>
          </w:tcPr>
          <w:p w:rsidR="00442650" w:rsidRPr="00AA5168" w:rsidRDefault="00442650" w:rsidP="00F50E6A">
            <w:pPr>
              <w:rPr>
                <w:b/>
                <w:sz w:val="18"/>
                <w:szCs w:val="16"/>
                <w:lang w:eastAsia="zh-TW"/>
              </w:rPr>
            </w:pPr>
            <w:r w:rsidRPr="00AA5168">
              <w:rPr>
                <w:sz w:val="18"/>
                <w:szCs w:val="16"/>
              </w:rPr>
              <w:t>CA</w:t>
            </w:r>
          </w:p>
        </w:tc>
        <w:tc>
          <w:tcPr>
            <w:tcW w:w="900" w:type="dxa"/>
          </w:tcPr>
          <w:p w:rsidR="00442650" w:rsidRPr="00AA5168" w:rsidRDefault="00442650" w:rsidP="00F50E6A">
            <w:pPr>
              <w:rPr>
                <w:b/>
                <w:sz w:val="18"/>
                <w:szCs w:val="16"/>
                <w:lang w:eastAsia="zh-TW"/>
              </w:rPr>
            </w:pPr>
            <w:r w:rsidRPr="00AA5168">
              <w:rPr>
                <w:sz w:val="18"/>
                <w:szCs w:val="16"/>
              </w:rPr>
              <w:t>USA</w:t>
            </w:r>
          </w:p>
        </w:tc>
        <w:tc>
          <w:tcPr>
            <w:tcW w:w="2075" w:type="dxa"/>
          </w:tcPr>
          <w:p w:rsidR="00442650" w:rsidRPr="00AA5168" w:rsidRDefault="00442650" w:rsidP="00F50E6A">
            <w:pPr>
              <w:jc w:val="center"/>
              <w:rPr>
                <w:b/>
                <w:sz w:val="18"/>
                <w:szCs w:val="16"/>
                <w:lang w:eastAsia="zh-TW"/>
              </w:rPr>
            </w:pPr>
            <w:r w:rsidRPr="00AA5168">
              <w:rPr>
                <w:sz w:val="18"/>
                <w:szCs w:val="16"/>
              </w:rPr>
              <w:t>2</w:t>
            </w:r>
          </w:p>
        </w:tc>
      </w:tr>
      <w:tr w:rsidR="00442650" w:rsidRPr="00AA5168" w:rsidTr="00F50E6A">
        <w:trPr>
          <w:jc w:val="center"/>
        </w:trPr>
        <w:tc>
          <w:tcPr>
            <w:tcW w:w="1530" w:type="dxa"/>
          </w:tcPr>
          <w:p w:rsidR="00442650" w:rsidRPr="00AA5168" w:rsidRDefault="00442650" w:rsidP="00F50E6A">
            <w:pPr>
              <w:rPr>
                <w:b/>
                <w:sz w:val="18"/>
                <w:szCs w:val="16"/>
                <w:lang w:eastAsia="zh-TW"/>
              </w:rPr>
            </w:pPr>
            <w:r w:rsidRPr="00AA5168">
              <w:rPr>
                <w:sz w:val="18"/>
                <w:szCs w:val="16"/>
              </w:rPr>
              <w:t>ROO000000011</w:t>
            </w:r>
          </w:p>
        </w:tc>
        <w:tc>
          <w:tcPr>
            <w:tcW w:w="985" w:type="dxa"/>
          </w:tcPr>
          <w:p w:rsidR="00442650" w:rsidRPr="00AA5168" w:rsidRDefault="00442650" w:rsidP="00F50E6A">
            <w:pPr>
              <w:rPr>
                <w:sz w:val="18"/>
                <w:szCs w:val="16"/>
              </w:rPr>
            </w:pPr>
            <w:r w:rsidRPr="00AA5168">
              <w:rPr>
                <w:sz w:val="18"/>
                <w:szCs w:val="16"/>
              </w:rPr>
              <w:t>92129</w:t>
            </w:r>
          </w:p>
        </w:tc>
        <w:tc>
          <w:tcPr>
            <w:tcW w:w="2070" w:type="dxa"/>
          </w:tcPr>
          <w:p w:rsidR="00442650" w:rsidRPr="00AA5168" w:rsidRDefault="00442650" w:rsidP="00F50E6A">
            <w:pPr>
              <w:rPr>
                <w:sz w:val="18"/>
                <w:szCs w:val="16"/>
              </w:rPr>
            </w:pPr>
            <w:r w:rsidRPr="00AA5168">
              <w:rPr>
                <w:sz w:val="18"/>
                <w:szCs w:val="16"/>
              </w:rPr>
              <w:t>13191 Carolee Ave</w:t>
            </w:r>
          </w:p>
        </w:tc>
        <w:tc>
          <w:tcPr>
            <w:tcW w:w="1530" w:type="dxa"/>
          </w:tcPr>
          <w:p w:rsidR="00442650" w:rsidRPr="00AA5168" w:rsidRDefault="00442650" w:rsidP="00F50E6A">
            <w:pPr>
              <w:rPr>
                <w:sz w:val="18"/>
                <w:szCs w:val="16"/>
              </w:rPr>
            </w:pPr>
            <w:r w:rsidRPr="00AA5168">
              <w:rPr>
                <w:sz w:val="18"/>
                <w:szCs w:val="16"/>
              </w:rPr>
              <w:t>San Diego</w:t>
            </w:r>
          </w:p>
        </w:tc>
        <w:tc>
          <w:tcPr>
            <w:tcW w:w="810" w:type="dxa"/>
          </w:tcPr>
          <w:p w:rsidR="00442650" w:rsidRPr="00AA5168" w:rsidRDefault="00442650" w:rsidP="00F50E6A">
            <w:pPr>
              <w:rPr>
                <w:b/>
                <w:sz w:val="18"/>
                <w:szCs w:val="16"/>
                <w:lang w:eastAsia="zh-TW"/>
              </w:rPr>
            </w:pPr>
            <w:r w:rsidRPr="00AA5168">
              <w:rPr>
                <w:sz w:val="18"/>
                <w:szCs w:val="16"/>
              </w:rPr>
              <w:t>CA</w:t>
            </w:r>
          </w:p>
        </w:tc>
        <w:tc>
          <w:tcPr>
            <w:tcW w:w="900" w:type="dxa"/>
          </w:tcPr>
          <w:p w:rsidR="00442650" w:rsidRPr="00AA5168" w:rsidRDefault="00442650" w:rsidP="00F50E6A">
            <w:pPr>
              <w:rPr>
                <w:b/>
                <w:sz w:val="18"/>
                <w:szCs w:val="16"/>
                <w:lang w:eastAsia="zh-TW"/>
              </w:rPr>
            </w:pPr>
            <w:r w:rsidRPr="00AA5168">
              <w:rPr>
                <w:sz w:val="18"/>
                <w:szCs w:val="16"/>
              </w:rPr>
              <w:t>USA</w:t>
            </w:r>
          </w:p>
        </w:tc>
        <w:tc>
          <w:tcPr>
            <w:tcW w:w="2075" w:type="dxa"/>
          </w:tcPr>
          <w:p w:rsidR="00442650" w:rsidRPr="00AA5168" w:rsidRDefault="00442650" w:rsidP="00F50E6A">
            <w:pPr>
              <w:jc w:val="center"/>
              <w:rPr>
                <w:b/>
                <w:sz w:val="18"/>
                <w:szCs w:val="16"/>
                <w:lang w:eastAsia="zh-TW"/>
              </w:rPr>
            </w:pPr>
            <w:r w:rsidRPr="00AA5168">
              <w:rPr>
                <w:sz w:val="18"/>
                <w:szCs w:val="16"/>
              </w:rPr>
              <w:t>1</w:t>
            </w:r>
          </w:p>
        </w:tc>
      </w:tr>
      <w:tr w:rsidR="00442650" w:rsidRPr="00AA5168" w:rsidTr="00F50E6A">
        <w:trPr>
          <w:jc w:val="center"/>
        </w:trPr>
        <w:tc>
          <w:tcPr>
            <w:tcW w:w="1530" w:type="dxa"/>
          </w:tcPr>
          <w:p w:rsidR="00442650" w:rsidRPr="00AA5168" w:rsidRDefault="00442650" w:rsidP="00F50E6A">
            <w:pPr>
              <w:rPr>
                <w:b/>
                <w:sz w:val="18"/>
                <w:szCs w:val="16"/>
                <w:lang w:eastAsia="zh-TW"/>
              </w:rPr>
            </w:pPr>
            <w:r w:rsidRPr="00AA5168">
              <w:rPr>
                <w:sz w:val="18"/>
                <w:szCs w:val="16"/>
              </w:rPr>
              <w:t>ROO000000012</w:t>
            </w:r>
          </w:p>
        </w:tc>
        <w:tc>
          <w:tcPr>
            <w:tcW w:w="985" w:type="dxa"/>
          </w:tcPr>
          <w:p w:rsidR="00442650" w:rsidRPr="00AA5168" w:rsidRDefault="00442650" w:rsidP="00F50E6A">
            <w:pPr>
              <w:rPr>
                <w:sz w:val="18"/>
                <w:szCs w:val="16"/>
              </w:rPr>
            </w:pPr>
            <w:r w:rsidRPr="00AA5168">
              <w:rPr>
                <w:sz w:val="18"/>
                <w:szCs w:val="16"/>
              </w:rPr>
              <w:t>92129</w:t>
            </w:r>
          </w:p>
        </w:tc>
        <w:tc>
          <w:tcPr>
            <w:tcW w:w="2070" w:type="dxa"/>
          </w:tcPr>
          <w:p w:rsidR="00442650" w:rsidRPr="00AA5168" w:rsidRDefault="00442650" w:rsidP="00F50E6A">
            <w:pPr>
              <w:rPr>
                <w:sz w:val="18"/>
                <w:szCs w:val="16"/>
              </w:rPr>
            </w:pPr>
            <w:r w:rsidRPr="00AA5168">
              <w:rPr>
                <w:sz w:val="18"/>
                <w:szCs w:val="16"/>
              </w:rPr>
              <w:t>7665 Via Cristal</w:t>
            </w:r>
          </w:p>
        </w:tc>
        <w:tc>
          <w:tcPr>
            <w:tcW w:w="1530" w:type="dxa"/>
          </w:tcPr>
          <w:p w:rsidR="00442650" w:rsidRPr="00AA5168" w:rsidRDefault="00442650" w:rsidP="00F50E6A">
            <w:pPr>
              <w:rPr>
                <w:sz w:val="18"/>
                <w:szCs w:val="16"/>
              </w:rPr>
            </w:pPr>
            <w:r w:rsidRPr="00AA5168">
              <w:rPr>
                <w:sz w:val="18"/>
                <w:szCs w:val="16"/>
              </w:rPr>
              <w:t>San Diego</w:t>
            </w:r>
          </w:p>
        </w:tc>
        <w:tc>
          <w:tcPr>
            <w:tcW w:w="810" w:type="dxa"/>
          </w:tcPr>
          <w:p w:rsidR="00442650" w:rsidRPr="00AA5168" w:rsidRDefault="00442650" w:rsidP="00F50E6A">
            <w:pPr>
              <w:rPr>
                <w:b/>
                <w:sz w:val="18"/>
                <w:szCs w:val="16"/>
                <w:lang w:eastAsia="zh-TW"/>
              </w:rPr>
            </w:pPr>
            <w:r w:rsidRPr="00AA5168">
              <w:rPr>
                <w:sz w:val="18"/>
                <w:szCs w:val="16"/>
              </w:rPr>
              <w:t>CA</w:t>
            </w:r>
          </w:p>
        </w:tc>
        <w:tc>
          <w:tcPr>
            <w:tcW w:w="900" w:type="dxa"/>
          </w:tcPr>
          <w:p w:rsidR="00442650" w:rsidRPr="00AA5168" w:rsidRDefault="00442650" w:rsidP="00F50E6A">
            <w:pPr>
              <w:rPr>
                <w:b/>
                <w:sz w:val="18"/>
                <w:szCs w:val="16"/>
                <w:lang w:eastAsia="zh-TW"/>
              </w:rPr>
            </w:pPr>
            <w:r w:rsidRPr="00AA5168">
              <w:rPr>
                <w:sz w:val="18"/>
                <w:szCs w:val="16"/>
              </w:rPr>
              <w:t>USA</w:t>
            </w:r>
          </w:p>
        </w:tc>
        <w:tc>
          <w:tcPr>
            <w:tcW w:w="2075" w:type="dxa"/>
          </w:tcPr>
          <w:p w:rsidR="00442650" w:rsidRPr="00AA5168" w:rsidRDefault="00442650" w:rsidP="00F50E6A">
            <w:pPr>
              <w:jc w:val="center"/>
              <w:rPr>
                <w:b/>
                <w:sz w:val="18"/>
                <w:szCs w:val="16"/>
                <w:lang w:eastAsia="zh-TW"/>
              </w:rPr>
            </w:pPr>
            <w:r w:rsidRPr="00AA5168">
              <w:rPr>
                <w:sz w:val="18"/>
                <w:szCs w:val="16"/>
              </w:rPr>
              <w:t>1</w:t>
            </w:r>
          </w:p>
        </w:tc>
      </w:tr>
      <w:tr w:rsidR="00442650" w:rsidRPr="00AA5168" w:rsidTr="00F50E6A">
        <w:trPr>
          <w:jc w:val="center"/>
        </w:trPr>
        <w:tc>
          <w:tcPr>
            <w:tcW w:w="1530" w:type="dxa"/>
          </w:tcPr>
          <w:p w:rsidR="00442650" w:rsidRPr="00AA5168" w:rsidRDefault="00442650" w:rsidP="00F50E6A">
            <w:pPr>
              <w:rPr>
                <w:sz w:val="18"/>
                <w:szCs w:val="16"/>
              </w:rPr>
            </w:pPr>
          </w:p>
        </w:tc>
        <w:tc>
          <w:tcPr>
            <w:tcW w:w="985" w:type="dxa"/>
          </w:tcPr>
          <w:p w:rsidR="00442650" w:rsidRPr="00AA5168" w:rsidRDefault="00442650" w:rsidP="00F50E6A">
            <w:pPr>
              <w:rPr>
                <w:sz w:val="18"/>
                <w:szCs w:val="16"/>
              </w:rPr>
            </w:pPr>
          </w:p>
        </w:tc>
        <w:tc>
          <w:tcPr>
            <w:tcW w:w="2070" w:type="dxa"/>
          </w:tcPr>
          <w:p w:rsidR="00442650" w:rsidRPr="00AA5168" w:rsidRDefault="00442650" w:rsidP="00F50E6A">
            <w:pPr>
              <w:rPr>
                <w:sz w:val="18"/>
                <w:szCs w:val="16"/>
              </w:rPr>
            </w:pPr>
          </w:p>
        </w:tc>
        <w:tc>
          <w:tcPr>
            <w:tcW w:w="1530" w:type="dxa"/>
          </w:tcPr>
          <w:p w:rsidR="00442650" w:rsidRPr="00AA5168" w:rsidRDefault="00442650" w:rsidP="00F50E6A">
            <w:pPr>
              <w:rPr>
                <w:sz w:val="18"/>
                <w:szCs w:val="16"/>
              </w:rPr>
            </w:pPr>
          </w:p>
        </w:tc>
        <w:tc>
          <w:tcPr>
            <w:tcW w:w="810" w:type="dxa"/>
          </w:tcPr>
          <w:p w:rsidR="00442650" w:rsidRPr="00AA5168" w:rsidRDefault="00442650" w:rsidP="00F50E6A">
            <w:pPr>
              <w:rPr>
                <w:sz w:val="18"/>
                <w:szCs w:val="16"/>
              </w:rPr>
            </w:pPr>
          </w:p>
        </w:tc>
        <w:tc>
          <w:tcPr>
            <w:tcW w:w="900" w:type="dxa"/>
          </w:tcPr>
          <w:p w:rsidR="00442650" w:rsidRPr="00AA5168" w:rsidRDefault="00442650" w:rsidP="00F50E6A">
            <w:pPr>
              <w:rPr>
                <w:sz w:val="18"/>
                <w:szCs w:val="16"/>
              </w:rPr>
            </w:pPr>
          </w:p>
        </w:tc>
        <w:tc>
          <w:tcPr>
            <w:tcW w:w="2075" w:type="dxa"/>
          </w:tcPr>
          <w:p w:rsidR="00442650" w:rsidRPr="00AA5168" w:rsidRDefault="00442650" w:rsidP="00F50E6A">
            <w:pPr>
              <w:jc w:val="right"/>
              <w:rPr>
                <w:sz w:val="18"/>
                <w:szCs w:val="16"/>
              </w:rPr>
            </w:pPr>
          </w:p>
        </w:tc>
      </w:tr>
    </w:tbl>
    <w:p w:rsidR="00442650" w:rsidRPr="00AA5168" w:rsidRDefault="00442650" w:rsidP="00442650">
      <w:pPr>
        <w:rPr>
          <w:lang w:eastAsia="zh-TW"/>
        </w:rPr>
      </w:pPr>
    </w:p>
    <w:p w:rsidR="00442650" w:rsidRPr="00AA5168" w:rsidRDefault="00442650" w:rsidP="00442650">
      <w:pPr>
        <w:rPr>
          <w:b/>
          <w:lang w:eastAsia="zh-TW"/>
        </w:rPr>
      </w:pPr>
      <w:r w:rsidRPr="00AA5168">
        <w:rPr>
          <w:b/>
          <w:lang w:eastAsia="zh-TW"/>
        </w:rPr>
        <w:t>SQL Script:</w:t>
      </w:r>
    </w:p>
    <w:p w:rsidR="00442650" w:rsidRPr="00AA5168" w:rsidRDefault="00442650" w:rsidP="00442650">
      <w:pPr>
        <w:rPr>
          <w:color w:val="000000" w:themeColor="text1"/>
          <w:lang w:eastAsia="zh-TW"/>
        </w:rPr>
      </w:pPr>
      <w:r w:rsidRPr="00AA5168">
        <w:rPr>
          <w:color w:val="000000" w:themeColor="text1"/>
          <w:lang w:eastAsia="zh-TW"/>
        </w:rPr>
        <w:t>Select *</w:t>
      </w:r>
    </w:p>
    <w:p w:rsidR="00442650" w:rsidRPr="00AA5168" w:rsidRDefault="00442650" w:rsidP="00442650">
      <w:pPr>
        <w:rPr>
          <w:color w:val="000000" w:themeColor="text1"/>
          <w:lang w:eastAsia="zh-TW"/>
        </w:rPr>
      </w:pPr>
      <w:r w:rsidRPr="00AA5168">
        <w:rPr>
          <w:color w:val="000000" w:themeColor="text1"/>
          <w:lang w:eastAsia="zh-TW"/>
        </w:rPr>
        <w:t xml:space="preserve">  </w:t>
      </w:r>
      <w:proofErr w:type="gramStart"/>
      <w:r w:rsidRPr="00AA5168">
        <w:rPr>
          <w:color w:val="000000" w:themeColor="text1"/>
          <w:lang w:eastAsia="zh-TW"/>
        </w:rPr>
        <w:t>from</w:t>
      </w:r>
      <w:proofErr w:type="gramEnd"/>
      <w:r w:rsidRPr="00AA5168">
        <w:rPr>
          <w:color w:val="000000" w:themeColor="text1"/>
          <w:lang w:eastAsia="zh-TW"/>
        </w:rPr>
        <w:t xml:space="preserve"> </w:t>
      </w:r>
    </w:p>
    <w:p w:rsidR="00442650" w:rsidRPr="00AA5168" w:rsidRDefault="00442650" w:rsidP="00442650">
      <w:pPr>
        <w:rPr>
          <w:color w:val="000000" w:themeColor="text1"/>
          <w:lang w:eastAsia="zh-TW"/>
        </w:rPr>
      </w:pPr>
      <w:r w:rsidRPr="00AA5168">
        <w:rPr>
          <w:color w:val="000000" w:themeColor="text1"/>
          <w:lang w:eastAsia="zh-TW"/>
        </w:rPr>
        <w:t xml:space="preserve">  (</w:t>
      </w:r>
    </w:p>
    <w:p w:rsidR="00442650" w:rsidRPr="00AA5168" w:rsidRDefault="00442650" w:rsidP="00442650">
      <w:pPr>
        <w:rPr>
          <w:color w:val="000000" w:themeColor="text1"/>
          <w:lang w:eastAsia="zh-TW"/>
        </w:rPr>
      </w:pPr>
      <w:r w:rsidRPr="00AA5168">
        <w:rPr>
          <w:color w:val="000000" w:themeColor="text1"/>
          <w:lang w:eastAsia="zh-TW"/>
        </w:rPr>
        <w:t xml:space="preserve">  Select ROOM.room_ID ROOM_ID,  </w:t>
      </w:r>
    </w:p>
    <w:p w:rsidR="00442650" w:rsidRPr="00AA5168" w:rsidRDefault="00442650" w:rsidP="00442650">
      <w:pPr>
        <w:rPr>
          <w:color w:val="000000" w:themeColor="text1"/>
          <w:lang w:eastAsia="zh-TW"/>
        </w:rPr>
      </w:pPr>
      <w:r w:rsidRPr="00AA5168">
        <w:rPr>
          <w:color w:val="000000" w:themeColor="text1"/>
          <w:lang w:eastAsia="zh-TW"/>
        </w:rPr>
        <w:t xml:space="preserve">        addrs_zip Zip_Code, addrs_street Street, </w:t>
      </w:r>
    </w:p>
    <w:p w:rsidR="00442650" w:rsidRPr="00AA5168" w:rsidRDefault="00442650" w:rsidP="00442650">
      <w:pPr>
        <w:rPr>
          <w:color w:val="000000" w:themeColor="text1"/>
          <w:lang w:eastAsia="zh-TW"/>
        </w:rPr>
      </w:pPr>
      <w:r w:rsidRPr="00AA5168">
        <w:rPr>
          <w:color w:val="000000" w:themeColor="text1"/>
          <w:lang w:eastAsia="zh-TW"/>
        </w:rPr>
        <w:t xml:space="preserve">        </w:t>
      </w:r>
      <w:proofErr w:type="gramStart"/>
      <w:r w:rsidRPr="00AA5168">
        <w:rPr>
          <w:color w:val="000000" w:themeColor="text1"/>
          <w:lang w:eastAsia="zh-TW"/>
        </w:rPr>
        <w:t>addrs_city</w:t>
      </w:r>
      <w:proofErr w:type="gramEnd"/>
      <w:r w:rsidRPr="00AA5168">
        <w:rPr>
          <w:color w:val="000000" w:themeColor="text1"/>
          <w:lang w:eastAsia="zh-TW"/>
        </w:rPr>
        <w:t xml:space="preserve"> City, addrs_state State, addrs_country Country, </w:t>
      </w:r>
    </w:p>
    <w:p w:rsidR="00442650" w:rsidRPr="00AA5168" w:rsidRDefault="00442650" w:rsidP="00442650">
      <w:pPr>
        <w:rPr>
          <w:color w:val="000000" w:themeColor="text1"/>
          <w:lang w:eastAsia="zh-TW"/>
        </w:rPr>
      </w:pPr>
      <w:r w:rsidRPr="00AA5168">
        <w:rPr>
          <w:color w:val="000000" w:themeColor="text1"/>
          <w:lang w:eastAsia="zh-TW"/>
        </w:rPr>
        <w:t xml:space="preserve">        </w:t>
      </w:r>
      <w:proofErr w:type="gramStart"/>
      <w:r w:rsidRPr="00AA5168">
        <w:rPr>
          <w:color w:val="000000" w:themeColor="text1"/>
          <w:lang w:eastAsia="zh-TW"/>
        </w:rPr>
        <w:t>count(</w:t>
      </w:r>
      <w:proofErr w:type="gramEnd"/>
      <w:r w:rsidRPr="00AA5168">
        <w:rPr>
          <w:color w:val="000000" w:themeColor="text1"/>
          <w:lang w:eastAsia="zh-TW"/>
        </w:rPr>
        <w:t>reserv_ID) Partial_No_Reservation</w:t>
      </w:r>
    </w:p>
    <w:p w:rsidR="00442650" w:rsidRPr="00AA5168" w:rsidRDefault="00442650" w:rsidP="00442650">
      <w:pPr>
        <w:rPr>
          <w:color w:val="000000" w:themeColor="text1"/>
          <w:lang w:eastAsia="zh-TW"/>
        </w:rPr>
      </w:pPr>
      <w:r w:rsidRPr="00AA5168">
        <w:rPr>
          <w:color w:val="000000" w:themeColor="text1"/>
          <w:lang w:eastAsia="zh-TW"/>
        </w:rPr>
        <w:t xml:space="preserve">  </w:t>
      </w:r>
    </w:p>
    <w:p w:rsidR="00442650" w:rsidRPr="00AA5168" w:rsidRDefault="00442650" w:rsidP="00442650">
      <w:pPr>
        <w:rPr>
          <w:color w:val="000000" w:themeColor="text1"/>
          <w:lang w:eastAsia="zh-TW"/>
        </w:rPr>
      </w:pPr>
      <w:r w:rsidRPr="00AA5168">
        <w:rPr>
          <w:color w:val="000000" w:themeColor="text1"/>
          <w:lang w:eastAsia="zh-TW"/>
        </w:rPr>
        <w:t xml:space="preserve">  From ADDRESS, ROOM, RESERVATION</w:t>
      </w:r>
    </w:p>
    <w:p w:rsidR="00442650" w:rsidRPr="00AA5168" w:rsidRDefault="00442650" w:rsidP="00442650">
      <w:pPr>
        <w:rPr>
          <w:color w:val="000000" w:themeColor="text1"/>
          <w:lang w:eastAsia="zh-TW"/>
        </w:rPr>
      </w:pPr>
      <w:r w:rsidRPr="00AA5168">
        <w:rPr>
          <w:color w:val="000000" w:themeColor="text1"/>
          <w:lang w:eastAsia="zh-TW"/>
        </w:rPr>
        <w:t xml:space="preserve">  </w:t>
      </w:r>
    </w:p>
    <w:p w:rsidR="00442650" w:rsidRPr="00AA5168" w:rsidRDefault="00442650" w:rsidP="00442650">
      <w:pPr>
        <w:rPr>
          <w:color w:val="000000" w:themeColor="text1"/>
          <w:lang w:eastAsia="zh-TW"/>
        </w:rPr>
      </w:pPr>
      <w:r w:rsidRPr="00AA5168">
        <w:rPr>
          <w:color w:val="000000" w:themeColor="text1"/>
          <w:lang w:eastAsia="zh-TW"/>
        </w:rPr>
        <w:t xml:space="preserve">  Where ADDRESS.addrs_ID = ROOM.addrs_ID </w:t>
      </w:r>
    </w:p>
    <w:p w:rsidR="00442650" w:rsidRPr="00AA5168" w:rsidRDefault="00442650" w:rsidP="00442650">
      <w:pPr>
        <w:rPr>
          <w:color w:val="000000" w:themeColor="text1"/>
          <w:lang w:eastAsia="zh-TW"/>
        </w:rPr>
      </w:pPr>
      <w:r w:rsidRPr="00AA5168">
        <w:rPr>
          <w:color w:val="000000" w:themeColor="text1"/>
          <w:lang w:eastAsia="zh-TW"/>
        </w:rPr>
        <w:t xml:space="preserve">  And ROOM.room_ID = RESERVATION.room_ID</w:t>
      </w:r>
    </w:p>
    <w:p w:rsidR="00442650" w:rsidRPr="00AA5168" w:rsidRDefault="00442650" w:rsidP="00442650">
      <w:pPr>
        <w:rPr>
          <w:color w:val="000000" w:themeColor="text1"/>
          <w:lang w:eastAsia="zh-TW"/>
        </w:rPr>
      </w:pPr>
      <w:r w:rsidRPr="00AA5168">
        <w:rPr>
          <w:color w:val="000000" w:themeColor="text1"/>
          <w:lang w:eastAsia="zh-TW"/>
        </w:rPr>
        <w:t xml:space="preserve">  And reserv_start &gt;= '01-JAN-15' </w:t>
      </w:r>
    </w:p>
    <w:p w:rsidR="00442650" w:rsidRPr="00AA5168" w:rsidRDefault="00442650" w:rsidP="00442650">
      <w:pPr>
        <w:rPr>
          <w:color w:val="000000" w:themeColor="text1"/>
          <w:lang w:eastAsia="zh-TW"/>
        </w:rPr>
      </w:pPr>
      <w:r w:rsidRPr="00AA5168">
        <w:rPr>
          <w:color w:val="000000" w:themeColor="text1"/>
          <w:lang w:eastAsia="zh-TW"/>
        </w:rPr>
        <w:t xml:space="preserve">  And reserv_</w:t>
      </w:r>
      <w:proofErr w:type="gramStart"/>
      <w:r w:rsidRPr="00AA5168">
        <w:rPr>
          <w:color w:val="000000" w:themeColor="text1"/>
          <w:lang w:eastAsia="zh-TW"/>
        </w:rPr>
        <w:t>end  &lt;</w:t>
      </w:r>
      <w:proofErr w:type="gramEnd"/>
      <w:r w:rsidRPr="00AA5168">
        <w:rPr>
          <w:color w:val="000000" w:themeColor="text1"/>
          <w:lang w:eastAsia="zh-TW"/>
        </w:rPr>
        <w:t>=  '01-JAN-16'</w:t>
      </w:r>
    </w:p>
    <w:p w:rsidR="00442650" w:rsidRPr="00AA5168" w:rsidRDefault="00442650" w:rsidP="00442650">
      <w:pPr>
        <w:rPr>
          <w:color w:val="000000" w:themeColor="text1"/>
          <w:lang w:eastAsia="zh-TW"/>
        </w:rPr>
      </w:pPr>
      <w:r w:rsidRPr="00AA5168">
        <w:rPr>
          <w:color w:val="000000" w:themeColor="text1"/>
          <w:lang w:eastAsia="zh-TW"/>
        </w:rPr>
        <w:t xml:space="preserve">  AND reserv_ID not </w:t>
      </w:r>
      <w:proofErr w:type="gramStart"/>
      <w:r w:rsidRPr="00AA5168">
        <w:rPr>
          <w:color w:val="000000" w:themeColor="text1"/>
          <w:lang w:eastAsia="zh-TW"/>
        </w:rPr>
        <w:t>in(</w:t>
      </w:r>
      <w:proofErr w:type="gramEnd"/>
      <w:r w:rsidRPr="00AA5168">
        <w:rPr>
          <w:color w:val="000000" w:themeColor="text1"/>
          <w:lang w:eastAsia="zh-TW"/>
        </w:rPr>
        <w:t>Select reserv_ID from CANCELLATION)</w:t>
      </w:r>
    </w:p>
    <w:p w:rsidR="00442650" w:rsidRPr="00AA5168" w:rsidRDefault="00442650" w:rsidP="00442650">
      <w:pPr>
        <w:rPr>
          <w:color w:val="000000" w:themeColor="text1"/>
          <w:lang w:eastAsia="zh-TW"/>
        </w:rPr>
      </w:pPr>
      <w:r w:rsidRPr="00AA5168">
        <w:rPr>
          <w:color w:val="000000" w:themeColor="text1"/>
          <w:lang w:eastAsia="zh-TW"/>
        </w:rPr>
        <w:t xml:space="preserve">  </w:t>
      </w:r>
    </w:p>
    <w:p w:rsidR="00442650" w:rsidRPr="00AA5168" w:rsidRDefault="00442650" w:rsidP="00442650">
      <w:pPr>
        <w:rPr>
          <w:color w:val="000000" w:themeColor="text1"/>
          <w:lang w:eastAsia="zh-TW"/>
        </w:rPr>
      </w:pPr>
      <w:r w:rsidRPr="00AA5168">
        <w:rPr>
          <w:color w:val="000000" w:themeColor="text1"/>
          <w:lang w:eastAsia="zh-TW"/>
        </w:rPr>
        <w:t xml:space="preserve">  Group by ROOM.room_ID</w:t>
      </w:r>
      <w:proofErr w:type="gramStart"/>
      <w:r w:rsidRPr="00AA5168">
        <w:rPr>
          <w:color w:val="000000" w:themeColor="text1"/>
          <w:lang w:eastAsia="zh-TW"/>
        </w:rPr>
        <w:t>,addrs</w:t>
      </w:r>
      <w:proofErr w:type="gramEnd"/>
      <w:r w:rsidRPr="00AA5168">
        <w:rPr>
          <w:color w:val="000000" w:themeColor="text1"/>
          <w:lang w:eastAsia="zh-TW"/>
        </w:rPr>
        <w:t>_zip,addrs_street, addrs_city, addrs_state, addrs_country</w:t>
      </w:r>
    </w:p>
    <w:p w:rsidR="00442650" w:rsidRPr="00AA5168" w:rsidRDefault="00442650" w:rsidP="00442650">
      <w:pPr>
        <w:rPr>
          <w:color w:val="000000" w:themeColor="text1"/>
          <w:lang w:eastAsia="zh-TW"/>
        </w:rPr>
      </w:pPr>
      <w:r w:rsidRPr="00AA5168">
        <w:rPr>
          <w:color w:val="000000" w:themeColor="text1"/>
          <w:lang w:eastAsia="zh-TW"/>
        </w:rPr>
        <w:t xml:space="preserve">  Order by </w:t>
      </w:r>
      <w:proofErr w:type="gramStart"/>
      <w:r w:rsidRPr="00AA5168">
        <w:rPr>
          <w:color w:val="000000" w:themeColor="text1"/>
          <w:lang w:eastAsia="zh-TW"/>
        </w:rPr>
        <w:t>count(</w:t>
      </w:r>
      <w:proofErr w:type="gramEnd"/>
      <w:r w:rsidRPr="00AA5168">
        <w:rPr>
          <w:color w:val="000000" w:themeColor="text1"/>
          <w:lang w:eastAsia="zh-TW"/>
        </w:rPr>
        <w:t xml:space="preserve">reserv_ID) desc </w:t>
      </w:r>
    </w:p>
    <w:p w:rsidR="00442650" w:rsidRPr="00AA5168" w:rsidRDefault="00442650" w:rsidP="00442650">
      <w:pPr>
        <w:rPr>
          <w:color w:val="000000" w:themeColor="text1"/>
          <w:lang w:eastAsia="zh-TW"/>
        </w:rPr>
      </w:pPr>
      <w:r w:rsidRPr="00AA5168">
        <w:rPr>
          <w:color w:val="000000" w:themeColor="text1"/>
          <w:lang w:eastAsia="zh-TW"/>
        </w:rPr>
        <w:t xml:space="preserve">  )</w:t>
      </w:r>
    </w:p>
    <w:p w:rsidR="00442650" w:rsidRPr="00AA5168" w:rsidRDefault="00442650" w:rsidP="00442650">
      <w:pPr>
        <w:rPr>
          <w:color w:val="000000" w:themeColor="text1"/>
          <w:lang w:eastAsia="zh-TW"/>
        </w:rPr>
      </w:pPr>
      <w:r w:rsidRPr="00AA5168">
        <w:rPr>
          <w:color w:val="000000" w:themeColor="text1"/>
          <w:lang w:eastAsia="zh-TW"/>
        </w:rPr>
        <w:t xml:space="preserve">  </w:t>
      </w:r>
      <w:proofErr w:type="gramStart"/>
      <w:r w:rsidRPr="00AA5168">
        <w:rPr>
          <w:color w:val="000000" w:themeColor="text1"/>
          <w:lang w:eastAsia="zh-TW"/>
        </w:rPr>
        <w:t>where</w:t>
      </w:r>
      <w:proofErr w:type="gramEnd"/>
      <w:r w:rsidRPr="00AA5168">
        <w:rPr>
          <w:color w:val="000000" w:themeColor="text1"/>
          <w:lang w:eastAsia="zh-TW"/>
        </w:rPr>
        <w:t xml:space="preserve"> rownum &lt;= 10;</w:t>
      </w:r>
    </w:p>
    <w:p w:rsidR="00442650" w:rsidRPr="00AA5168" w:rsidRDefault="00442650" w:rsidP="00442650">
      <w:pPr>
        <w:rPr>
          <w:b/>
          <w:color w:val="000000" w:themeColor="text1"/>
          <w:lang w:eastAsia="zh-TW"/>
        </w:rPr>
      </w:pPr>
    </w:p>
    <w:p w:rsidR="00442650" w:rsidRPr="00AA5168" w:rsidRDefault="00442650" w:rsidP="00442650">
      <w:pPr>
        <w:rPr>
          <w:lang w:eastAsia="zh-TW"/>
        </w:rPr>
      </w:pPr>
    </w:p>
    <w:p w:rsidR="00442650" w:rsidRPr="00AA5168" w:rsidRDefault="00442650" w:rsidP="005938B1">
      <w:pPr>
        <w:pStyle w:val="Heading2"/>
        <w:rPr>
          <w:lang w:eastAsia="zh-TW"/>
        </w:rPr>
      </w:pPr>
      <w:bookmarkStart w:id="16" w:name="_Toc437637908"/>
      <w:r w:rsidRPr="005938B1">
        <w:rPr>
          <w:rStyle w:val="Heading2Char"/>
        </w:rPr>
        <w:t>Query 8</w:t>
      </w:r>
      <w:r w:rsidRPr="00AA5168">
        <w:rPr>
          <w:lang w:eastAsia="zh-TW"/>
        </w:rPr>
        <w:t>:</w:t>
      </w:r>
      <w:r w:rsidRPr="00AA5168">
        <w:t xml:space="preserve"> </w:t>
      </w:r>
      <w:r w:rsidRPr="00AA5168">
        <w:rPr>
          <w:lang w:eastAsia="zh-TW"/>
        </w:rPr>
        <w:t>Rooms and addresses that have never been booked over time periods</w:t>
      </w:r>
      <w:bookmarkEnd w:id="16"/>
    </w:p>
    <w:p w:rsidR="00442650" w:rsidRPr="00AA5168" w:rsidRDefault="00442650" w:rsidP="00442650">
      <w:pPr>
        <w:rPr>
          <w:b/>
          <w:lang w:eastAsia="zh-TW"/>
        </w:rPr>
      </w:pPr>
    </w:p>
    <w:p w:rsidR="00442650" w:rsidRPr="00AA5168" w:rsidRDefault="00442650" w:rsidP="00442650">
      <w:pPr>
        <w:rPr>
          <w:lang w:eastAsia="zh-TW"/>
        </w:rPr>
      </w:pPr>
      <w:r w:rsidRPr="00AA5168">
        <w:rPr>
          <w:b/>
          <w:lang w:eastAsia="zh-TW"/>
        </w:rPr>
        <w:t>Explanation:</w:t>
      </w:r>
    </w:p>
    <w:p w:rsidR="00442650" w:rsidRPr="00AA5168" w:rsidRDefault="00442650" w:rsidP="00442650">
      <w:pPr>
        <w:rPr>
          <w:lang w:eastAsia="zh-TW"/>
        </w:rPr>
      </w:pPr>
      <w:r w:rsidRPr="00AA5168">
        <w:rPr>
          <w:lang w:eastAsia="zh-TW"/>
        </w:rPr>
        <w:t xml:space="preserve">Our client, Co.Host, wants to know Rooms and addresses that have never been booked over a given time period. We query this data based on the room data from ROOM table, only including rooms which have never been booked. We eliminate booked rooms by using a sub query to obtain the room IDs which exist in the RESERVATION table over the given time periods. The result is a list of rooms that never existed in table RESERVATION table, or in other words a list of rooms that have never been booked. We conclude by joining the limited ROOM table to ADDRESS. The result of this query provides all the details of about un-booked rooms that we need to display including room ID and address. </w:t>
      </w:r>
    </w:p>
    <w:p w:rsidR="00442650" w:rsidRPr="00AA5168" w:rsidRDefault="00442650" w:rsidP="00442650">
      <w:pPr>
        <w:rPr>
          <w:lang w:eastAsia="zh-TW"/>
        </w:rPr>
      </w:pPr>
    </w:p>
    <w:p w:rsidR="00442650" w:rsidRPr="00AA5168" w:rsidRDefault="00442650" w:rsidP="00442650">
      <w:pPr>
        <w:rPr>
          <w:b/>
          <w:lang w:eastAsia="zh-TW"/>
        </w:rPr>
      </w:pPr>
      <w:r w:rsidRPr="00AA5168">
        <w:rPr>
          <w:b/>
          <w:lang w:eastAsia="zh-TW"/>
        </w:rPr>
        <w:lastRenderedPageBreak/>
        <w:t>Output:</w:t>
      </w:r>
    </w:p>
    <w:tbl>
      <w:tblPr>
        <w:tblStyle w:val="TableGrid"/>
        <w:tblW w:w="0" w:type="auto"/>
        <w:tblLook w:val="04A0" w:firstRow="1" w:lastRow="0" w:firstColumn="1" w:lastColumn="0" w:noHBand="0" w:noVBand="1"/>
      </w:tblPr>
      <w:tblGrid>
        <w:gridCol w:w="1750"/>
        <w:gridCol w:w="1141"/>
        <w:gridCol w:w="2054"/>
        <w:gridCol w:w="1502"/>
        <w:gridCol w:w="1438"/>
        <w:gridCol w:w="1465"/>
      </w:tblGrid>
      <w:tr w:rsidR="00442650" w:rsidRPr="00AA5168" w:rsidTr="00F50E6A">
        <w:tc>
          <w:tcPr>
            <w:tcW w:w="1755" w:type="dxa"/>
          </w:tcPr>
          <w:p w:rsidR="00442650" w:rsidRPr="00AA5168" w:rsidRDefault="00442650" w:rsidP="00F50E6A">
            <w:pPr>
              <w:rPr>
                <w:sz w:val="20"/>
                <w:szCs w:val="20"/>
                <w:lang w:eastAsia="zh-TW"/>
              </w:rPr>
            </w:pPr>
            <w:r w:rsidRPr="00AA5168">
              <w:rPr>
                <w:b/>
                <w:sz w:val="20"/>
                <w:szCs w:val="20"/>
                <w:lang w:eastAsia="zh-TW"/>
              </w:rPr>
              <w:t>Room_ID</w:t>
            </w:r>
          </w:p>
        </w:tc>
        <w:tc>
          <w:tcPr>
            <w:tcW w:w="990" w:type="dxa"/>
          </w:tcPr>
          <w:p w:rsidR="00442650" w:rsidRPr="00AA5168" w:rsidRDefault="00442650" w:rsidP="00F50E6A">
            <w:pPr>
              <w:rPr>
                <w:sz w:val="20"/>
                <w:szCs w:val="20"/>
                <w:lang w:eastAsia="zh-TW"/>
              </w:rPr>
            </w:pPr>
            <w:r w:rsidRPr="00AA5168">
              <w:rPr>
                <w:b/>
                <w:sz w:val="20"/>
                <w:szCs w:val="20"/>
                <w:lang w:eastAsia="zh-TW"/>
              </w:rPr>
              <w:t>Zip_Code</w:t>
            </w:r>
          </w:p>
        </w:tc>
        <w:tc>
          <w:tcPr>
            <w:tcW w:w="2103" w:type="dxa"/>
          </w:tcPr>
          <w:p w:rsidR="00442650" w:rsidRPr="00AA5168" w:rsidRDefault="00442650" w:rsidP="00F50E6A">
            <w:pPr>
              <w:rPr>
                <w:sz w:val="20"/>
                <w:szCs w:val="20"/>
                <w:lang w:eastAsia="zh-TW"/>
              </w:rPr>
            </w:pPr>
            <w:r w:rsidRPr="00AA5168">
              <w:rPr>
                <w:b/>
                <w:sz w:val="20"/>
                <w:szCs w:val="20"/>
                <w:lang w:eastAsia="zh-TW"/>
              </w:rPr>
              <w:t>Street</w:t>
            </w:r>
          </w:p>
        </w:tc>
        <w:tc>
          <w:tcPr>
            <w:tcW w:w="1524" w:type="dxa"/>
          </w:tcPr>
          <w:p w:rsidR="00442650" w:rsidRPr="00AA5168" w:rsidRDefault="00442650" w:rsidP="00F50E6A">
            <w:pPr>
              <w:rPr>
                <w:sz w:val="20"/>
                <w:szCs w:val="20"/>
                <w:lang w:eastAsia="zh-TW"/>
              </w:rPr>
            </w:pPr>
            <w:r w:rsidRPr="00AA5168">
              <w:rPr>
                <w:b/>
                <w:sz w:val="20"/>
                <w:szCs w:val="20"/>
                <w:lang w:eastAsia="zh-TW"/>
              </w:rPr>
              <w:t>City</w:t>
            </w:r>
          </w:p>
        </w:tc>
        <w:tc>
          <w:tcPr>
            <w:tcW w:w="1483" w:type="dxa"/>
          </w:tcPr>
          <w:p w:rsidR="00442650" w:rsidRPr="00AA5168" w:rsidRDefault="00442650" w:rsidP="00F50E6A">
            <w:pPr>
              <w:rPr>
                <w:sz w:val="20"/>
                <w:szCs w:val="20"/>
                <w:lang w:eastAsia="zh-TW"/>
              </w:rPr>
            </w:pPr>
            <w:r w:rsidRPr="00AA5168">
              <w:rPr>
                <w:b/>
                <w:sz w:val="20"/>
                <w:szCs w:val="20"/>
                <w:lang w:eastAsia="zh-TW"/>
              </w:rPr>
              <w:t>State</w:t>
            </w:r>
          </w:p>
        </w:tc>
        <w:tc>
          <w:tcPr>
            <w:tcW w:w="1495" w:type="dxa"/>
          </w:tcPr>
          <w:p w:rsidR="00442650" w:rsidRPr="00AA5168" w:rsidRDefault="00442650" w:rsidP="00F50E6A">
            <w:pPr>
              <w:rPr>
                <w:sz w:val="20"/>
                <w:szCs w:val="20"/>
                <w:lang w:eastAsia="zh-TW"/>
              </w:rPr>
            </w:pPr>
            <w:r w:rsidRPr="00AA5168">
              <w:rPr>
                <w:b/>
                <w:sz w:val="20"/>
                <w:szCs w:val="20"/>
                <w:lang w:eastAsia="zh-TW"/>
              </w:rPr>
              <w:t>Country</w:t>
            </w:r>
          </w:p>
        </w:tc>
      </w:tr>
      <w:tr w:rsidR="00442650" w:rsidRPr="00AA5168" w:rsidTr="00F50E6A">
        <w:tc>
          <w:tcPr>
            <w:tcW w:w="1755" w:type="dxa"/>
          </w:tcPr>
          <w:p w:rsidR="00442650" w:rsidRPr="00AA5168" w:rsidRDefault="00442650" w:rsidP="00F50E6A">
            <w:pPr>
              <w:rPr>
                <w:sz w:val="20"/>
                <w:szCs w:val="20"/>
                <w:lang w:eastAsia="zh-TW"/>
              </w:rPr>
            </w:pPr>
            <w:r w:rsidRPr="00AA5168">
              <w:rPr>
                <w:sz w:val="20"/>
                <w:szCs w:val="20"/>
              </w:rPr>
              <w:t>ROO000000002</w:t>
            </w:r>
          </w:p>
        </w:tc>
        <w:tc>
          <w:tcPr>
            <w:tcW w:w="990" w:type="dxa"/>
          </w:tcPr>
          <w:p w:rsidR="00442650" w:rsidRPr="00AA5168" w:rsidRDefault="00442650" w:rsidP="00F50E6A">
            <w:pPr>
              <w:rPr>
                <w:sz w:val="20"/>
                <w:szCs w:val="20"/>
                <w:lang w:eastAsia="zh-TW"/>
              </w:rPr>
            </w:pPr>
            <w:r w:rsidRPr="00AA5168">
              <w:rPr>
                <w:sz w:val="20"/>
                <w:szCs w:val="20"/>
              </w:rPr>
              <w:t>94103</w:t>
            </w:r>
          </w:p>
        </w:tc>
        <w:tc>
          <w:tcPr>
            <w:tcW w:w="2103" w:type="dxa"/>
          </w:tcPr>
          <w:p w:rsidR="00442650" w:rsidRPr="00AA5168" w:rsidRDefault="00442650" w:rsidP="00F50E6A">
            <w:pPr>
              <w:rPr>
                <w:sz w:val="20"/>
                <w:szCs w:val="20"/>
                <w:lang w:eastAsia="zh-TW"/>
              </w:rPr>
            </w:pPr>
            <w:r w:rsidRPr="00AA5168">
              <w:rPr>
                <w:sz w:val="20"/>
                <w:szCs w:val="20"/>
              </w:rPr>
              <w:t>523 Natoma St</w:t>
            </w:r>
          </w:p>
        </w:tc>
        <w:tc>
          <w:tcPr>
            <w:tcW w:w="1524" w:type="dxa"/>
          </w:tcPr>
          <w:p w:rsidR="00442650" w:rsidRPr="00AA5168" w:rsidRDefault="00442650" w:rsidP="00F50E6A">
            <w:pPr>
              <w:rPr>
                <w:sz w:val="20"/>
                <w:szCs w:val="20"/>
                <w:lang w:eastAsia="zh-TW"/>
              </w:rPr>
            </w:pPr>
            <w:r w:rsidRPr="00AA5168">
              <w:rPr>
                <w:sz w:val="20"/>
                <w:szCs w:val="20"/>
              </w:rPr>
              <w:t>San Francisco</w:t>
            </w:r>
          </w:p>
        </w:tc>
        <w:tc>
          <w:tcPr>
            <w:tcW w:w="1483" w:type="dxa"/>
          </w:tcPr>
          <w:p w:rsidR="00442650" w:rsidRPr="00AA5168" w:rsidRDefault="00442650" w:rsidP="00F50E6A">
            <w:pPr>
              <w:rPr>
                <w:sz w:val="20"/>
                <w:szCs w:val="20"/>
                <w:lang w:eastAsia="zh-TW"/>
              </w:rPr>
            </w:pPr>
            <w:r w:rsidRPr="00AA5168">
              <w:rPr>
                <w:sz w:val="20"/>
                <w:szCs w:val="20"/>
              </w:rPr>
              <w:t>CA</w:t>
            </w:r>
          </w:p>
        </w:tc>
        <w:tc>
          <w:tcPr>
            <w:tcW w:w="1495" w:type="dxa"/>
          </w:tcPr>
          <w:p w:rsidR="00442650" w:rsidRPr="00AA5168" w:rsidRDefault="00442650" w:rsidP="00F50E6A">
            <w:pPr>
              <w:rPr>
                <w:sz w:val="20"/>
                <w:szCs w:val="20"/>
                <w:lang w:eastAsia="zh-TW"/>
              </w:rPr>
            </w:pPr>
            <w:r w:rsidRPr="00AA5168">
              <w:rPr>
                <w:sz w:val="20"/>
                <w:szCs w:val="20"/>
              </w:rPr>
              <w:t>USA</w:t>
            </w:r>
          </w:p>
        </w:tc>
      </w:tr>
      <w:tr w:rsidR="00442650" w:rsidRPr="00AA5168" w:rsidTr="00F50E6A">
        <w:trPr>
          <w:trHeight w:val="620"/>
        </w:trPr>
        <w:tc>
          <w:tcPr>
            <w:tcW w:w="1755" w:type="dxa"/>
          </w:tcPr>
          <w:p w:rsidR="00442650" w:rsidRPr="00AA5168" w:rsidRDefault="00442650" w:rsidP="00F50E6A">
            <w:pPr>
              <w:rPr>
                <w:sz w:val="20"/>
                <w:szCs w:val="20"/>
                <w:lang w:eastAsia="zh-TW"/>
              </w:rPr>
            </w:pPr>
            <w:r w:rsidRPr="00AA5168">
              <w:rPr>
                <w:sz w:val="20"/>
                <w:szCs w:val="20"/>
              </w:rPr>
              <w:t>ROO000000004</w:t>
            </w:r>
          </w:p>
        </w:tc>
        <w:tc>
          <w:tcPr>
            <w:tcW w:w="990" w:type="dxa"/>
          </w:tcPr>
          <w:p w:rsidR="00442650" w:rsidRPr="00AA5168" w:rsidRDefault="00442650" w:rsidP="00F50E6A">
            <w:pPr>
              <w:rPr>
                <w:sz w:val="20"/>
                <w:szCs w:val="20"/>
                <w:lang w:eastAsia="zh-TW"/>
              </w:rPr>
            </w:pPr>
            <w:r w:rsidRPr="00AA5168">
              <w:rPr>
                <w:sz w:val="20"/>
                <w:szCs w:val="20"/>
              </w:rPr>
              <w:t>94117</w:t>
            </w:r>
          </w:p>
        </w:tc>
        <w:tc>
          <w:tcPr>
            <w:tcW w:w="2103" w:type="dxa"/>
          </w:tcPr>
          <w:p w:rsidR="00442650" w:rsidRPr="00AA5168" w:rsidRDefault="00442650" w:rsidP="00F50E6A">
            <w:pPr>
              <w:rPr>
                <w:sz w:val="20"/>
                <w:szCs w:val="20"/>
                <w:lang w:eastAsia="zh-TW"/>
              </w:rPr>
            </w:pPr>
            <w:r w:rsidRPr="00AA5168">
              <w:rPr>
                <w:sz w:val="20"/>
                <w:szCs w:val="20"/>
              </w:rPr>
              <w:t>904 Steiner St</w:t>
            </w:r>
          </w:p>
        </w:tc>
        <w:tc>
          <w:tcPr>
            <w:tcW w:w="1524" w:type="dxa"/>
          </w:tcPr>
          <w:p w:rsidR="00442650" w:rsidRPr="00AA5168" w:rsidRDefault="00442650" w:rsidP="00F50E6A">
            <w:pPr>
              <w:rPr>
                <w:sz w:val="20"/>
                <w:szCs w:val="20"/>
                <w:lang w:eastAsia="zh-TW"/>
              </w:rPr>
            </w:pPr>
            <w:r w:rsidRPr="00AA5168">
              <w:rPr>
                <w:sz w:val="20"/>
                <w:szCs w:val="20"/>
              </w:rPr>
              <w:t>San Francisco</w:t>
            </w:r>
          </w:p>
        </w:tc>
        <w:tc>
          <w:tcPr>
            <w:tcW w:w="1483" w:type="dxa"/>
          </w:tcPr>
          <w:p w:rsidR="00442650" w:rsidRPr="00AA5168" w:rsidRDefault="00442650" w:rsidP="00F50E6A">
            <w:pPr>
              <w:rPr>
                <w:sz w:val="20"/>
                <w:szCs w:val="20"/>
                <w:lang w:eastAsia="zh-TW"/>
              </w:rPr>
            </w:pPr>
            <w:r w:rsidRPr="00AA5168">
              <w:rPr>
                <w:sz w:val="20"/>
                <w:szCs w:val="20"/>
              </w:rPr>
              <w:t>CA</w:t>
            </w:r>
          </w:p>
        </w:tc>
        <w:tc>
          <w:tcPr>
            <w:tcW w:w="1495" w:type="dxa"/>
          </w:tcPr>
          <w:p w:rsidR="00442650" w:rsidRPr="00AA5168" w:rsidRDefault="00442650" w:rsidP="00F50E6A">
            <w:pPr>
              <w:rPr>
                <w:sz w:val="20"/>
                <w:szCs w:val="20"/>
                <w:lang w:eastAsia="zh-TW"/>
              </w:rPr>
            </w:pPr>
            <w:r w:rsidRPr="00AA5168">
              <w:rPr>
                <w:sz w:val="20"/>
                <w:szCs w:val="20"/>
              </w:rPr>
              <w:t>USA</w:t>
            </w:r>
          </w:p>
        </w:tc>
      </w:tr>
      <w:tr w:rsidR="00442650" w:rsidRPr="00AA5168" w:rsidTr="00F50E6A">
        <w:tc>
          <w:tcPr>
            <w:tcW w:w="1755" w:type="dxa"/>
          </w:tcPr>
          <w:p w:rsidR="00442650" w:rsidRPr="00AA5168" w:rsidRDefault="00442650" w:rsidP="00F50E6A">
            <w:pPr>
              <w:rPr>
                <w:sz w:val="20"/>
                <w:szCs w:val="20"/>
                <w:lang w:eastAsia="zh-TW"/>
              </w:rPr>
            </w:pPr>
            <w:r w:rsidRPr="00AA5168">
              <w:rPr>
                <w:sz w:val="20"/>
                <w:szCs w:val="20"/>
              </w:rPr>
              <w:t>ROO000000006</w:t>
            </w:r>
          </w:p>
        </w:tc>
        <w:tc>
          <w:tcPr>
            <w:tcW w:w="990" w:type="dxa"/>
          </w:tcPr>
          <w:p w:rsidR="00442650" w:rsidRPr="00AA5168" w:rsidRDefault="00442650" w:rsidP="00F50E6A">
            <w:pPr>
              <w:rPr>
                <w:sz w:val="20"/>
                <w:szCs w:val="20"/>
                <w:lang w:eastAsia="zh-TW"/>
              </w:rPr>
            </w:pPr>
            <w:r w:rsidRPr="00AA5168">
              <w:rPr>
                <w:sz w:val="20"/>
                <w:szCs w:val="20"/>
              </w:rPr>
              <w:t>94110</w:t>
            </w:r>
          </w:p>
        </w:tc>
        <w:tc>
          <w:tcPr>
            <w:tcW w:w="2103" w:type="dxa"/>
          </w:tcPr>
          <w:p w:rsidR="00442650" w:rsidRPr="00AA5168" w:rsidRDefault="00442650" w:rsidP="00F50E6A">
            <w:pPr>
              <w:rPr>
                <w:sz w:val="20"/>
                <w:szCs w:val="20"/>
                <w:lang w:eastAsia="zh-TW"/>
              </w:rPr>
            </w:pPr>
            <w:r w:rsidRPr="00AA5168">
              <w:rPr>
                <w:sz w:val="20"/>
                <w:szCs w:val="20"/>
              </w:rPr>
              <w:t>235 Andover St</w:t>
            </w:r>
          </w:p>
        </w:tc>
        <w:tc>
          <w:tcPr>
            <w:tcW w:w="1524" w:type="dxa"/>
          </w:tcPr>
          <w:p w:rsidR="00442650" w:rsidRPr="00AA5168" w:rsidRDefault="00442650" w:rsidP="00F50E6A">
            <w:pPr>
              <w:rPr>
                <w:sz w:val="20"/>
                <w:szCs w:val="20"/>
                <w:lang w:eastAsia="zh-TW"/>
              </w:rPr>
            </w:pPr>
            <w:r w:rsidRPr="00AA5168">
              <w:rPr>
                <w:sz w:val="20"/>
                <w:szCs w:val="20"/>
              </w:rPr>
              <w:t>San Francisco</w:t>
            </w:r>
          </w:p>
        </w:tc>
        <w:tc>
          <w:tcPr>
            <w:tcW w:w="1483" w:type="dxa"/>
          </w:tcPr>
          <w:p w:rsidR="00442650" w:rsidRPr="00AA5168" w:rsidRDefault="00442650" w:rsidP="00F50E6A">
            <w:pPr>
              <w:rPr>
                <w:sz w:val="20"/>
                <w:szCs w:val="20"/>
                <w:lang w:eastAsia="zh-TW"/>
              </w:rPr>
            </w:pPr>
            <w:r w:rsidRPr="00AA5168">
              <w:rPr>
                <w:sz w:val="20"/>
                <w:szCs w:val="20"/>
              </w:rPr>
              <w:t>CA</w:t>
            </w:r>
          </w:p>
        </w:tc>
        <w:tc>
          <w:tcPr>
            <w:tcW w:w="1495" w:type="dxa"/>
          </w:tcPr>
          <w:p w:rsidR="00442650" w:rsidRPr="00AA5168" w:rsidRDefault="00442650" w:rsidP="00F50E6A">
            <w:pPr>
              <w:rPr>
                <w:sz w:val="20"/>
                <w:szCs w:val="20"/>
                <w:lang w:eastAsia="zh-TW"/>
              </w:rPr>
            </w:pPr>
            <w:r w:rsidRPr="00AA5168">
              <w:rPr>
                <w:sz w:val="20"/>
                <w:szCs w:val="20"/>
              </w:rPr>
              <w:t>USA</w:t>
            </w:r>
          </w:p>
        </w:tc>
      </w:tr>
      <w:tr w:rsidR="00442650" w:rsidRPr="00AA5168" w:rsidTr="00F50E6A">
        <w:tc>
          <w:tcPr>
            <w:tcW w:w="1755" w:type="dxa"/>
          </w:tcPr>
          <w:p w:rsidR="00442650" w:rsidRPr="00AA5168" w:rsidRDefault="00442650" w:rsidP="00F50E6A">
            <w:pPr>
              <w:rPr>
                <w:sz w:val="20"/>
                <w:szCs w:val="20"/>
                <w:lang w:eastAsia="zh-TW"/>
              </w:rPr>
            </w:pPr>
            <w:r w:rsidRPr="00AA5168">
              <w:rPr>
                <w:sz w:val="20"/>
                <w:szCs w:val="20"/>
              </w:rPr>
              <w:t>ROO000000007</w:t>
            </w:r>
          </w:p>
        </w:tc>
        <w:tc>
          <w:tcPr>
            <w:tcW w:w="990" w:type="dxa"/>
          </w:tcPr>
          <w:p w:rsidR="00442650" w:rsidRPr="00AA5168" w:rsidRDefault="00442650" w:rsidP="00F50E6A">
            <w:pPr>
              <w:rPr>
                <w:sz w:val="20"/>
                <w:szCs w:val="20"/>
                <w:lang w:eastAsia="zh-TW"/>
              </w:rPr>
            </w:pPr>
            <w:r w:rsidRPr="00AA5168">
              <w:rPr>
                <w:sz w:val="20"/>
                <w:szCs w:val="20"/>
              </w:rPr>
              <w:t>94110</w:t>
            </w:r>
          </w:p>
        </w:tc>
        <w:tc>
          <w:tcPr>
            <w:tcW w:w="2103" w:type="dxa"/>
          </w:tcPr>
          <w:p w:rsidR="00442650" w:rsidRPr="00AA5168" w:rsidRDefault="00442650" w:rsidP="00F50E6A">
            <w:pPr>
              <w:rPr>
                <w:sz w:val="20"/>
                <w:szCs w:val="20"/>
                <w:lang w:eastAsia="zh-TW"/>
              </w:rPr>
            </w:pPr>
            <w:r w:rsidRPr="00AA5168">
              <w:rPr>
                <w:sz w:val="20"/>
                <w:szCs w:val="20"/>
              </w:rPr>
              <w:t>3763 Folsom St</w:t>
            </w:r>
          </w:p>
        </w:tc>
        <w:tc>
          <w:tcPr>
            <w:tcW w:w="1524" w:type="dxa"/>
          </w:tcPr>
          <w:p w:rsidR="00442650" w:rsidRPr="00AA5168" w:rsidRDefault="00442650" w:rsidP="00F50E6A">
            <w:pPr>
              <w:rPr>
                <w:sz w:val="20"/>
                <w:szCs w:val="20"/>
                <w:lang w:eastAsia="zh-TW"/>
              </w:rPr>
            </w:pPr>
            <w:r w:rsidRPr="00AA5168">
              <w:rPr>
                <w:sz w:val="20"/>
                <w:szCs w:val="20"/>
              </w:rPr>
              <w:t>San Francisco</w:t>
            </w:r>
          </w:p>
        </w:tc>
        <w:tc>
          <w:tcPr>
            <w:tcW w:w="1483" w:type="dxa"/>
          </w:tcPr>
          <w:p w:rsidR="00442650" w:rsidRPr="00AA5168" w:rsidRDefault="00442650" w:rsidP="00F50E6A">
            <w:pPr>
              <w:rPr>
                <w:sz w:val="20"/>
                <w:szCs w:val="20"/>
                <w:lang w:eastAsia="zh-TW"/>
              </w:rPr>
            </w:pPr>
            <w:r w:rsidRPr="00AA5168">
              <w:rPr>
                <w:sz w:val="20"/>
                <w:szCs w:val="20"/>
              </w:rPr>
              <w:t>CA</w:t>
            </w:r>
          </w:p>
        </w:tc>
        <w:tc>
          <w:tcPr>
            <w:tcW w:w="1495" w:type="dxa"/>
          </w:tcPr>
          <w:p w:rsidR="00442650" w:rsidRPr="00AA5168" w:rsidRDefault="00442650" w:rsidP="00F50E6A">
            <w:pPr>
              <w:rPr>
                <w:sz w:val="20"/>
                <w:szCs w:val="20"/>
                <w:lang w:eastAsia="zh-TW"/>
              </w:rPr>
            </w:pPr>
            <w:r w:rsidRPr="00AA5168">
              <w:rPr>
                <w:sz w:val="20"/>
                <w:szCs w:val="20"/>
              </w:rPr>
              <w:t>USA</w:t>
            </w:r>
          </w:p>
        </w:tc>
      </w:tr>
      <w:tr w:rsidR="00442650" w:rsidRPr="00AA5168" w:rsidTr="00F50E6A">
        <w:tc>
          <w:tcPr>
            <w:tcW w:w="1755" w:type="dxa"/>
          </w:tcPr>
          <w:p w:rsidR="00442650" w:rsidRPr="00AA5168" w:rsidRDefault="00442650" w:rsidP="00F50E6A">
            <w:pPr>
              <w:rPr>
                <w:sz w:val="20"/>
                <w:szCs w:val="20"/>
                <w:lang w:eastAsia="zh-TW"/>
              </w:rPr>
            </w:pPr>
            <w:r w:rsidRPr="00AA5168">
              <w:rPr>
                <w:sz w:val="20"/>
                <w:szCs w:val="20"/>
              </w:rPr>
              <w:t>ROO000000008</w:t>
            </w:r>
          </w:p>
        </w:tc>
        <w:tc>
          <w:tcPr>
            <w:tcW w:w="990" w:type="dxa"/>
          </w:tcPr>
          <w:p w:rsidR="00442650" w:rsidRPr="00AA5168" w:rsidRDefault="00442650" w:rsidP="00F50E6A">
            <w:pPr>
              <w:rPr>
                <w:sz w:val="20"/>
                <w:szCs w:val="20"/>
                <w:lang w:eastAsia="zh-TW"/>
              </w:rPr>
            </w:pPr>
            <w:r w:rsidRPr="00AA5168">
              <w:rPr>
                <w:sz w:val="20"/>
                <w:szCs w:val="20"/>
              </w:rPr>
              <w:t>92126</w:t>
            </w:r>
          </w:p>
        </w:tc>
        <w:tc>
          <w:tcPr>
            <w:tcW w:w="2103" w:type="dxa"/>
          </w:tcPr>
          <w:p w:rsidR="00442650" w:rsidRPr="00AA5168" w:rsidRDefault="00442650" w:rsidP="00F50E6A">
            <w:pPr>
              <w:rPr>
                <w:sz w:val="20"/>
                <w:szCs w:val="20"/>
                <w:lang w:eastAsia="zh-TW"/>
              </w:rPr>
            </w:pPr>
            <w:r w:rsidRPr="00AA5168">
              <w:rPr>
                <w:sz w:val="20"/>
                <w:szCs w:val="20"/>
              </w:rPr>
              <w:t>11468 Vela Dr</w:t>
            </w:r>
          </w:p>
        </w:tc>
        <w:tc>
          <w:tcPr>
            <w:tcW w:w="1524" w:type="dxa"/>
          </w:tcPr>
          <w:p w:rsidR="00442650" w:rsidRPr="00AA5168" w:rsidRDefault="00442650" w:rsidP="00F50E6A">
            <w:pPr>
              <w:rPr>
                <w:sz w:val="20"/>
                <w:szCs w:val="20"/>
                <w:lang w:eastAsia="zh-TW"/>
              </w:rPr>
            </w:pPr>
            <w:r w:rsidRPr="00AA5168">
              <w:rPr>
                <w:sz w:val="20"/>
                <w:szCs w:val="20"/>
              </w:rPr>
              <w:t>San Diego</w:t>
            </w:r>
          </w:p>
        </w:tc>
        <w:tc>
          <w:tcPr>
            <w:tcW w:w="1483" w:type="dxa"/>
          </w:tcPr>
          <w:p w:rsidR="00442650" w:rsidRPr="00AA5168" w:rsidRDefault="00442650" w:rsidP="00F50E6A">
            <w:pPr>
              <w:rPr>
                <w:sz w:val="20"/>
                <w:szCs w:val="20"/>
                <w:lang w:eastAsia="zh-TW"/>
              </w:rPr>
            </w:pPr>
            <w:r w:rsidRPr="00AA5168">
              <w:rPr>
                <w:sz w:val="20"/>
                <w:szCs w:val="20"/>
              </w:rPr>
              <w:t>CA</w:t>
            </w:r>
          </w:p>
        </w:tc>
        <w:tc>
          <w:tcPr>
            <w:tcW w:w="1495" w:type="dxa"/>
          </w:tcPr>
          <w:p w:rsidR="00442650" w:rsidRPr="00AA5168" w:rsidRDefault="00442650" w:rsidP="00F50E6A">
            <w:pPr>
              <w:rPr>
                <w:sz w:val="20"/>
                <w:szCs w:val="20"/>
                <w:lang w:eastAsia="zh-TW"/>
              </w:rPr>
            </w:pPr>
            <w:r w:rsidRPr="00AA5168">
              <w:rPr>
                <w:sz w:val="20"/>
                <w:szCs w:val="20"/>
              </w:rPr>
              <w:t>USA</w:t>
            </w:r>
          </w:p>
        </w:tc>
      </w:tr>
      <w:tr w:rsidR="00442650" w:rsidRPr="00AA5168" w:rsidTr="00F50E6A">
        <w:trPr>
          <w:trHeight w:val="233"/>
        </w:trPr>
        <w:tc>
          <w:tcPr>
            <w:tcW w:w="1755" w:type="dxa"/>
          </w:tcPr>
          <w:p w:rsidR="00442650" w:rsidRPr="00AA5168" w:rsidRDefault="00442650" w:rsidP="00F50E6A">
            <w:pPr>
              <w:rPr>
                <w:sz w:val="20"/>
                <w:szCs w:val="20"/>
                <w:lang w:eastAsia="zh-TW"/>
              </w:rPr>
            </w:pPr>
            <w:r w:rsidRPr="00AA5168">
              <w:rPr>
                <w:sz w:val="20"/>
                <w:szCs w:val="20"/>
              </w:rPr>
              <w:t>ROO000000014</w:t>
            </w:r>
          </w:p>
        </w:tc>
        <w:tc>
          <w:tcPr>
            <w:tcW w:w="990" w:type="dxa"/>
          </w:tcPr>
          <w:p w:rsidR="00442650" w:rsidRPr="00AA5168" w:rsidRDefault="00442650" w:rsidP="00F50E6A">
            <w:pPr>
              <w:rPr>
                <w:sz w:val="20"/>
                <w:szCs w:val="20"/>
                <w:lang w:eastAsia="zh-TW"/>
              </w:rPr>
            </w:pPr>
            <w:r w:rsidRPr="00AA5168">
              <w:rPr>
                <w:sz w:val="20"/>
                <w:szCs w:val="20"/>
              </w:rPr>
              <w:t>94025</w:t>
            </w:r>
          </w:p>
        </w:tc>
        <w:tc>
          <w:tcPr>
            <w:tcW w:w="2103" w:type="dxa"/>
          </w:tcPr>
          <w:p w:rsidR="00442650" w:rsidRPr="00AA5168" w:rsidRDefault="00442650" w:rsidP="00F50E6A">
            <w:pPr>
              <w:rPr>
                <w:sz w:val="20"/>
                <w:szCs w:val="20"/>
                <w:lang w:eastAsia="zh-TW"/>
              </w:rPr>
            </w:pPr>
            <w:r w:rsidRPr="00AA5168">
              <w:rPr>
                <w:sz w:val="20"/>
                <w:szCs w:val="20"/>
              </w:rPr>
              <w:t>2077 Valparaiso Ave</w:t>
            </w:r>
          </w:p>
        </w:tc>
        <w:tc>
          <w:tcPr>
            <w:tcW w:w="1524" w:type="dxa"/>
          </w:tcPr>
          <w:p w:rsidR="00442650" w:rsidRPr="00AA5168" w:rsidRDefault="00442650" w:rsidP="00F50E6A">
            <w:pPr>
              <w:rPr>
                <w:sz w:val="20"/>
                <w:szCs w:val="20"/>
                <w:lang w:eastAsia="zh-TW"/>
              </w:rPr>
            </w:pPr>
            <w:r w:rsidRPr="00AA5168">
              <w:rPr>
                <w:sz w:val="20"/>
                <w:szCs w:val="20"/>
              </w:rPr>
              <w:t>Menlo Park</w:t>
            </w:r>
          </w:p>
        </w:tc>
        <w:tc>
          <w:tcPr>
            <w:tcW w:w="1483" w:type="dxa"/>
          </w:tcPr>
          <w:p w:rsidR="00442650" w:rsidRPr="00AA5168" w:rsidRDefault="00442650" w:rsidP="00F50E6A">
            <w:pPr>
              <w:rPr>
                <w:sz w:val="20"/>
                <w:szCs w:val="20"/>
                <w:lang w:eastAsia="zh-TW"/>
              </w:rPr>
            </w:pPr>
            <w:r w:rsidRPr="00AA5168">
              <w:rPr>
                <w:sz w:val="20"/>
                <w:szCs w:val="20"/>
              </w:rPr>
              <w:t>CA</w:t>
            </w:r>
          </w:p>
        </w:tc>
        <w:tc>
          <w:tcPr>
            <w:tcW w:w="1495" w:type="dxa"/>
          </w:tcPr>
          <w:p w:rsidR="00442650" w:rsidRPr="00AA5168" w:rsidRDefault="00442650" w:rsidP="00F50E6A">
            <w:pPr>
              <w:rPr>
                <w:sz w:val="20"/>
                <w:szCs w:val="20"/>
                <w:lang w:eastAsia="zh-TW"/>
              </w:rPr>
            </w:pPr>
            <w:r w:rsidRPr="00AA5168">
              <w:rPr>
                <w:sz w:val="20"/>
                <w:szCs w:val="20"/>
              </w:rPr>
              <w:t>USA</w:t>
            </w:r>
          </w:p>
        </w:tc>
      </w:tr>
      <w:tr w:rsidR="00442650" w:rsidRPr="00AA5168" w:rsidTr="00F50E6A">
        <w:tc>
          <w:tcPr>
            <w:tcW w:w="1755" w:type="dxa"/>
          </w:tcPr>
          <w:p w:rsidR="00442650" w:rsidRPr="00AA5168" w:rsidRDefault="00442650" w:rsidP="00F50E6A">
            <w:pPr>
              <w:rPr>
                <w:sz w:val="20"/>
                <w:szCs w:val="20"/>
                <w:lang w:eastAsia="zh-TW"/>
              </w:rPr>
            </w:pPr>
            <w:r w:rsidRPr="00AA5168">
              <w:rPr>
                <w:sz w:val="20"/>
                <w:szCs w:val="20"/>
              </w:rPr>
              <w:t>ROO000000019</w:t>
            </w:r>
          </w:p>
        </w:tc>
        <w:tc>
          <w:tcPr>
            <w:tcW w:w="990" w:type="dxa"/>
          </w:tcPr>
          <w:p w:rsidR="00442650" w:rsidRPr="00AA5168" w:rsidRDefault="00442650" w:rsidP="00F50E6A">
            <w:pPr>
              <w:rPr>
                <w:sz w:val="20"/>
                <w:szCs w:val="20"/>
                <w:lang w:eastAsia="zh-TW"/>
              </w:rPr>
            </w:pPr>
            <w:r w:rsidRPr="00AA5168">
              <w:rPr>
                <w:sz w:val="20"/>
                <w:szCs w:val="20"/>
              </w:rPr>
              <w:t>94301</w:t>
            </w:r>
          </w:p>
        </w:tc>
        <w:tc>
          <w:tcPr>
            <w:tcW w:w="2103" w:type="dxa"/>
          </w:tcPr>
          <w:p w:rsidR="00442650" w:rsidRPr="00AA5168" w:rsidRDefault="00442650" w:rsidP="00F50E6A">
            <w:pPr>
              <w:rPr>
                <w:sz w:val="20"/>
                <w:szCs w:val="20"/>
                <w:lang w:eastAsia="zh-TW"/>
              </w:rPr>
            </w:pPr>
            <w:r w:rsidRPr="00AA5168">
              <w:rPr>
                <w:sz w:val="20"/>
                <w:szCs w:val="20"/>
              </w:rPr>
              <w:t>2200 Byron St</w:t>
            </w:r>
          </w:p>
        </w:tc>
        <w:tc>
          <w:tcPr>
            <w:tcW w:w="1524" w:type="dxa"/>
          </w:tcPr>
          <w:p w:rsidR="00442650" w:rsidRPr="00AA5168" w:rsidRDefault="00442650" w:rsidP="00F50E6A">
            <w:pPr>
              <w:rPr>
                <w:sz w:val="20"/>
                <w:szCs w:val="20"/>
                <w:lang w:eastAsia="zh-TW"/>
              </w:rPr>
            </w:pPr>
            <w:r w:rsidRPr="00AA5168">
              <w:rPr>
                <w:sz w:val="20"/>
                <w:szCs w:val="20"/>
              </w:rPr>
              <w:t>Palo Alto</w:t>
            </w:r>
          </w:p>
        </w:tc>
        <w:tc>
          <w:tcPr>
            <w:tcW w:w="1483" w:type="dxa"/>
          </w:tcPr>
          <w:p w:rsidR="00442650" w:rsidRPr="00AA5168" w:rsidRDefault="00442650" w:rsidP="00F50E6A">
            <w:pPr>
              <w:rPr>
                <w:sz w:val="20"/>
                <w:szCs w:val="20"/>
                <w:lang w:eastAsia="zh-TW"/>
              </w:rPr>
            </w:pPr>
            <w:r w:rsidRPr="00AA5168">
              <w:rPr>
                <w:sz w:val="20"/>
                <w:szCs w:val="20"/>
              </w:rPr>
              <w:t>CA</w:t>
            </w:r>
          </w:p>
        </w:tc>
        <w:tc>
          <w:tcPr>
            <w:tcW w:w="1495" w:type="dxa"/>
          </w:tcPr>
          <w:p w:rsidR="00442650" w:rsidRPr="00AA5168" w:rsidRDefault="00442650" w:rsidP="00F50E6A">
            <w:pPr>
              <w:rPr>
                <w:sz w:val="20"/>
                <w:szCs w:val="20"/>
                <w:lang w:eastAsia="zh-TW"/>
              </w:rPr>
            </w:pPr>
            <w:r w:rsidRPr="00AA5168">
              <w:rPr>
                <w:sz w:val="20"/>
                <w:szCs w:val="20"/>
              </w:rPr>
              <w:t>USA</w:t>
            </w:r>
          </w:p>
        </w:tc>
      </w:tr>
      <w:tr w:rsidR="00442650" w:rsidRPr="00AA5168" w:rsidTr="00F50E6A">
        <w:tc>
          <w:tcPr>
            <w:tcW w:w="1755" w:type="dxa"/>
          </w:tcPr>
          <w:p w:rsidR="00442650" w:rsidRPr="00AA5168" w:rsidRDefault="00442650" w:rsidP="00F50E6A">
            <w:pPr>
              <w:rPr>
                <w:sz w:val="20"/>
                <w:szCs w:val="20"/>
                <w:lang w:eastAsia="zh-TW"/>
              </w:rPr>
            </w:pPr>
            <w:r w:rsidRPr="00AA5168">
              <w:rPr>
                <w:sz w:val="20"/>
                <w:szCs w:val="20"/>
              </w:rPr>
              <w:t>ROO000000024</w:t>
            </w:r>
          </w:p>
        </w:tc>
        <w:tc>
          <w:tcPr>
            <w:tcW w:w="990" w:type="dxa"/>
          </w:tcPr>
          <w:p w:rsidR="00442650" w:rsidRPr="00AA5168" w:rsidRDefault="00442650" w:rsidP="00F50E6A">
            <w:pPr>
              <w:rPr>
                <w:sz w:val="20"/>
                <w:szCs w:val="20"/>
                <w:lang w:eastAsia="zh-TW"/>
              </w:rPr>
            </w:pPr>
            <w:r w:rsidRPr="00AA5168">
              <w:rPr>
                <w:sz w:val="20"/>
                <w:szCs w:val="20"/>
              </w:rPr>
              <w:t>92014</w:t>
            </w:r>
          </w:p>
        </w:tc>
        <w:tc>
          <w:tcPr>
            <w:tcW w:w="2103" w:type="dxa"/>
          </w:tcPr>
          <w:p w:rsidR="00442650" w:rsidRPr="00AA5168" w:rsidRDefault="00442650" w:rsidP="00F50E6A">
            <w:pPr>
              <w:rPr>
                <w:sz w:val="20"/>
                <w:szCs w:val="20"/>
                <w:lang w:eastAsia="zh-TW"/>
              </w:rPr>
            </w:pPr>
            <w:r w:rsidRPr="00AA5168">
              <w:rPr>
                <w:sz w:val="20"/>
                <w:szCs w:val="20"/>
              </w:rPr>
              <w:t>377 13th St</w:t>
            </w:r>
          </w:p>
        </w:tc>
        <w:tc>
          <w:tcPr>
            <w:tcW w:w="1524" w:type="dxa"/>
          </w:tcPr>
          <w:p w:rsidR="00442650" w:rsidRPr="00AA5168" w:rsidRDefault="00442650" w:rsidP="00F50E6A">
            <w:pPr>
              <w:rPr>
                <w:sz w:val="20"/>
                <w:szCs w:val="20"/>
                <w:lang w:eastAsia="zh-TW"/>
              </w:rPr>
            </w:pPr>
            <w:r w:rsidRPr="00AA5168">
              <w:rPr>
                <w:sz w:val="20"/>
                <w:szCs w:val="20"/>
              </w:rPr>
              <w:t>Del Mar</w:t>
            </w:r>
          </w:p>
        </w:tc>
        <w:tc>
          <w:tcPr>
            <w:tcW w:w="1483" w:type="dxa"/>
          </w:tcPr>
          <w:p w:rsidR="00442650" w:rsidRPr="00AA5168" w:rsidRDefault="00442650" w:rsidP="00F50E6A">
            <w:pPr>
              <w:rPr>
                <w:sz w:val="20"/>
                <w:szCs w:val="20"/>
                <w:lang w:eastAsia="zh-TW"/>
              </w:rPr>
            </w:pPr>
            <w:r w:rsidRPr="00AA5168">
              <w:rPr>
                <w:sz w:val="20"/>
                <w:szCs w:val="20"/>
              </w:rPr>
              <w:t>CA</w:t>
            </w:r>
          </w:p>
        </w:tc>
        <w:tc>
          <w:tcPr>
            <w:tcW w:w="1495" w:type="dxa"/>
          </w:tcPr>
          <w:p w:rsidR="00442650" w:rsidRPr="00AA5168" w:rsidRDefault="00442650" w:rsidP="00F50E6A">
            <w:pPr>
              <w:rPr>
                <w:sz w:val="20"/>
                <w:szCs w:val="20"/>
                <w:lang w:eastAsia="zh-TW"/>
              </w:rPr>
            </w:pPr>
            <w:r w:rsidRPr="00AA5168">
              <w:rPr>
                <w:sz w:val="20"/>
                <w:szCs w:val="20"/>
              </w:rPr>
              <w:t>USA</w:t>
            </w:r>
          </w:p>
        </w:tc>
      </w:tr>
    </w:tbl>
    <w:p w:rsidR="00442650" w:rsidRPr="00AA5168" w:rsidRDefault="00442650" w:rsidP="00442650">
      <w:pPr>
        <w:rPr>
          <w:lang w:eastAsia="zh-TW"/>
        </w:rPr>
      </w:pPr>
    </w:p>
    <w:p w:rsidR="00442650" w:rsidRPr="00AA5168" w:rsidRDefault="00442650" w:rsidP="00442650">
      <w:pPr>
        <w:rPr>
          <w:b/>
          <w:lang w:eastAsia="zh-TW"/>
        </w:rPr>
      </w:pPr>
      <w:r w:rsidRPr="00AA5168">
        <w:rPr>
          <w:b/>
          <w:lang w:eastAsia="zh-TW"/>
        </w:rPr>
        <w:t>SQL Script:</w:t>
      </w:r>
    </w:p>
    <w:p w:rsidR="00442650" w:rsidRPr="00AA5168" w:rsidRDefault="00442650" w:rsidP="00442650">
      <w:pPr>
        <w:rPr>
          <w:color w:val="000000" w:themeColor="text1"/>
          <w:lang w:eastAsia="zh-TW"/>
        </w:rPr>
      </w:pPr>
      <w:proofErr w:type="gramStart"/>
      <w:r w:rsidRPr="00AA5168">
        <w:rPr>
          <w:color w:val="000000" w:themeColor="text1"/>
          <w:lang w:eastAsia="zh-TW"/>
        </w:rPr>
        <w:t>Select  room</w:t>
      </w:r>
      <w:proofErr w:type="gramEnd"/>
      <w:r w:rsidRPr="00AA5168">
        <w:rPr>
          <w:color w:val="000000" w:themeColor="text1"/>
          <w:lang w:eastAsia="zh-TW"/>
        </w:rPr>
        <w:t xml:space="preserve">_ID, </w:t>
      </w:r>
    </w:p>
    <w:p w:rsidR="00442650" w:rsidRPr="00AA5168" w:rsidRDefault="00442650" w:rsidP="00442650">
      <w:pPr>
        <w:rPr>
          <w:color w:val="000000" w:themeColor="text1"/>
          <w:lang w:eastAsia="zh-TW"/>
        </w:rPr>
      </w:pPr>
      <w:r w:rsidRPr="00AA5168">
        <w:rPr>
          <w:color w:val="000000" w:themeColor="text1"/>
          <w:lang w:eastAsia="zh-TW"/>
        </w:rPr>
        <w:t xml:space="preserve">        addrs_zip Zip_Code, addrs_street Street, </w:t>
      </w:r>
    </w:p>
    <w:p w:rsidR="00442650" w:rsidRPr="00AA5168" w:rsidRDefault="00442650" w:rsidP="00442650">
      <w:pPr>
        <w:rPr>
          <w:color w:val="000000" w:themeColor="text1"/>
          <w:lang w:eastAsia="zh-TW"/>
        </w:rPr>
      </w:pPr>
      <w:r w:rsidRPr="00AA5168">
        <w:rPr>
          <w:color w:val="000000" w:themeColor="text1"/>
          <w:lang w:eastAsia="zh-TW"/>
        </w:rPr>
        <w:t xml:space="preserve">        </w:t>
      </w:r>
      <w:proofErr w:type="gramStart"/>
      <w:r w:rsidRPr="00AA5168">
        <w:rPr>
          <w:color w:val="000000" w:themeColor="text1"/>
          <w:lang w:eastAsia="zh-TW"/>
        </w:rPr>
        <w:t>addrs_city</w:t>
      </w:r>
      <w:proofErr w:type="gramEnd"/>
      <w:r w:rsidRPr="00AA5168">
        <w:rPr>
          <w:color w:val="000000" w:themeColor="text1"/>
          <w:lang w:eastAsia="zh-TW"/>
        </w:rPr>
        <w:t xml:space="preserve"> City, addrs_state State, addrs_country Country</w:t>
      </w:r>
    </w:p>
    <w:p w:rsidR="00442650" w:rsidRPr="00AA5168" w:rsidRDefault="00442650" w:rsidP="00442650">
      <w:pPr>
        <w:rPr>
          <w:color w:val="000000" w:themeColor="text1"/>
          <w:lang w:eastAsia="zh-TW"/>
        </w:rPr>
      </w:pPr>
      <w:r w:rsidRPr="00AA5168">
        <w:rPr>
          <w:color w:val="000000" w:themeColor="text1"/>
          <w:lang w:eastAsia="zh-TW"/>
        </w:rPr>
        <w:t xml:space="preserve">  </w:t>
      </w:r>
      <w:proofErr w:type="gramStart"/>
      <w:r w:rsidRPr="00AA5168">
        <w:rPr>
          <w:color w:val="000000" w:themeColor="text1"/>
          <w:lang w:eastAsia="zh-TW"/>
        </w:rPr>
        <w:t>from</w:t>
      </w:r>
      <w:proofErr w:type="gramEnd"/>
      <w:r w:rsidRPr="00AA5168">
        <w:rPr>
          <w:color w:val="000000" w:themeColor="text1"/>
          <w:lang w:eastAsia="zh-TW"/>
        </w:rPr>
        <w:t xml:space="preserve"> ROOM, ADDRESS</w:t>
      </w:r>
    </w:p>
    <w:p w:rsidR="00442650" w:rsidRPr="00AA5168" w:rsidRDefault="00442650" w:rsidP="00442650">
      <w:pPr>
        <w:rPr>
          <w:color w:val="000000" w:themeColor="text1"/>
          <w:lang w:eastAsia="zh-TW"/>
        </w:rPr>
      </w:pPr>
      <w:r w:rsidRPr="00AA5168">
        <w:rPr>
          <w:color w:val="000000" w:themeColor="text1"/>
          <w:lang w:eastAsia="zh-TW"/>
        </w:rPr>
        <w:t xml:space="preserve">  </w:t>
      </w:r>
      <w:proofErr w:type="gramStart"/>
      <w:r w:rsidRPr="00AA5168">
        <w:rPr>
          <w:color w:val="000000" w:themeColor="text1"/>
          <w:lang w:eastAsia="zh-TW"/>
        </w:rPr>
        <w:t>where</w:t>
      </w:r>
      <w:proofErr w:type="gramEnd"/>
    </w:p>
    <w:p w:rsidR="00442650" w:rsidRPr="00AA5168" w:rsidRDefault="00442650" w:rsidP="00442650">
      <w:pPr>
        <w:rPr>
          <w:color w:val="000000" w:themeColor="text1"/>
          <w:lang w:eastAsia="zh-TW"/>
        </w:rPr>
      </w:pPr>
      <w:r w:rsidRPr="00AA5168">
        <w:rPr>
          <w:color w:val="000000" w:themeColor="text1"/>
          <w:lang w:eastAsia="zh-TW"/>
        </w:rPr>
        <w:t xml:space="preserve">    ROOM.addrs_ID = ADDRESS.addrs_ID</w:t>
      </w:r>
    </w:p>
    <w:p w:rsidR="00442650" w:rsidRPr="00AA5168" w:rsidRDefault="00442650" w:rsidP="00442650">
      <w:pPr>
        <w:rPr>
          <w:color w:val="000000" w:themeColor="text1"/>
          <w:lang w:eastAsia="zh-TW"/>
        </w:rPr>
      </w:pPr>
      <w:r w:rsidRPr="00AA5168">
        <w:rPr>
          <w:color w:val="000000" w:themeColor="text1"/>
          <w:lang w:eastAsia="zh-TW"/>
        </w:rPr>
        <w:t xml:space="preserve">  AND</w:t>
      </w:r>
    </w:p>
    <w:p w:rsidR="00442650" w:rsidRPr="00AA5168" w:rsidRDefault="00442650" w:rsidP="00442650">
      <w:pPr>
        <w:rPr>
          <w:color w:val="000000" w:themeColor="text1"/>
          <w:lang w:eastAsia="zh-TW"/>
        </w:rPr>
      </w:pPr>
      <w:r w:rsidRPr="00AA5168">
        <w:rPr>
          <w:color w:val="000000" w:themeColor="text1"/>
          <w:lang w:eastAsia="zh-TW"/>
        </w:rPr>
        <w:t xml:space="preserve">  </w:t>
      </w:r>
      <w:proofErr w:type="gramStart"/>
      <w:r w:rsidRPr="00AA5168">
        <w:rPr>
          <w:color w:val="000000" w:themeColor="text1"/>
          <w:lang w:eastAsia="zh-TW"/>
        </w:rPr>
        <w:t>room_ID</w:t>
      </w:r>
      <w:proofErr w:type="gramEnd"/>
      <w:r w:rsidRPr="00AA5168">
        <w:rPr>
          <w:color w:val="000000" w:themeColor="text1"/>
          <w:lang w:eastAsia="zh-TW"/>
        </w:rPr>
        <w:t xml:space="preserve"> Not in </w:t>
      </w:r>
    </w:p>
    <w:p w:rsidR="00442650" w:rsidRPr="00AA5168" w:rsidRDefault="00442650" w:rsidP="00442650">
      <w:pPr>
        <w:rPr>
          <w:color w:val="000000" w:themeColor="text1"/>
          <w:lang w:eastAsia="zh-TW"/>
        </w:rPr>
      </w:pPr>
      <w:r w:rsidRPr="00AA5168">
        <w:rPr>
          <w:color w:val="000000" w:themeColor="text1"/>
          <w:lang w:eastAsia="zh-TW"/>
        </w:rPr>
        <w:t xml:space="preserve">  (</w:t>
      </w:r>
    </w:p>
    <w:p w:rsidR="00442650" w:rsidRPr="00AA5168" w:rsidRDefault="00442650" w:rsidP="00442650">
      <w:pPr>
        <w:rPr>
          <w:color w:val="000000" w:themeColor="text1"/>
          <w:lang w:eastAsia="zh-TW"/>
        </w:rPr>
      </w:pPr>
      <w:r w:rsidRPr="00AA5168">
        <w:rPr>
          <w:color w:val="000000" w:themeColor="text1"/>
          <w:lang w:eastAsia="zh-TW"/>
        </w:rPr>
        <w:t xml:space="preserve">  Select ROOM.room_ID </w:t>
      </w:r>
    </w:p>
    <w:p w:rsidR="00442650" w:rsidRPr="00AA5168" w:rsidRDefault="00442650" w:rsidP="00442650">
      <w:pPr>
        <w:rPr>
          <w:color w:val="000000" w:themeColor="text1"/>
          <w:lang w:eastAsia="zh-TW"/>
        </w:rPr>
      </w:pPr>
      <w:r w:rsidRPr="00AA5168">
        <w:rPr>
          <w:color w:val="000000" w:themeColor="text1"/>
          <w:lang w:eastAsia="zh-TW"/>
        </w:rPr>
        <w:t xml:space="preserve">  </w:t>
      </w:r>
    </w:p>
    <w:p w:rsidR="00442650" w:rsidRPr="00AA5168" w:rsidRDefault="00442650" w:rsidP="00442650">
      <w:pPr>
        <w:rPr>
          <w:color w:val="000000" w:themeColor="text1"/>
          <w:lang w:eastAsia="zh-TW"/>
        </w:rPr>
      </w:pPr>
      <w:r w:rsidRPr="00AA5168">
        <w:rPr>
          <w:color w:val="000000" w:themeColor="text1"/>
          <w:lang w:eastAsia="zh-TW"/>
        </w:rPr>
        <w:t xml:space="preserve">  From ADDRESS, ROOM, RESERVATION</w:t>
      </w:r>
    </w:p>
    <w:p w:rsidR="00442650" w:rsidRPr="00AA5168" w:rsidRDefault="00442650" w:rsidP="00442650">
      <w:pPr>
        <w:rPr>
          <w:color w:val="000000" w:themeColor="text1"/>
          <w:lang w:eastAsia="zh-TW"/>
        </w:rPr>
      </w:pPr>
      <w:r w:rsidRPr="00AA5168">
        <w:rPr>
          <w:color w:val="000000" w:themeColor="text1"/>
          <w:lang w:eastAsia="zh-TW"/>
        </w:rPr>
        <w:t xml:space="preserve">  </w:t>
      </w:r>
    </w:p>
    <w:p w:rsidR="00442650" w:rsidRPr="00AA5168" w:rsidRDefault="00442650" w:rsidP="00442650">
      <w:pPr>
        <w:rPr>
          <w:color w:val="000000" w:themeColor="text1"/>
          <w:lang w:eastAsia="zh-TW"/>
        </w:rPr>
      </w:pPr>
      <w:r w:rsidRPr="00AA5168">
        <w:rPr>
          <w:color w:val="000000" w:themeColor="text1"/>
          <w:lang w:eastAsia="zh-TW"/>
        </w:rPr>
        <w:t xml:space="preserve">  Where ADDRESS.addrs_ID = ROOM.addrs_ID </w:t>
      </w:r>
    </w:p>
    <w:p w:rsidR="00442650" w:rsidRPr="00AA5168" w:rsidRDefault="00442650" w:rsidP="00442650">
      <w:pPr>
        <w:rPr>
          <w:color w:val="000000" w:themeColor="text1"/>
          <w:lang w:eastAsia="zh-TW"/>
        </w:rPr>
      </w:pPr>
      <w:r w:rsidRPr="00AA5168">
        <w:rPr>
          <w:color w:val="000000" w:themeColor="text1"/>
          <w:lang w:eastAsia="zh-TW"/>
        </w:rPr>
        <w:t xml:space="preserve">  And ROOM.room_ID = RESERVATION.room_ID</w:t>
      </w:r>
    </w:p>
    <w:p w:rsidR="00442650" w:rsidRPr="00AA5168" w:rsidRDefault="00442650" w:rsidP="00442650">
      <w:pPr>
        <w:rPr>
          <w:color w:val="000000" w:themeColor="text1"/>
          <w:lang w:eastAsia="zh-TW"/>
        </w:rPr>
      </w:pPr>
      <w:r w:rsidRPr="00AA5168">
        <w:rPr>
          <w:color w:val="000000" w:themeColor="text1"/>
          <w:lang w:eastAsia="zh-TW"/>
        </w:rPr>
        <w:t xml:space="preserve">  And reserv_start &gt;= '01-JAN-15' </w:t>
      </w:r>
    </w:p>
    <w:p w:rsidR="00442650" w:rsidRPr="00AA5168" w:rsidRDefault="00442650" w:rsidP="00442650">
      <w:pPr>
        <w:rPr>
          <w:color w:val="000000" w:themeColor="text1"/>
          <w:lang w:eastAsia="zh-TW"/>
        </w:rPr>
      </w:pPr>
      <w:r w:rsidRPr="00AA5168">
        <w:rPr>
          <w:color w:val="000000" w:themeColor="text1"/>
          <w:lang w:eastAsia="zh-TW"/>
        </w:rPr>
        <w:t xml:space="preserve">  And reserv_</w:t>
      </w:r>
      <w:proofErr w:type="gramStart"/>
      <w:r w:rsidRPr="00AA5168">
        <w:rPr>
          <w:color w:val="000000" w:themeColor="text1"/>
          <w:lang w:eastAsia="zh-TW"/>
        </w:rPr>
        <w:t>end  &lt;</w:t>
      </w:r>
      <w:proofErr w:type="gramEnd"/>
      <w:r w:rsidRPr="00AA5168">
        <w:rPr>
          <w:color w:val="000000" w:themeColor="text1"/>
          <w:lang w:eastAsia="zh-TW"/>
        </w:rPr>
        <w:t xml:space="preserve">=  '01-JAN-16' </w:t>
      </w:r>
    </w:p>
    <w:p w:rsidR="00442650" w:rsidRPr="00AA5168" w:rsidRDefault="00442650" w:rsidP="00442650">
      <w:pPr>
        <w:rPr>
          <w:color w:val="000000" w:themeColor="text1"/>
          <w:lang w:eastAsia="zh-TW"/>
        </w:rPr>
      </w:pPr>
      <w:r w:rsidRPr="00AA5168">
        <w:rPr>
          <w:color w:val="000000" w:themeColor="text1"/>
          <w:lang w:eastAsia="zh-TW"/>
        </w:rPr>
        <w:t xml:space="preserve">  AND reserv_ID not in (Select reserv_ID from CANCELLATION)</w:t>
      </w:r>
    </w:p>
    <w:p w:rsidR="00442650" w:rsidRPr="00AA5168" w:rsidRDefault="00442650" w:rsidP="00442650">
      <w:pPr>
        <w:rPr>
          <w:color w:val="000000" w:themeColor="text1"/>
          <w:lang w:eastAsia="zh-TW"/>
        </w:rPr>
      </w:pPr>
      <w:r w:rsidRPr="00AA5168">
        <w:rPr>
          <w:color w:val="000000" w:themeColor="text1"/>
          <w:lang w:eastAsia="zh-TW"/>
        </w:rPr>
        <w:t xml:space="preserve">  )</w:t>
      </w:r>
    </w:p>
    <w:p w:rsidR="00442650" w:rsidRPr="00AA5168" w:rsidRDefault="00442650" w:rsidP="00442650">
      <w:pPr>
        <w:rPr>
          <w:color w:val="000000" w:themeColor="text1"/>
          <w:lang w:eastAsia="zh-TW"/>
        </w:rPr>
      </w:pPr>
      <w:r w:rsidRPr="00AA5168">
        <w:rPr>
          <w:color w:val="000000" w:themeColor="text1"/>
          <w:lang w:eastAsia="zh-TW"/>
        </w:rPr>
        <w:t xml:space="preserve">  </w:t>
      </w:r>
      <w:proofErr w:type="gramStart"/>
      <w:r w:rsidRPr="00AA5168">
        <w:rPr>
          <w:color w:val="000000" w:themeColor="text1"/>
          <w:lang w:eastAsia="zh-TW"/>
        </w:rPr>
        <w:t>order</w:t>
      </w:r>
      <w:proofErr w:type="gramEnd"/>
      <w:r w:rsidRPr="00AA5168">
        <w:rPr>
          <w:color w:val="000000" w:themeColor="text1"/>
          <w:lang w:eastAsia="zh-TW"/>
        </w:rPr>
        <w:t xml:space="preserve"> by room_ID;</w:t>
      </w:r>
    </w:p>
    <w:p w:rsidR="00442650" w:rsidRPr="00AA5168" w:rsidRDefault="00442650" w:rsidP="00442650">
      <w:pPr>
        <w:rPr>
          <w:lang w:eastAsia="zh-TW"/>
        </w:rPr>
      </w:pPr>
    </w:p>
    <w:p w:rsidR="00442650" w:rsidRPr="00AA5168" w:rsidRDefault="00442650" w:rsidP="00442650">
      <w:pPr>
        <w:rPr>
          <w:lang w:eastAsia="zh-TW"/>
        </w:rPr>
      </w:pPr>
    </w:p>
    <w:p w:rsidR="00442650" w:rsidRPr="00AA5168" w:rsidRDefault="00442650" w:rsidP="005938B1">
      <w:pPr>
        <w:pStyle w:val="Heading2"/>
        <w:rPr>
          <w:lang w:eastAsia="zh-TW"/>
        </w:rPr>
      </w:pPr>
      <w:bookmarkStart w:id="17" w:name="_Toc437637909"/>
      <w:r w:rsidRPr="005938B1">
        <w:rPr>
          <w:rStyle w:val="Heading2Char"/>
        </w:rPr>
        <w:t>Query 9</w:t>
      </w:r>
      <w:r w:rsidRPr="00AA5168">
        <w:rPr>
          <w:b/>
          <w:lang w:eastAsia="zh-TW"/>
        </w:rPr>
        <w:t xml:space="preserve">: </w:t>
      </w:r>
      <w:r w:rsidRPr="00AA5168">
        <w:rPr>
          <w:lang w:eastAsia="zh-TW"/>
        </w:rPr>
        <w:t>Number of bookings for every city over a given period of time</w:t>
      </w:r>
      <w:bookmarkEnd w:id="17"/>
    </w:p>
    <w:p w:rsidR="00442650" w:rsidRPr="00AA5168" w:rsidRDefault="00442650" w:rsidP="00442650">
      <w:pPr>
        <w:rPr>
          <w:b/>
          <w:lang w:eastAsia="zh-TW"/>
        </w:rPr>
      </w:pPr>
    </w:p>
    <w:p w:rsidR="00442650" w:rsidRPr="00AA5168" w:rsidRDefault="00442650" w:rsidP="00442650">
      <w:pPr>
        <w:rPr>
          <w:b/>
          <w:lang w:eastAsia="zh-TW"/>
        </w:rPr>
      </w:pPr>
      <w:r w:rsidRPr="00AA5168">
        <w:rPr>
          <w:b/>
          <w:lang w:eastAsia="zh-TW"/>
        </w:rPr>
        <w:t>Explanation:</w:t>
      </w:r>
    </w:p>
    <w:p w:rsidR="00442650" w:rsidRPr="00AA5168" w:rsidRDefault="00442650" w:rsidP="00442650">
      <w:pPr>
        <w:rPr>
          <w:lang w:eastAsia="zh-TW"/>
        </w:rPr>
      </w:pPr>
      <w:r w:rsidRPr="00AA5168">
        <w:rPr>
          <w:lang w:eastAsia="zh-TW"/>
        </w:rPr>
        <w:t xml:space="preserve">Our client, Co.Host, wants to know number of bookings for every city over a given period of time. We query this data based on the reservation data found in the RESERVATION table, excluding the data which exists in the CANCELLATION table. By joining the Table ADDRESS, ROOM, and RESERVATION, we get the pertinent details of reservation information for all cities, including city and reservation ID. We conclude by </w:t>
      </w:r>
      <w:r w:rsidRPr="00AA5168">
        <w:rPr>
          <w:lang w:eastAsia="zh-TW"/>
        </w:rPr>
        <w:lastRenderedPageBreak/>
        <w:t xml:space="preserve">using the Group </w:t>
      </w:r>
      <w:proofErr w:type="gramStart"/>
      <w:r w:rsidRPr="00AA5168">
        <w:rPr>
          <w:lang w:eastAsia="zh-TW"/>
        </w:rPr>
        <w:t>By</w:t>
      </w:r>
      <w:proofErr w:type="gramEnd"/>
      <w:r w:rsidRPr="00AA5168">
        <w:rPr>
          <w:lang w:eastAsia="zh-TW"/>
        </w:rPr>
        <w:t xml:space="preserve"> statement with the aggregation function Count, which allows us to obtain the total number of reservations per city. </w:t>
      </w:r>
    </w:p>
    <w:p w:rsidR="00442650" w:rsidRPr="00AA5168" w:rsidRDefault="00442650" w:rsidP="00442650">
      <w:pPr>
        <w:rPr>
          <w:b/>
          <w:lang w:eastAsia="zh-TW"/>
        </w:rPr>
      </w:pPr>
    </w:p>
    <w:p w:rsidR="00442650" w:rsidRPr="00AA5168" w:rsidRDefault="00442650" w:rsidP="00442650">
      <w:pPr>
        <w:rPr>
          <w:b/>
          <w:lang w:eastAsia="zh-TW"/>
        </w:rPr>
      </w:pPr>
      <w:r w:rsidRPr="00AA5168">
        <w:rPr>
          <w:b/>
          <w:lang w:eastAsia="zh-TW"/>
        </w:rPr>
        <w:t>Output:</w:t>
      </w:r>
    </w:p>
    <w:p w:rsidR="00442650" w:rsidRPr="00AA5168" w:rsidRDefault="00442650" w:rsidP="00442650">
      <w:pPr>
        <w:rPr>
          <w:lang w:eastAsia="zh-TW"/>
        </w:rPr>
      </w:pPr>
    </w:p>
    <w:tbl>
      <w:tblPr>
        <w:tblStyle w:val="TableGrid"/>
        <w:tblW w:w="0" w:type="auto"/>
        <w:jc w:val="center"/>
        <w:tblLook w:val="04A0" w:firstRow="1" w:lastRow="0" w:firstColumn="1" w:lastColumn="0" w:noHBand="0" w:noVBand="1"/>
      </w:tblPr>
      <w:tblGrid>
        <w:gridCol w:w="1885"/>
        <w:gridCol w:w="2701"/>
      </w:tblGrid>
      <w:tr w:rsidR="00442650" w:rsidRPr="00AA5168" w:rsidTr="00F50E6A">
        <w:trPr>
          <w:jc w:val="center"/>
        </w:trPr>
        <w:tc>
          <w:tcPr>
            <w:tcW w:w="1885" w:type="dxa"/>
          </w:tcPr>
          <w:p w:rsidR="00442650" w:rsidRPr="00AA5168" w:rsidRDefault="00442650" w:rsidP="00F50E6A">
            <w:pPr>
              <w:jc w:val="center"/>
              <w:rPr>
                <w:b/>
                <w:lang w:eastAsia="zh-TW"/>
              </w:rPr>
            </w:pPr>
            <w:r w:rsidRPr="00AA5168">
              <w:rPr>
                <w:b/>
                <w:lang w:eastAsia="zh-TW"/>
              </w:rPr>
              <w:t>City</w:t>
            </w:r>
          </w:p>
        </w:tc>
        <w:tc>
          <w:tcPr>
            <w:tcW w:w="2701" w:type="dxa"/>
          </w:tcPr>
          <w:p w:rsidR="00442650" w:rsidRPr="00AA5168" w:rsidRDefault="00442650" w:rsidP="00F50E6A">
            <w:pPr>
              <w:jc w:val="center"/>
              <w:rPr>
                <w:b/>
                <w:lang w:eastAsia="zh-TW"/>
              </w:rPr>
            </w:pPr>
            <w:r w:rsidRPr="00AA5168">
              <w:rPr>
                <w:b/>
                <w:lang w:eastAsia="zh-TW"/>
              </w:rPr>
              <w:t>Partial_No_Reservation</w:t>
            </w:r>
          </w:p>
        </w:tc>
      </w:tr>
      <w:tr w:rsidR="00442650" w:rsidRPr="00AA5168" w:rsidTr="00F50E6A">
        <w:trPr>
          <w:jc w:val="center"/>
        </w:trPr>
        <w:tc>
          <w:tcPr>
            <w:tcW w:w="1885" w:type="dxa"/>
          </w:tcPr>
          <w:p w:rsidR="00442650" w:rsidRPr="00AA5168" w:rsidRDefault="00442650" w:rsidP="00F50E6A">
            <w:pPr>
              <w:rPr>
                <w:b/>
                <w:lang w:eastAsia="zh-TW"/>
              </w:rPr>
            </w:pPr>
            <w:r w:rsidRPr="00AA5168">
              <w:t>Costa Mesa</w:t>
            </w:r>
          </w:p>
        </w:tc>
        <w:tc>
          <w:tcPr>
            <w:tcW w:w="2701" w:type="dxa"/>
          </w:tcPr>
          <w:p w:rsidR="00442650" w:rsidRPr="00AA5168" w:rsidRDefault="00442650" w:rsidP="00F50E6A">
            <w:pPr>
              <w:jc w:val="center"/>
              <w:rPr>
                <w:b/>
                <w:lang w:eastAsia="zh-TW"/>
              </w:rPr>
            </w:pPr>
            <w:r w:rsidRPr="00AA5168">
              <w:t>2</w:t>
            </w:r>
          </w:p>
        </w:tc>
      </w:tr>
      <w:tr w:rsidR="00442650" w:rsidRPr="00AA5168" w:rsidTr="00F50E6A">
        <w:trPr>
          <w:jc w:val="center"/>
        </w:trPr>
        <w:tc>
          <w:tcPr>
            <w:tcW w:w="1885" w:type="dxa"/>
          </w:tcPr>
          <w:p w:rsidR="00442650" w:rsidRPr="00AA5168" w:rsidRDefault="00442650" w:rsidP="00F50E6A">
            <w:pPr>
              <w:rPr>
                <w:b/>
                <w:lang w:eastAsia="zh-TW"/>
              </w:rPr>
            </w:pPr>
            <w:r w:rsidRPr="00AA5168">
              <w:t>Del Mar</w:t>
            </w:r>
          </w:p>
        </w:tc>
        <w:tc>
          <w:tcPr>
            <w:tcW w:w="2701" w:type="dxa"/>
          </w:tcPr>
          <w:p w:rsidR="00442650" w:rsidRPr="00AA5168" w:rsidRDefault="00442650" w:rsidP="00F50E6A">
            <w:pPr>
              <w:jc w:val="center"/>
              <w:rPr>
                <w:b/>
                <w:lang w:eastAsia="zh-TW"/>
              </w:rPr>
            </w:pPr>
            <w:r w:rsidRPr="00AA5168">
              <w:t>3</w:t>
            </w:r>
          </w:p>
        </w:tc>
      </w:tr>
      <w:tr w:rsidR="00442650" w:rsidRPr="00AA5168" w:rsidTr="00F50E6A">
        <w:trPr>
          <w:jc w:val="center"/>
        </w:trPr>
        <w:tc>
          <w:tcPr>
            <w:tcW w:w="1885" w:type="dxa"/>
          </w:tcPr>
          <w:p w:rsidR="00442650" w:rsidRPr="00AA5168" w:rsidRDefault="00442650" w:rsidP="00F50E6A">
            <w:pPr>
              <w:rPr>
                <w:b/>
                <w:lang w:eastAsia="zh-TW"/>
              </w:rPr>
            </w:pPr>
            <w:r w:rsidRPr="00AA5168">
              <w:t>Granite Bay</w:t>
            </w:r>
          </w:p>
        </w:tc>
        <w:tc>
          <w:tcPr>
            <w:tcW w:w="2701" w:type="dxa"/>
          </w:tcPr>
          <w:p w:rsidR="00442650" w:rsidRPr="00AA5168" w:rsidRDefault="00442650" w:rsidP="00F50E6A">
            <w:pPr>
              <w:jc w:val="center"/>
              <w:rPr>
                <w:b/>
                <w:lang w:eastAsia="zh-TW"/>
              </w:rPr>
            </w:pPr>
            <w:r w:rsidRPr="00AA5168">
              <w:t>2</w:t>
            </w:r>
          </w:p>
        </w:tc>
      </w:tr>
      <w:tr w:rsidR="00442650" w:rsidRPr="00AA5168" w:rsidTr="00F50E6A">
        <w:trPr>
          <w:jc w:val="center"/>
        </w:trPr>
        <w:tc>
          <w:tcPr>
            <w:tcW w:w="1885" w:type="dxa"/>
          </w:tcPr>
          <w:p w:rsidR="00442650" w:rsidRPr="00AA5168" w:rsidRDefault="00442650" w:rsidP="00F50E6A">
            <w:pPr>
              <w:rPr>
                <w:b/>
                <w:lang w:eastAsia="zh-TW"/>
              </w:rPr>
            </w:pPr>
            <w:r w:rsidRPr="00AA5168">
              <w:t>Los Angeles</w:t>
            </w:r>
          </w:p>
        </w:tc>
        <w:tc>
          <w:tcPr>
            <w:tcW w:w="2701" w:type="dxa"/>
          </w:tcPr>
          <w:p w:rsidR="00442650" w:rsidRPr="00AA5168" w:rsidRDefault="00442650" w:rsidP="00F50E6A">
            <w:pPr>
              <w:jc w:val="center"/>
              <w:rPr>
                <w:b/>
                <w:lang w:eastAsia="zh-TW"/>
              </w:rPr>
            </w:pPr>
            <w:r w:rsidRPr="00AA5168">
              <w:t>3</w:t>
            </w:r>
          </w:p>
        </w:tc>
      </w:tr>
      <w:tr w:rsidR="00442650" w:rsidRPr="00AA5168" w:rsidTr="00F50E6A">
        <w:trPr>
          <w:jc w:val="center"/>
        </w:trPr>
        <w:tc>
          <w:tcPr>
            <w:tcW w:w="1885" w:type="dxa"/>
          </w:tcPr>
          <w:p w:rsidR="00442650" w:rsidRPr="00AA5168" w:rsidRDefault="00442650" w:rsidP="00F50E6A">
            <w:pPr>
              <w:rPr>
                <w:b/>
                <w:lang w:eastAsia="zh-TW"/>
              </w:rPr>
            </w:pPr>
            <w:r w:rsidRPr="00AA5168">
              <w:t>Mountain View</w:t>
            </w:r>
          </w:p>
        </w:tc>
        <w:tc>
          <w:tcPr>
            <w:tcW w:w="2701" w:type="dxa"/>
          </w:tcPr>
          <w:p w:rsidR="00442650" w:rsidRPr="00AA5168" w:rsidRDefault="00442650" w:rsidP="00F50E6A">
            <w:pPr>
              <w:jc w:val="center"/>
              <w:rPr>
                <w:b/>
                <w:lang w:eastAsia="zh-TW"/>
              </w:rPr>
            </w:pPr>
            <w:r w:rsidRPr="00AA5168">
              <w:t>2</w:t>
            </w:r>
          </w:p>
        </w:tc>
      </w:tr>
      <w:tr w:rsidR="00442650" w:rsidRPr="00AA5168" w:rsidTr="00F50E6A">
        <w:trPr>
          <w:jc w:val="center"/>
        </w:trPr>
        <w:tc>
          <w:tcPr>
            <w:tcW w:w="1885" w:type="dxa"/>
          </w:tcPr>
          <w:p w:rsidR="00442650" w:rsidRPr="00AA5168" w:rsidRDefault="00442650" w:rsidP="00F50E6A">
            <w:pPr>
              <w:rPr>
                <w:b/>
                <w:lang w:eastAsia="zh-TW"/>
              </w:rPr>
            </w:pPr>
            <w:r w:rsidRPr="00AA5168">
              <w:t>Palo Alto</w:t>
            </w:r>
          </w:p>
        </w:tc>
        <w:tc>
          <w:tcPr>
            <w:tcW w:w="2701" w:type="dxa"/>
          </w:tcPr>
          <w:p w:rsidR="00442650" w:rsidRPr="00AA5168" w:rsidRDefault="00442650" w:rsidP="00F50E6A">
            <w:pPr>
              <w:jc w:val="center"/>
              <w:rPr>
                <w:b/>
                <w:lang w:eastAsia="zh-TW"/>
              </w:rPr>
            </w:pPr>
            <w:r w:rsidRPr="00AA5168">
              <w:t>3</w:t>
            </w:r>
          </w:p>
        </w:tc>
      </w:tr>
      <w:tr w:rsidR="00442650" w:rsidRPr="00AA5168" w:rsidTr="00F50E6A">
        <w:trPr>
          <w:jc w:val="center"/>
        </w:trPr>
        <w:tc>
          <w:tcPr>
            <w:tcW w:w="1885" w:type="dxa"/>
          </w:tcPr>
          <w:p w:rsidR="00442650" w:rsidRPr="00AA5168" w:rsidRDefault="00442650" w:rsidP="00F50E6A">
            <w:pPr>
              <w:rPr>
                <w:b/>
                <w:lang w:eastAsia="zh-TW"/>
              </w:rPr>
            </w:pPr>
            <w:r w:rsidRPr="00AA5168">
              <w:t>Pleasanton</w:t>
            </w:r>
          </w:p>
        </w:tc>
        <w:tc>
          <w:tcPr>
            <w:tcW w:w="2701" w:type="dxa"/>
          </w:tcPr>
          <w:p w:rsidR="00442650" w:rsidRPr="00AA5168" w:rsidRDefault="00442650" w:rsidP="00F50E6A">
            <w:pPr>
              <w:jc w:val="center"/>
              <w:rPr>
                <w:b/>
                <w:lang w:eastAsia="zh-TW"/>
              </w:rPr>
            </w:pPr>
            <w:r w:rsidRPr="00AA5168">
              <w:t>2</w:t>
            </w:r>
          </w:p>
        </w:tc>
      </w:tr>
      <w:tr w:rsidR="00442650" w:rsidRPr="00AA5168" w:rsidTr="00F50E6A">
        <w:trPr>
          <w:jc w:val="center"/>
        </w:trPr>
        <w:tc>
          <w:tcPr>
            <w:tcW w:w="1885" w:type="dxa"/>
          </w:tcPr>
          <w:p w:rsidR="00442650" w:rsidRPr="00AA5168" w:rsidRDefault="00442650" w:rsidP="00F50E6A">
            <w:pPr>
              <w:rPr>
                <w:b/>
                <w:lang w:eastAsia="zh-TW"/>
              </w:rPr>
            </w:pPr>
            <w:r w:rsidRPr="00AA5168">
              <w:t>San Diego</w:t>
            </w:r>
          </w:p>
        </w:tc>
        <w:tc>
          <w:tcPr>
            <w:tcW w:w="2701" w:type="dxa"/>
          </w:tcPr>
          <w:p w:rsidR="00442650" w:rsidRPr="00AA5168" w:rsidRDefault="00442650" w:rsidP="00F50E6A">
            <w:pPr>
              <w:jc w:val="center"/>
              <w:rPr>
                <w:b/>
                <w:lang w:eastAsia="zh-TW"/>
              </w:rPr>
            </w:pPr>
            <w:r w:rsidRPr="00AA5168">
              <w:t>4</w:t>
            </w:r>
          </w:p>
        </w:tc>
      </w:tr>
      <w:tr w:rsidR="00442650" w:rsidRPr="00AA5168" w:rsidTr="00F50E6A">
        <w:trPr>
          <w:jc w:val="center"/>
        </w:trPr>
        <w:tc>
          <w:tcPr>
            <w:tcW w:w="1885" w:type="dxa"/>
          </w:tcPr>
          <w:p w:rsidR="00442650" w:rsidRPr="00AA5168" w:rsidRDefault="00442650" w:rsidP="00F50E6A">
            <w:pPr>
              <w:rPr>
                <w:b/>
                <w:lang w:eastAsia="zh-TW"/>
              </w:rPr>
            </w:pPr>
            <w:r w:rsidRPr="00AA5168">
              <w:t>San Francisco</w:t>
            </w:r>
          </w:p>
        </w:tc>
        <w:tc>
          <w:tcPr>
            <w:tcW w:w="2701" w:type="dxa"/>
          </w:tcPr>
          <w:p w:rsidR="00442650" w:rsidRPr="00AA5168" w:rsidRDefault="00442650" w:rsidP="00F50E6A">
            <w:pPr>
              <w:jc w:val="center"/>
              <w:rPr>
                <w:b/>
                <w:lang w:eastAsia="zh-TW"/>
              </w:rPr>
            </w:pPr>
            <w:r w:rsidRPr="00AA5168">
              <w:t>3</w:t>
            </w:r>
          </w:p>
        </w:tc>
      </w:tr>
      <w:tr w:rsidR="00442650" w:rsidRPr="00AA5168" w:rsidTr="00F50E6A">
        <w:trPr>
          <w:jc w:val="center"/>
        </w:trPr>
        <w:tc>
          <w:tcPr>
            <w:tcW w:w="1885" w:type="dxa"/>
          </w:tcPr>
          <w:p w:rsidR="00442650" w:rsidRPr="00AA5168" w:rsidRDefault="00442650" w:rsidP="00F50E6A">
            <w:pPr>
              <w:rPr>
                <w:b/>
                <w:lang w:eastAsia="zh-TW"/>
              </w:rPr>
            </w:pPr>
            <w:r w:rsidRPr="00AA5168">
              <w:t>Santa Ana</w:t>
            </w:r>
          </w:p>
        </w:tc>
        <w:tc>
          <w:tcPr>
            <w:tcW w:w="2701" w:type="dxa"/>
          </w:tcPr>
          <w:p w:rsidR="00442650" w:rsidRPr="00AA5168" w:rsidRDefault="00442650" w:rsidP="00F50E6A">
            <w:pPr>
              <w:jc w:val="center"/>
              <w:rPr>
                <w:b/>
                <w:lang w:eastAsia="zh-TW"/>
              </w:rPr>
            </w:pPr>
            <w:r w:rsidRPr="00AA5168">
              <w:t>2</w:t>
            </w:r>
          </w:p>
        </w:tc>
      </w:tr>
    </w:tbl>
    <w:p w:rsidR="00442650" w:rsidRPr="00AA5168" w:rsidRDefault="00442650" w:rsidP="00442650">
      <w:pPr>
        <w:rPr>
          <w:lang w:eastAsia="zh-TW"/>
        </w:rPr>
      </w:pPr>
    </w:p>
    <w:p w:rsidR="00442650" w:rsidRPr="00AA5168" w:rsidRDefault="00442650" w:rsidP="00442650">
      <w:pPr>
        <w:rPr>
          <w:b/>
          <w:lang w:eastAsia="zh-TW"/>
        </w:rPr>
      </w:pPr>
      <w:r w:rsidRPr="00AA5168">
        <w:rPr>
          <w:b/>
          <w:lang w:eastAsia="zh-TW"/>
        </w:rPr>
        <w:t>SQL Script:</w:t>
      </w:r>
    </w:p>
    <w:p w:rsidR="00442650" w:rsidRPr="00AA5168" w:rsidRDefault="00442650" w:rsidP="00442650">
      <w:pPr>
        <w:rPr>
          <w:color w:val="000000" w:themeColor="text1"/>
          <w:lang w:eastAsia="zh-TW"/>
        </w:rPr>
      </w:pPr>
      <w:r w:rsidRPr="00AA5168">
        <w:rPr>
          <w:color w:val="000000" w:themeColor="text1"/>
          <w:lang w:eastAsia="zh-TW"/>
        </w:rPr>
        <w:t xml:space="preserve">Select addrs_city CITY, </w:t>
      </w:r>
      <w:proofErr w:type="gramStart"/>
      <w:r w:rsidRPr="00AA5168">
        <w:rPr>
          <w:color w:val="000000" w:themeColor="text1"/>
          <w:lang w:eastAsia="zh-TW"/>
        </w:rPr>
        <w:t>count(</w:t>
      </w:r>
      <w:proofErr w:type="gramEnd"/>
      <w:r w:rsidRPr="00AA5168">
        <w:rPr>
          <w:color w:val="000000" w:themeColor="text1"/>
          <w:lang w:eastAsia="zh-TW"/>
        </w:rPr>
        <w:t>reserv_ID) Partial_No_Reservation</w:t>
      </w:r>
    </w:p>
    <w:p w:rsidR="00442650" w:rsidRPr="00AA5168" w:rsidRDefault="00442650" w:rsidP="00442650">
      <w:pPr>
        <w:rPr>
          <w:color w:val="000000" w:themeColor="text1"/>
          <w:lang w:eastAsia="zh-TW"/>
        </w:rPr>
      </w:pPr>
      <w:r w:rsidRPr="00AA5168">
        <w:rPr>
          <w:color w:val="000000" w:themeColor="text1"/>
          <w:lang w:eastAsia="zh-TW"/>
        </w:rPr>
        <w:t xml:space="preserve">From ADDRESS, </w:t>
      </w:r>
      <w:proofErr w:type="gramStart"/>
      <w:r w:rsidRPr="00AA5168">
        <w:rPr>
          <w:color w:val="000000" w:themeColor="text1"/>
          <w:lang w:eastAsia="zh-TW"/>
        </w:rPr>
        <w:t>ROOM ,</w:t>
      </w:r>
      <w:proofErr w:type="gramEnd"/>
      <w:r w:rsidRPr="00AA5168">
        <w:rPr>
          <w:color w:val="000000" w:themeColor="text1"/>
          <w:lang w:eastAsia="zh-TW"/>
        </w:rPr>
        <w:t xml:space="preserve"> RESERVATION </w:t>
      </w:r>
    </w:p>
    <w:p w:rsidR="00442650" w:rsidRPr="00AA5168" w:rsidRDefault="00442650" w:rsidP="00442650">
      <w:pPr>
        <w:rPr>
          <w:color w:val="000000" w:themeColor="text1"/>
          <w:lang w:eastAsia="zh-TW"/>
        </w:rPr>
      </w:pPr>
      <w:r w:rsidRPr="00AA5168">
        <w:rPr>
          <w:color w:val="000000" w:themeColor="text1"/>
          <w:lang w:eastAsia="zh-TW"/>
        </w:rPr>
        <w:t xml:space="preserve">Where ADDRESS.addrs_ID = ROOM.addrs_ID </w:t>
      </w:r>
      <w:proofErr w:type="gramStart"/>
      <w:r w:rsidRPr="00AA5168">
        <w:rPr>
          <w:color w:val="000000" w:themeColor="text1"/>
          <w:lang w:eastAsia="zh-TW"/>
        </w:rPr>
        <w:t>And</w:t>
      </w:r>
      <w:proofErr w:type="gramEnd"/>
      <w:r w:rsidRPr="00AA5168">
        <w:rPr>
          <w:color w:val="000000" w:themeColor="text1"/>
          <w:lang w:eastAsia="zh-TW"/>
        </w:rPr>
        <w:t xml:space="preserve"> ROOM.room_ID = RESERVATION.room_ID</w:t>
      </w:r>
    </w:p>
    <w:p w:rsidR="00442650" w:rsidRPr="00AA5168" w:rsidRDefault="00442650" w:rsidP="00442650">
      <w:pPr>
        <w:rPr>
          <w:color w:val="000000" w:themeColor="text1"/>
          <w:lang w:eastAsia="zh-TW"/>
        </w:rPr>
      </w:pPr>
    </w:p>
    <w:p w:rsidR="00442650" w:rsidRPr="00AA5168" w:rsidRDefault="00442650" w:rsidP="00442650">
      <w:pPr>
        <w:rPr>
          <w:color w:val="000000" w:themeColor="text1"/>
          <w:lang w:eastAsia="zh-TW"/>
        </w:rPr>
      </w:pPr>
      <w:r w:rsidRPr="00AA5168">
        <w:rPr>
          <w:color w:val="000000" w:themeColor="text1"/>
          <w:lang w:eastAsia="zh-TW"/>
        </w:rPr>
        <w:t>And reserv_</w:t>
      </w:r>
      <w:proofErr w:type="gramStart"/>
      <w:r w:rsidRPr="00AA5168">
        <w:rPr>
          <w:color w:val="000000" w:themeColor="text1"/>
          <w:lang w:eastAsia="zh-TW"/>
        </w:rPr>
        <w:t>start  &gt;</w:t>
      </w:r>
      <w:proofErr w:type="gramEnd"/>
      <w:r w:rsidRPr="00AA5168">
        <w:rPr>
          <w:color w:val="000000" w:themeColor="text1"/>
          <w:lang w:eastAsia="zh-TW"/>
        </w:rPr>
        <w:t>= '01-JAN-15'</w:t>
      </w:r>
    </w:p>
    <w:p w:rsidR="00442650" w:rsidRPr="00AA5168" w:rsidRDefault="00442650" w:rsidP="00442650">
      <w:pPr>
        <w:rPr>
          <w:color w:val="000000" w:themeColor="text1"/>
          <w:lang w:eastAsia="zh-TW"/>
        </w:rPr>
      </w:pPr>
      <w:r w:rsidRPr="00AA5168">
        <w:rPr>
          <w:color w:val="000000" w:themeColor="text1"/>
          <w:lang w:eastAsia="zh-TW"/>
        </w:rPr>
        <w:t>And reserv_</w:t>
      </w:r>
      <w:proofErr w:type="gramStart"/>
      <w:r w:rsidRPr="00AA5168">
        <w:rPr>
          <w:color w:val="000000" w:themeColor="text1"/>
          <w:lang w:eastAsia="zh-TW"/>
        </w:rPr>
        <w:t>end  &lt;</w:t>
      </w:r>
      <w:proofErr w:type="gramEnd"/>
      <w:r w:rsidRPr="00AA5168">
        <w:rPr>
          <w:color w:val="000000" w:themeColor="text1"/>
          <w:lang w:eastAsia="zh-TW"/>
        </w:rPr>
        <w:t>=  '01-JAN-16'</w:t>
      </w:r>
    </w:p>
    <w:p w:rsidR="00442650" w:rsidRPr="00AA5168" w:rsidRDefault="00442650" w:rsidP="00442650">
      <w:pPr>
        <w:rPr>
          <w:color w:val="000000" w:themeColor="text1"/>
          <w:lang w:eastAsia="zh-TW"/>
        </w:rPr>
      </w:pPr>
      <w:r w:rsidRPr="00AA5168">
        <w:rPr>
          <w:color w:val="000000" w:themeColor="text1"/>
          <w:lang w:eastAsia="zh-TW"/>
        </w:rPr>
        <w:t xml:space="preserve">AND reserv_ID not </w:t>
      </w:r>
      <w:proofErr w:type="gramStart"/>
      <w:r w:rsidRPr="00AA5168">
        <w:rPr>
          <w:color w:val="000000" w:themeColor="text1"/>
          <w:lang w:eastAsia="zh-TW"/>
        </w:rPr>
        <w:t>in(</w:t>
      </w:r>
      <w:proofErr w:type="gramEnd"/>
      <w:r w:rsidRPr="00AA5168">
        <w:rPr>
          <w:color w:val="000000" w:themeColor="text1"/>
          <w:lang w:eastAsia="zh-TW"/>
        </w:rPr>
        <w:t>Select reserv_ID from CANCELLATION)</w:t>
      </w:r>
    </w:p>
    <w:p w:rsidR="00442650" w:rsidRPr="00AA5168" w:rsidRDefault="00442650" w:rsidP="00442650">
      <w:pPr>
        <w:rPr>
          <w:color w:val="000000" w:themeColor="text1"/>
          <w:lang w:eastAsia="zh-TW"/>
        </w:rPr>
      </w:pPr>
    </w:p>
    <w:p w:rsidR="00442650" w:rsidRPr="00AA5168" w:rsidRDefault="00442650" w:rsidP="00442650">
      <w:pPr>
        <w:rPr>
          <w:color w:val="000000" w:themeColor="text1"/>
          <w:lang w:eastAsia="zh-TW"/>
        </w:rPr>
      </w:pPr>
      <w:r w:rsidRPr="00AA5168">
        <w:rPr>
          <w:color w:val="000000" w:themeColor="text1"/>
          <w:lang w:eastAsia="zh-TW"/>
        </w:rPr>
        <w:t>Group By addrs_city</w:t>
      </w:r>
    </w:p>
    <w:p w:rsidR="00442650" w:rsidRPr="00AA5168" w:rsidRDefault="00442650" w:rsidP="00442650">
      <w:pPr>
        <w:rPr>
          <w:color w:val="000000" w:themeColor="text1"/>
          <w:lang w:eastAsia="zh-TW"/>
        </w:rPr>
      </w:pPr>
      <w:r w:rsidRPr="00AA5168">
        <w:rPr>
          <w:color w:val="000000" w:themeColor="text1"/>
          <w:lang w:eastAsia="zh-TW"/>
        </w:rPr>
        <w:t>Order By addrs_city;</w:t>
      </w:r>
    </w:p>
    <w:p w:rsidR="00442650" w:rsidRPr="00AA5168" w:rsidRDefault="00442650" w:rsidP="00442650">
      <w:pPr>
        <w:rPr>
          <w:lang w:eastAsia="zh-TW"/>
        </w:rPr>
      </w:pPr>
    </w:p>
    <w:p w:rsidR="00442650" w:rsidRPr="00AA5168" w:rsidRDefault="00442650" w:rsidP="00442650">
      <w:pPr>
        <w:rPr>
          <w:lang w:eastAsia="zh-TW"/>
        </w:rPr>
      </w:pPr>
    </w:p>
    <w:p w:rsidR="00442650" w:rsidRPr="00AA5168" w:rsidRDefault="00442650" w:rsidP="005938B1">
      <w:pPr>
        <w:pStyle w:val="Heading2"/>
        <w:rPr>
          <w:b/>
          <w:lang w:eastAsia="zh-TW"/>
        </w:rPr>
      </w:pPr>
      <w:bookmarkStart w:id="18" w:name="_Toc437637910"/>
      <w:r w:rsidRPr="005938B1">
        <w:rPr>
          <w:rStyle w:val="Heading2Char"/>
        </w:rPr>
        <w:t>Query 10</w:t>
      </w:r>
      <w:r w:rsidRPr="005938B1">
        <w:rPr>
          <w:lang w:eastAsia="zh-TW"/>
        </w:rPr>
        <w:t xml:space="preserve">: How often do employees stay </w:t>
      </w:r>
      <w:proofErr w:type="gramStart"/>
      <w:r w:rsidRPr="005938B1">
        <w:rPr>
          <w:lang w:eastAsia="zh-TW"/>
        </w:rPr>
        <w:t>together ?</w:t>
      </w:r>
      <w:bookmarkEnd w:id="18"/>
      <w:proofErr w:type="gramEnd"/>
    </w:p>
    <w:p w:rsidR="00442650" w:rsidRPr="00AA5168" w:rsidRDefault="00442650" w:rsidP="00442650">
      <w:pPr>
        <w:rPr>
          <w:lang w:eastAsia="zh-TW"/>
        </w:rPr>
      </w:pPr>
    </w:p>
    <w:p w:rsidR="00442650" w:rsidRPr="00AA5168" w:rsidRDefault="00442650" w:rsidP="00442650">
      <w:pPr>
        <w:rPr>
          <w:b/>
          <w:lang w:eastAsia="zh-TW"/>
        </w:rPr>
      </w:pPr>
      <w:r w:rsidRPr="00AA5168">
        <w:rPr>
          <w:b/>
          <w:lang w:eastAsia="zh-TW"/>
        </w:rPr>
        <w:t>Explanation:</w:t>
      </w:r>
    </w:p>
    <w:p w:rsidR="00442650" w:rsidRPr="00AA5168" w:rsidRDefault="00442650" w:rsidP="00442650">
      <w:pPr>
        <w:rPr>
          <w:lang w:eastAsia="zh-TW"/>
        </w:rPr>
      </w:pPr>
      <w:r w:rsidRPr="00AA5168">
        <w:rPr>
          <w:lang w:eastAsia="zh-TW"/>
        </w:rPr>
        <w:t>Our client, Co.host has main value proposition for companies that their business model will help employees to build a valuable relationship with each other. To help validate their business value proposition, the client has requested a report that shows the number of times employees stay with each other. Having that count will help them analyze stay trends and take appropriate business actions.</w:t>
      </w:r>
    </w:p>
    <w:p w:rsidR="00442650" w:rsidRPr="00AA5168" w:rsidRDefault="00442650" w:rsidP="00442650">
      <w:pPr>
        <w:rPr>
          <w:lang w:eastAsia="zh-TW"/>
        </w:rPr>
      </w:pPr>
    </w:p>
    <w:p w:rsidR="00442650" w:rsidRPr="00AA5168" w:rsidRDefault="00442650" w:rsidP="00442650">
      <w:pPr>
        <w:rPr>
          <w:lang w:eastAsia="zh-TW"/>
        </w:rPr>
      </w:pPr>
      <w:r w:rsidRPr="00AA5168">
        <w:rPr>
          <w:lang w:eastAsia="zh-TW"/>
        </w:rPr>
        <w:t>If a traveler stays with a host that is one unique group. If that host then becomes a traveler and stays with the former traveler, for our purposes that is the same group. We are interested in finding the number of unique times this group occurs. To simplify this statement we want to count the number of times the group (A</w:t>
      </w:r>
      <w:proofErr w:type="gramStart"/>
      <w:r w:rsidRPr="00AA5168">
        <w:rPr>
          <w:lang w:eastAsia="zh-TW"/>
        </w:rPr>
        <w:t>,B</w:t>
      </w:r>
      <w:proofErr w:type="gramEnd"/>
      <w:r w:rsidRPr="00AA5168">
        <w:rPr>
          <w:lang w:eastAsia="zh-TW"/>
        </w:rPr>
        <w:t xml:space="preserve">) or (B,A) exists as the same group. </w:t>
      </w:r>
    </w:p>
    <w:p w:rsidR="00442650" w:rsidRPr="00AA5168" w:rsidRDefault="00442650" w:rsidP="00442650">
      <w:pPr>
        <w:rPr>
          <w:lang w:eastAsia="zh-TW"/>
        </w:rPr>
      </w:pPr>
    </w:p>
    <w:p w:rsidR="00442650" w:rsidRPr="00AA5168" w:rsidRDefault="00442650" w:rsidP="00442650">
      <w:pPr>
        <w:rPr>
          <w:lang w:eastAsia="zh-TW"/>
        </w:rPr>
      </w:pPr>
      <w:r w:rsidRPr="00AA5168">
        <w:rPr>
          <w:lang w:eastAsia="zh-TW"/>
        </w:rPr>
        <w:lastRenderedPageBreak/>
        <w:t>To achieve this we join the RESERVATION, ROOM, ADDRESS, HOST, and TRAVELER tables. In one set we select “</w:t>
      </w:r>
      <w:proofErr w:type="gramStart"/>
      <w:r w:rsidRPr="00AA5168">
        <w:rPr>
          <w:lang w:eastAsia="zh-TW"/>
        </w:rPr>
        <w:t>A</w:t>
      </w:r>
      <w:proofErr w:type="gramEnd"/>
      <w:r w:rsidRPr="00AA5168">
        <w:rPr>
          <w:lang w:eastAsia="zh-TW"/>
        </w:rPr>
        <w:t>” as all travelers where the last 4 digits of the TRAVELER_ID are greater than the last 4 digits of the HOST_ID that the traveler stayed with. The HOST_IDs identified in this process are then selected as “B”. We employ this method as a way of splitting the (A</w:t>
      </w:r>
      <w:proofErr w:type="gramStart"/>
      <w:r w:rsidRPr="00AA5168">
        <w:rPr>
          <w:lang w:eastAsia="zh-TW"/>
        </w:rPr>
        <w:t>,B</w:t>
      </w:r>
      <w:proofErr w:type="gramEnd"/>
      <w:r w:rsidRPr="00AA5168">
        <w:rPr>
          <w:lang w:eastAsia="zh-TW"/>
        </w:rPr>
        <w:t>) and (B,A) sets into groups that do not overlap so that we can combine them later on.</w:t>
      </w:r>
    </w:p>
    <w:p w:rsidR="00442650" w:rsidRPr="00AA5168" w:rsidRDefault="00442650" w:rsidP="00442650">
      <w:pPr>
        <w:rPr>
          <w:lang w:eastAsia="zh-TW"/>
        </w:rPr>
      </w:pPr>
    </w:p>
    <w:p w:rsidR="00442650" w:rsidRPr="00AA5168" w:rsidRDefault="00442650" w:rsidP="00442650">
      <w:pPr>
        <w:rPr>
          <w:lang w:eastAsia="zh-TW"/>
        </w:rPr>
      </w:pPr>
      <w:r w:rsidRPr="00AA5168">
        <w:rPr>
          <w:lang w:eastAsia="zh-TW"/>
        </w:rPr>
        <w:t>We then inverse this process and take all HOST_IDs as “A”, from the same set of tables, where the last 4 digits of the HOST_ID are greater than the last 4 digits of the TRAVELER_ID that stayed with that host. The TRAVELER_IDs identified in this process are then selected as “B”.</w:t>
      </w:r>
    </w:p>
    <w:p w:rsidR="00442650" w:rsidRPr="00AA5168" w:rsidRDefault="00442650" w:rsidP="00442650">
      <w:pPr>
        <w:rPr>
          <w:lang w:eastAsia="zh-TW"/>
        </w:rPr>
      </w:pPr>
    </w:p>
    <w:p w:rsidR="00442650" w:rsidRPr="00AA5168" w:rsidRDefault="00442650" w:rsidP="00442650">
      <w:pPr>
        <w:rPr>
          <w:lang w:eastAsia="zh-TW"/>
        </w:rPr>
      </w:pPr>
      <w:r w:rsidRPr="00AA5168">
        <w:rPr>
          <w:lang w:eastAsia="zh-TW"/>
        </w:rPr>
        <w:t xml:space="preserve">We validate that A has stayed with B and that B has stayed with A </w:t>
      </w:r>
    </w:p>
    <w:p w:rsidR="00442650" w:rsidRPr="00AA5168" w:rsidRDefault="00442650" w:rsidP="00442650">
      <w:pPr>
        <w:rPr>
          <w:lang w:eastAsia="zh-TW"/>
        </w:rPr>
      </w:pPr>
    </w:p>
    <w:p w:rsidR="00442650" w:rsidRPr="00AA5168" w:rsidRDefault="00442650" w:rsidP="00442650">
      <w:pPr>
        <w:rPr>
          <w:lang w:eastAsia="zh-TW"/>
        </w:rPr>
      </w:pPr>
      <w:r w:rsidRPr="00AA5168">
        <w:rPr>
          <w:lang w:eastAsia="zh-TW"/>
        </w:rPr>
        <w:t>We then use UNION ALL to combine the data sets and employ the GROUP BY clause and the COUNT aggregation function to count each unique occurrence of any group.</w:t>
      </w:r>
    </w:p>
    <w:p w:rsidR="00442650" w:rsidRPr="00AA5168" w:rsidRDefault="00442650" w:rsidP="00442650">
      <w:pPr>
        <w:rPr>
          <w:lang w:eastAsia="zh-TW"/>
        </w:rPr>
      </w:pPr>
    </w:p>
    <w:p w:rsidR="00442650" w:rsidRPr="00AA5168" w:rsidRDefault="00442650" w:rsidP="00442650">
      <w:pPr>
        <w:rPr>
          <w:b/>
          <w:lang w:eastAsia="zh-TW"/>
        </w:rPr>
      </w:pPr>
      <w:r w:rsidRPr="00AA5168">
        <w:rPr>
          <w:b/>
          <w:lang w:eastAsia="zh-TW"/>
        </w:rPr>
        <w:t>Output:</w:t>
      </w:r>
    </w:p>
    <w:p w:rsidR="00442650" w:rsidRPr="00AA5168" w:rsidRDefault="00442650" w:rsidP="00442650">
      <w:pPr>
        <w:rPr>
          <w:b/>
          <w:lang w:eastAsia="zh-TW"/>
        </w:rPr>
      </w:pPr>
    </w:p>
    <w:tbl>
      <w:tblPr>
        <w:tblStyle w:val="TableGrid"/>
        <w:tblW w:w="0" w:type="auto"/>
        <w:tblLook w:val="04A0" w:firstRow="1" w:lastRow="0" w:firstColumn="1" w:lastColumn="0" w:noHBand="0" w:noVBand="1"/>
      </w:tblPr>
      <w:tblGrid>
        <w:gridCol w:w="3138"/>
        <w:gridCol w:w="3106"/>
        <w:gridCol w:w="3106"/>
      </w:tblGrid>
      <w:tr w:rsidR="00442650" w:rsidRPr="00AA5168" w:rsidTr="00F50E6A">
        <w:tc>
          <w:tcPr>
            <w:tcW w:w="3192" w:type="dxa"/>
          </w:tcPr>
          <w:p w:rsidR="00442650" w:rsidRPr="00AA5168" w:rsidRDefault="00442650" w:rsidP="00F50E6A">
            <w:pPr>
              <w:rPr>
                <w:b/>
                <w:lang w:eastAsia="zh-TW"/>
              </w:rPr>
            </w:pPr>
            <w:r w:rsidRPr="00AA5168">
              <w:rPr>
                <w:b/>
                <w:lang w:eastAsia="zh-TW"/>
              </w:rPr>
              <w:t>Shared_Stay_Count</w:t>
            </w:r>
          </w:p>
        </w:tc>
        <w:tc>
          <w:tcPr>
            <w:tcW w:w="3192" w:type="dxa"/>
          </w:tcPr>
          <w:p w:rsidR="00442650" w:rsidRPr="00AA5168" w:rsidRDefault="00442650" w:rsidP="00F50E6A">
            <w:pPr>
              <w:rPr>
                <w:b/>
                <w:lang w:eastAsia="zh-TW"/>
              </w:rPr>
            </w:pPr>
            <w:r w:rsidRPr="00AA5168">
              <w:rPr>
                <w:b/>
                <w:lang w:eastAsia="zh-TW"/>
              </w:rPr>
              <w:t>Employee 1</w:t>
            </w:r>
          </w:p>
        </w:tc>
        <w:tc>
          <w:tcPr>
            <w:tcW w:w="3192" w:type="dxa"/>
          </w:tcPr>
          <w:p w:rsidR="00442650" w:rsidRPr="00AA5168" w:rsidRDefault="00442650" w:rsidP="00F50E6A">
            <w:pPr>
              <w:rPr>
                <w:b/>
                <w:lang w:eastAsia="zh-TW"/>
              </w:rPr>
            </w:pPr>
            <w:r w:rsidRPr="00AA5168">
              <w:rPr>
                <w:b/>
                <w:lang w:eastAsia="zh-TW"/>
              </w:rPr>
              <w:t>Employee 2</w:t>
            </w:r>
          </w:p>
        </w:tc>
      </w:tr>
      <w:tr w:rsidR="00442650" w:rsidRPr="00AA5168" w:rsidTr="00F50E6A">
        <w:tc>
          <w:tcPr>
            <w:tcW w:w="3192" w:type="dxa"/>
          </w:tcPr>
          <w:p w:rsidR="00442650" w:rsidRPr="00AA5168" w:rsidRDefault="00442650" w:rsidP="00F50E6A">
            <w:pPr>
              <w:rPr>
                <w:b/>
                <w:lang w:eastAsia="zh-TW"/>
              </w:rPr>
            </w:pPr>
            <w:r w:rsidRPr="00AA5168">
              <w:rPr>
                <w:lang w:eastAsia="zh-TW"/>
              </w:rPr>
              <w:t>3</w:t>
            </w:r>
          </w:p>
        </w:tc>
        <w:tc>
          <w:tcPr>
            <w:tcW w:w="3192" w:type="dxa"/>
          </w:tcPr>
          <w:p w:rsidR="00442650" w:rsidRPr="00AA5168" w:rsidRDefault="00442650" w:rsidP="00F50E6A">
            <w:pPr>
              <w:rPr>
                <w:b/>
                <w:lang w:eastAsia="zh-TW"/>
              </w:rPr>
            </w:pPr>
            <w:r w:rsidRPr="00AA5168">
              <w:rPr>
                <w:lang w:eastAsia="zh-TW"/>
              </w:rPr>
              <w:t>EMP000000040</w:t>
            </w:r>
          </w:p>
        </w:tc>
        <w:tc>
          <w:tcPr>
            <w:tcW w:w="3192" w:type="dxa"/>
          </w:tcPr>
          <w:p w:rsidR="00442650" w:rsidRPr="00AA5168" w:rsidRDefault="00442650" w:rsidP="00F50E6A">
            <w:pPr>
              <w:rPr>
                <w:b/>
                <w:lang w:eastAsia="zh-TW"/>
              </w:rPr>
            </w:pPr>
            <w:r w:rsidRPr="00AA5168">
              <w:rPr>
                <w:lang w:eastAsia="zh-TW"/>
              </w:rPr>
              <w:t>EMP000000038</w:t>
            </w:r>
          </w:p>
        </w:tc>
      </w:tr>
      <w:tr w:rsidR="00442650" w:rsidRPr="00AA5168" w:rsidTr="00F50E6A">
        <w:tc>
          <w:tcPr>
            <w:tcW w:w="3192" w:type="dxa"/>
          </w:tcPr>
          <w:p w:rsidR="00442650" w:rsidRPr="00AA5168" w:rsidRDefault="00442650" w:rsidP="00F50E6A">
            <w:pPr>
              <w:rPr>
                <w:b/>
                <w:lang w:eastAsia="zh-TW"/>
              </w:rPr>
            </w:pPr>
            <w:r w:rsidRPr="00AA5168">
              <w:rPr>
                <w:lang w:eastAsia="zh-TW"/>
              </w:rPr>
              <w:t>2</w:t>
            </w:r>
          </w:p>
        </w:tc>
        <w:tc>
          <w:tcPr>
            <w:tcW w:w="3192" w:type="dxa"/>
          </w:tcPr>
          <w:p w:rsidR="00442650" w:rsidRPr="00AA5168" w:rsidRDefault="00442650" w:rsidP="00F50E6A">
            <w:pPr>
              <w:rPr>
                <w:b/>
                <w:lang w:eastAsia="zh-TW"/>
              </w:rPr>
            </w:pPr>
            <w:r w:rsidRPr="00AA5168">
              <w:rPr>
                <w:lang w:eastAsia="zh-TW"/>
              </w:rPr>
              <w:t>EMP000000012</w:t>
            </w:r>
          </w:p>
        </w:tc>
        <w:tc>
          <w:tcPr>
            <w:tcW w:w="3192" w:type="dxa"/>
          </w:tcPr>
          <w:p w:rsidR="00442650" w:rsidRPr="00AA5168" w:rsidRDefault="00442650" w:rsidP="00F50E6A">
            <w:pPr>
              <w:rPr>
                <w:b/>
                <w:lang w:eastAsia="zh-TW"/>
              </w:rPr>
            </w:pPr>
            <w:r w:rsidRPr="00AA5168">
              <w:rPr>
                <w:lang w:eastAsia="zh-TW"/>
              </w:rPr>
              <w:t>EMP000000007</w:t>
            </w:r>
          </w:p>
        </w:tc>
      </w:tr>
    </w:tbl>
    <w:p w:rsidR="00442650" w:rsidRPr="00AA5168" w:rsidRDefault="00442650" w:rsidP="00442650">
      <w:pPr>
        <w:rPr>
          <w:lang w:eastAsia="zh-TW"/>
        </w:rPr>
      </w:pPr>
    </w:p>
    <w:p w:rsidR="00442650" w:rsidRPr="00AA5168" w:rsidRDefault="00442650" w:rsidP="00442650">
      <w:pPr>
        <w:rPr>
          <w:lang w:eastAsia="zh-TW"/>
        </w:rPr>
      </w:pPr>
    </w:p>
    <w:p w:rsidR="00442650" w:rsidRPr="00AA5168" w:rsidRDefault="00442650" w:rsidP="00442650">
      <w:pPr>
        <w:rPr>
          <w:lang w:eastAsia="zh-TW"/>
        </w:rPr>
      </w:pPr>
      <w:r w:rsidRPr="00AA5168">
        <w:rPr>
          <w:lang w:eastAsia="zh-TW"/>
        </w:rPr>
        <w:t xml:space="preserve">SQL Script: </w:t>
      </w:r>
    </w:p>
    <w:p w:rsidR="00442650" w:rsidRPr="00AA5168" w:rsidRDefault="00442650" w:rsidP="00442650">
      <w:pPr>
        <w:rPr>
          <w:lang w:eastAsia="zh-TW"/>
        </w:rPr>
      </w:pPr>
      <w:proofErr w:type="gramStart"/>
      <w:r w:rsidRPr="00AA5168">
        <w:rPr>
          <w:lang w:eastAsia="zh-TW"/>
        </w:rPr>
        <w:t>select</w:t>
      </w:r>
      <w:proofErr w:type="gramEnd"/>
      <w:r w:rsidRPr="00AA5168">
        <w:rPr>
          <w:lang w:eastAsia="zh-TW"/>
        </w:rPr>
        <w:t xml:space="preserve"> count (*) as "Shared stay count", final."A" as "Employee 1", final."B" as "Employee 2" from</w:t>
      </w:r>
    </w:p>
    <w:p w:rsidR="00442650" w:rsidRPr="00AA5168" w:rsidRDefault="00442650" w:rsidP="00442650">
      <w:pPr>
        <w:rPr>
          <w:lang w:eastAsia="zh-TW"/>
        </w:rPr>
      </w:pPr>
      <w:r w:rsidRPr="00AA5168">
        <w:rPr>
          <w:lang w:eastAsia="zh-TW"/>
        </w:rPr>
        <w:t>(</w:t>
      </w:r>
      <w:proofErr w:type="gramStart"/>
      <w:r w:rsidRPr="00AA5168">
        <w:rPr>
          <w:lang w:eastAsia="zh-TW"/>
        </w:rPr>
        <w:t>select</w:t>
      </w:r>
      <w:proofErr w:type="gramEnd"/>
      <w:r w:rsidRPr="00AA5168">
        <w:rPr>
          <w:lang w:eastAsia="zh-TW"/>
        </w:rPr>
        <w:t xml:space="preserve"> resr.traveler_ID as "A", A.host_ID as "B"  from reservation resr ,address A, room R, (select distinct AA.traveler_ID as "T1" ,AA.host_ID as "H1" from</w:t>
      </w:r>
    </w:p>
    <w:p w:rsidR="00442650" w:rsidRPr="00AA5168" w:rsidRDefault="00442650" w:rsidP="00442650">
      <w:pPr>
        <w:rPr>
          <w:lang w:eastAsia="zh-TW"/>
        </w:rPr>
      </w:pPr>
      <w:r w:rsidRPr="00AA5168">
        <w:rPr>
          <w:lang w:eastAsia="zh-TW"/>
        </w:rPr>
        <w:t>(</w:t>
      </w:r>
      <w:proofErr w:type="gramStart"/>
      <w:r w:rsidRPr="00AA5168">
        <w:rPr>
          <w:lang w:eastAsia="zh-TW"/>
        </w:rPr>
        <w:t>select</w:t>
      </w:r>
      <w:proofErr w:type="gramEnd"/>
      <w:r w:rsidRPr="00AA5168">
        <w:rPr>
          <w:lang w:eastAsia="zh-TW"/>
        </w:rPr>
        <w:t xml:space="preserve"> resr.traveler_ID, A.host_ID  from reservation resr ,address A, room R</w:t>
      </w:r>
    </w:p>
    <w:p w:rsidR="00442650" w:rsidRPr="00AA5168" w:rsidRDefault="00442650" w:rsidP="00442650">
      <w:pPr>
        <w:rPr>
          <w:lang w:eastAsia="zh-TW"/>
        </w:rPr>
      </w:pPr>
      <w:proofErr w:type="gramStart"/>
      <w:r w:rsidRPr="00AA5168">
        <w:rPr>
          <w:lang w:eastAsia="zh-TW"/>
        </w:rPr>
        <w:t>where</w:t>
      </w:r>
      <w:proofErr w:type="gramEnd"/>
      <w:r w:rsidRPr="00AA5168">
        <w:rPr>
          <w:lang w:eastAsia="zh-TW"/>
        </w:rPr>
        <w:t xml:space="preserve"> R.addrs_ID=A.addrs_ID</w:t>
      </w:r>
    </w:p>
    <w:p w:rsidR="00442650" w:rsidRPr="00AA5168" w:rsidRDefault="00442650" w:rsidP="00442650">
      <w:pPr>
        <w:rPr>
          <w:lang w:eastAsia="zh-TW"/>
        </w:rPr>
      </w:pPr>
      <w:proofErr w:type="gramStart"/>
      <w:r w:rsidRPr="00AA5168">
        <w:rPr>
          <w:lang w:eastAsia="zh-TW"/>
        </w:rPr>
        <w:t>and  R.room</w:t>
      </w:r>
      <w:proofErr w:type="gramEnd"/>
      <w:r w:rsidRPr="00AA5168">
        <w:rPr>
          <w:lang w:eastAsia="zh-TW"/>
        </w:rPr>
        <w:t>_ID= resr.room_ID ) AA,</w:t>
      </w:r>
    </w:p>
    <w:p w:rsidR="00442650" w:rsidRPr="00AA5168" w:rsidRDefault="00442650" w:rsidP="00442650">
      <w:pPr>
        <w:rPr>
          <w:lang w:eastAsia="zh-TW"/>
        </w:rPr>
      </w:pPr>
      <w:r w:rsidRPr="00AA5168">
        <w:rPr>
          <w:lang w:eastAsia="zh-TW"/>
        </w:rPr>
        <w:t>(</w:t>
      </w:r>
      <w:proofErr w:type="gramStart"/>
      <w:r w:rsidRPr="00AA5168">
        <w:rPr>
          <w:lang w:eastAsia="zh-TW"/>
        </w:rPr>
        <w:t>select</w:t>
      </w:r>
      <w:proofErr w:type="gramEnd"/>
      <w:r w:rsidRPr="00AA5168">
        <w:rPr>
          <w:lang w:eastAsia="zh-TW"/>
        </w:rPr>
        <w:t xml:space="preserve"> resr.traveler_ID, A.host_ID  from reservation resr ,address A, room R</w:t>
      </w:r>
    </w:p>
    <w:p w:rsidR="00442650" w:rsidRPr="00AA5168" w:rsidRDefault="00442650" w:rsidP="00442650">
      <w:pPr>
        <w:rPr>
          <w:lang w:eastAsia="zh-TW"/>
        </w:rPr>
      </w:pPr>
      <w:proofErr w:type="gramStart"/>
      <w:r w:rsidRPr="00AA5168">
        <w:rPr>
          <w:lang w:eastAsia="zh-TW"/>
        </w:rPr>
        <w:t>where</w:t>
      </w:r>
      <w:proofErr w:type="gramEnd"/>
      <w:r w:rsidRPr="00AA5168">
        <w:rPr>
          <w:lang w:eastAsia="zh-TW"/>
        </w:rPr>
        <w:t xml:space="preserve"> R.addrs_ID=A.addrs_ID</w:t>
      </w:r>
    </w:p>
    <w:p w:rsidR="00442650" w:rsidRPr="00AA5168" w:rsidRDefault="00442650" w:rsidP="00442650">
      <w:pPr>
        <w:rPr>
          <w:lang w:eastAsia="zh-TW"/>
        </w:rPr>
      </w:pPr>
      <w:proofErr w:type="gramStart"/>
      <w:r w:rsidRPr="00AA5168">
        <w:rPr>
          <w:lang w:eastAsia="zh-TW"/>
        </w:rPr>
        <w:t>and  R.room</w:t>
      </w:r>
      <w:proofErr w:type="gramEnd"/>
      <w:r w:rsidRPr="00AA5168">
        <w:rPr>
          <w:lang w:eastAsia="zh-TW"/>
        </w:rPr>
        <w:t>_ID= resr.room_ID ) BB</w:t>
      </w:r>
    </w:p>
    <w:p w:rsidR="00442650" w:rsidRPr="00AA5168" w:rsidRDefault="00442650" w:rsidP="00442650">
      <w:pPr>
        <w:rPr>
          <w:lang w:eastAsia="zh-TW"/>
        </w:rPr>
      </w:pPr>
      <w:proofErr w:type="gramStart"/>
      <w:r w:rsidRPr="00AA5168">
        <w:rPr>
          <w:lang w:eastAsia="zh-TW"/>
        </w:rPr>
        <w:t>where</w:t>
      </w:r>
      <w:proofErr w:type="gramEnd"/>
      <w:r w:rsidRPr="00AA5168">
        <w:rPr>
          <w:lang w:eastAsia="zh-TW"/>
        </w:rPr>
        <w:t xml:space="preserve"> AA.host_ID=BB.traveler_ID and BB.host_ID=AA.traveler_ID and</w:t>
      </w:r>
    </w:p>
    <w:p w:rsidR="00442650" w:rsidRPr="00AA5168" w:rsidRDefault="00442650" w:rsidP="00442650">
      <w:pPr>
        <w:rPr>
          <w:lang w:eastAsia="zh-TW"/>
        </w:rPr>
      </w:pPr>
      <w:proofErr w:type="gramStart"/>
      <w:r w:rsidRPr="00AA5168">
        <w:rPr>
          <w:lang w:eastAsia="zh-TW"/>
        </w:rPr>
        <w:t>SUBSTR(</w:t>
      </w:r>
      <w:proofErr w:type="gramEnd"/>
      <w:r w:rsidRPr="00AA5168">
        <w:rPr>
          <w:lang w:eastAsia="zh-TW"/>
        </w:rPr>
        <w:t>AA.traveler_ID, 4, 12) &gt; SUBSTR(AA.host_ID,4, 12)) grp2</w:t>
      </w:r>
    </w:p>
    <w:p w:rsidR="00442650" w:rsidRPr="00AA5168" w:rsidRDefault="00442650" w:rsidP="00442650">
      <w:pPr>
        <w:rPr>
          <w:lang w:eastAsia="zh-TW"/>
        </w:rPr>
      </w:pPr>
      <w:proofErr w:type="gramStart"/>
      <w:r w:rsidRPr="00AA5168">
        <w:rPr>
          <w:lang w:eastAsia="zh-TW"/>
        </w:rPr>
        <w:t>where</w:t>
      </w:r>
      <w:proofErr w:type="gramEnd"/>
      <w:r w:rsidRPr="00AA5168">
        <w:rPr>
          <w:lang w:eastAsia="zh-TW"/>
        </w:rPr>
        <w:t xml:space="preserve"> R.addrs_ID=A.addrs_ID</w:t>
      </w:r>
    </w:p>
    <w:p w:rsidR="00442650" w:rsidRPr="00AA5168" w:rsidRDefault="00442650" w:rsidP="00442650">
      <w:pPr>
        <w:rPr>
          <w:lang w:eastAsia="zh-TW"/>
        </w:rPr>
      </w:pPr>
      <w:proofErr w:type="gramStart"/>
      <w:r w:rsidRPr="00AA5168">
        <w:rPr>
          <w:lang w:eastAsia="zh-TW"/>
        </w:rPr>
        <w:t>and  R.room</w:t>
      </w:r>
      <w:proofErr w:type="gramEnd"/>
      <w:r w:rsidRPr="00AA5168">
        <w:rPr>
          <w:lang w:eastAsia="zh-TW"/>
        </w:rPr>
        <w:t xml:space="preserve">_ID= resr.room_ID </w:t>
      </w:r>
    </w:p>
    <w:p w:rsidR="00442650" w:rsidRPr="00AA5168" w:rsidRDefault="00442650" w:rsidP="00442650">
      <w:pPr>
        <w:rPr>
          <w:lang w:eastAsia="zh-TW"/>
        </w:rPr>
      </w:pPr>
      <w:proofErr w:type="gramStart"/>
      <w:r w:rsidRPr="00AA5168">
        <w:rPr>
          <w:lang w:eastAsia="zh-TW"/>
        </w:rPr>
        <w:t>and</w:t>
      </w:r>
      <w:proofErr w:type="gramEnd"/>
      <w:r w:rsidRPr="00AA5168">
        <w:rPr>
          <w:lang w:eastAsia="zh-TW"/>
        </w:rPr>
        <w:t xml:space="preserve"> grp2."T1"=resr.traveler_ID</w:t>
      </w:r>
    </w:p>
    <w:p w:rsidR="00442650" w:rsidRPr="00AA5168" w:rsidRDefault="00442650" w:rsidP="00442650">
      <w:pPr>
        <w:rPr>
          <w:lang w:eastAsia="zh-TW"/>
        </w:rPr>
      </w:pPr>
      <w:proofErr w:type="gramStart"/>
      <w:r w:rsidRPr="00AA5168">
        <w:rPr>
          <w:lang w:eastAsia="zh-TW"/>
        </w:rPr>
        <w:t>and</w:t>
      </w:r>
      <w:proofErr w:type="gramEnd"/>
      <w:r w:rsidRPr="00AA5168">
        <w:rPr>
          <w:lang w:eastAsia="zh-TW"/>
        </w:rPr>
        <w:t xml:space="preserve"> grp2."H1"=A.host_ID</w:t>
      </w:r>
    </w:p>
    <w:p w:rsidR="00442650" w:rsidRPr="00AA5168" w:rsidRDefault="00442650" w:rsidP="00442650">
      <w:pPr>
        <w:rPr>
          <w:lang w:eastAsia="zh-TW"/>
        </w:rPr>
      </w:pPr>
      <w:r w:rsidRPr="00AA5168">
        <w:rPr>
          <w:lang w:eastAsia="zh-TW"/>
        </w:rPr>
        <w:t>Union All</w:t>
      </w:r>
    </w:p>
    <w:p w:rsidR="00442650" w:rsidRPr="00AA5168" w:rsidRDefault="00442650" w:rsidP="00442650">
      <w:pPr>
        <w:rPr>
          <w:lang w:eastAsia="zh-TW"/>
        </w:rPr>
      </w:pPr>
      <w:proofErr w:type="gramStart"/>
      <w:r w:rsidRPr="00AA5168">
        <w:rPr>
          <w:lang w:eastAsia="zh-TW"/>
        </w:rPr>
        <w:t>select</w:t>
      </w:r>
      <w:proofErr w:type="gramEnd"/>
      <w:r w:rsidRPr="00AA5168">
        <w:rPr>
          <w:lang w:eastAsia="zh-TW"/>
        </w:rPr>
        <w:t xml:space="preserve"> A.host_ID as "A", resr.traveler_ID as "B"  from reservation resr ,address A, room R, (select distinct AA.traveler_ID as "T1" ,AA.host_ID as "H1" from</w:t>
      </w:r>
    </w:p>
    <w:p w:rsidR="00442650" w:rsidRPr="00AA5168" w:rsidRDefault="00442650" w:rsidP="00442650">
      <w:pPr>
        <w:rPr>
          <w:lang w:eastAsia="zh-TW"/>
        </w:rPr>
      </w:pPr>
      <w:r w:rsidRPr="00AA5168">
        <w:rPr>
          <w:lang w:eastAsia="zh-TW"/>
        </w:rPr>
        <w:t>(</w:t>
      </w:r>
      <w:proofErr w:type="gramStart"/>
      <w:r w:rsidRPr="00AA5168">
        <w:rPr>
          <w:lang w:eastAsia="zh-TW"/>
        </w:rPr>
        <w:t>select</w:t>
      </w:r>
      <w:proofErr w:type="gramEnd"/>
      <w:r w:rsidRPr="00AA5168">
        <w:rPr>
          <w:lang w:eastAsia="zh-TW"/>
        </w:rPr>
        <w:t xml:space="preserve"> resr.traveler_ID, A.host_ID  from reservation resr ,address A, room R</w:t>
      </w:r>
    </w:p>
    <w:p w:rsidR="00442650" w:rsidRPr="00AA5168" w:rsidRDefault="00442650" w:rsidP="00442650">
      <w:pPr>
        <w:rPr>
          <w:lang w:eastAsia="zh-TW"/>
        </w:rPr>
      </w:pPr>
      <w:proofErr w:type="gramStart"/>
      <w:r w:rsidRPr="00AA5168">
        <w:rPr>
          <w:lang w:eastAsia="zh-TW"/>
        </w:rPr>
        <w:t>where</w:t>
      </w:r>
      <w:proofErr w:type="gramEnd"/>
      <w:r w:rsidRPr="00AA5168">
        <w:rPr>
          <w:lang w:eastAsia="zh-TW"/>
        </w:rPr>
        <w:t xml:space="preserve"> R.addrs_ID=A.addrs_ID</w:t>
      </w:r>
    </w:p>
    <w:p w:rsidR="00442650" w:rsidRPr="00AA5168" w:rsidRDefault="00442650" w:rsidP="00442650">
      <w:pPr>
        <w:rPr>
          <w:lang w:eastAsia="zh-TW"/>
        </w:rPr>
      </w:pPr>
      <w:proofErr w:type="gramStart"/>
      <w:r w:rsidRPr="00AA5168">
        <w:rPr>
          <w:lang w:eastAsia="zh-TW"/>
        </w:rPr>
        <w:t>and  R.room</w:t>
      </w:r>
      <w:proofErr w:type="gramEnd"/>
      <w:r w:rsidRPr="00AA5168">
        <w:rPr>
          <w:lang w:eastAsia="zh-TW"/>
        </w:rPr>
        <w:t>_ID= resr.room_ID ) AA,</w:t>
      </w:r>
    </w:p>
    <w:p w:rsidR="00442650" w:rsidRPr="00AA5168" w:rsidRDefault="00442650" w:rsidP="00442650">
      <w:pPr>
        <w:rPr>
          <w:lang w:eastAsia="zh-TW"/>
        </w:rPr>
      </w:pPr>
      <w:r w:rsidRPr="00AA5168">
        <w:rPr>
          <w:lang w:eastAsia="zh-TW"/>
        </w:rPr>
        <w:lastRenderedPageBreak/>
        <w:t>(</w:t>
      </w:r>
      <w:proofErr w:type="gramStart"/>
      <w:r w:rsidRPr="00AA5168">
        <w:rPr>
          <w:lang w:eastAsia="zh-TW"/>
        </w:rPr>
        <w:t>select</w:t>
      </w:r>
      <w:proofErr w:type="gramEnd"/>
      <w:r w:rsidRPr="00AA5168">
        <w:rPr>
          <w:lang w:eastAsia="zh-TW"/>
        </w:rPr>
        <w:t xml:space="preserve"> resr.traveler_ID, A.host_ID  from reservation resr ,address A, room R</w:t>
      </w:r>
    </w:p>
    <w:p w:rsidR="00442650" w:rsidRPr="00AA5168" w:rsidRDefault="00442650" w:rsidP="00442650">
      <w:pPr>
        <w:rPr>
          <w:lang w:eastAsia="zh-TW"/>
        </w:rPr>
      </w:pPr>
      <w:proofErr w:type="gramStart"/>
      <w:r w:rsidRPr="00AA5168">
        <w:rPr>
          <w:lang w:eastAsia="zh-TW"/>
        </w:rPr>
        <w:t>where</w:t>
      </w:r>
      <w:proofErr w:type="gramEnd"/>
      <w:r w:rsidRPr="00AA5168">
        <w:rPr>
          <w:lang w:eastAsia="zh-TW"/>
        </w:rPr>
        <w:t xml:space="preserve"> R.addrs_ID=A.addrs_ID</w:t>
      </w:r>
    </w:p>
    <w:p w:rsidR="00442650" w:rsidRPr="00AA5168" w:rsidRDefault="00442650" w:rsidP="00442650">
      <w:pPr>
        <w:rPr>
          <w:lang w:eastAsia="zh-TW"/>
        </w:rPr>
      </w:pPr>
      <w:proofErr w:type="gramStart"/>
      <w:r w:rsidRPr="00AA5168">
        <w:rPr>
          <w:lang w:eastAsia="zh-TW"/>
        </w:rPr>
        <w:t>and  R.room</w:t>
      </w:r>
      <w:proofErr w:type="gramEnd"/>
      <w:r w:rsidRPr="00AA5168">
        <w:rPr>
          <w:lang w:eastAsia="zh-TW"/>
        </w:rPr>
        <w:t>_ID= resr.room_ID ) BB</w:t>
      </w:r>
    </w:p>
    <w:p w:rsidR="00442650" w:rsidRPr="00AA5168" w:rsidRDefault="00442650" w:rsidP="00442650">
      <w:pPr>
        <w:rPr>
          <w:lang w:eastAsia="zh-TW"/>
        </w:rPr>
      </w:pPr>
      <w:proofErr w:type="gramStart"/>
      <w:r w:rsidRPr="00AA5168">
        <w:rPr>
          <w:lang w:eastAsia="zh-TW"/>
        </w:rPr>
        <w:t>where</w:t>
      </w:r>
      <w:proofErr w:type="gramEnd"/>
      <w:r w:rsidRPr="00AA5168">
        <w:rPr>
          <w:lang w:eastAsia="zh-TW"/>
        </w:rPr>
        <w:t xml:space="preserve"> AA.host_ID=BB.traveler_ID and BB.host_ID=AA.traveler_ID and</w:t>
      </w:r>
    </w:p>
    <w:p w:rsidR="00442650" w:rsidRPr="00AA5168" w:rsidRDefault="00442650" w:rsidP="00442650">
      <w:pPr>
        <w:rPr>
          <w:lang w:eastAsia="zh-TW"/>
        </w:rPr>
      </w:pPr>
      <w:proofErr w:type="gramStart"/>
      <w:r w:rsidRPr="00AA5168">
        <w:rPr>
          <w:lang w:eastAsia="zh-TW"/>
        </w:rPr>
        <w:t>SUBSTR(</w:t>
      </w:r>
      <w:proofErr w:type="gramEnd"/>
      <w:r w:rsidRPr="00AA5168">
        <w:rPr>
          <w:lang w:eastAsia="zh-TW"/>
        </w:rPr>
        <w:t>AA.traveler_ID, 4, 12) &lt; SUBSTR(AA.host_ID,4, 12)) grp1</w:t>
      </w:r>
    </w:p>
    <w:p w:rsidR="00442650" w:rsidRPr="00AA5168" w:rsidRDefault="00442650" w:rsidP="00442650">
      <w:pPr>
        <w:rPr>
          <w:lang w:eastAsia="zh-TW"/>
        </w:rPr>
      </w:pPr>
      <w:proofErr w:type="gramStart"/>
      <w:r w:rsidRPr="00AA5168">
        <w:rPr>
          <w:lang w:eastAsia="zh-TW"/>
        </w:rPr>
        <w:t>where</w:t>
      </w:r>
      <w:proofErr w:type="gramEnd"/>
      <w:r w:rsidRPr="00AA5168">
        <w:rPr>
          <w:lang w:eastAsia="zh-TW"/>
        </w:rPr>
        <w:t xml:space="preserve"> R.addrs_ID=A.addrs_ID</w:t>
      </w:r>
    </w:p>
    <w:p w:rsidR="00442650" w:rsidRPr="00AA5168" w:rsidRDefault="00442650" w:rsidP="00442650">
      <w:pPr>
        <w:rPr>
          <w:lang w:eastAsia="zh-TW"/>
        </w:rPr>
      </w:pPr>
      <w:proofErr w:type="gramStart"/>
      <w:r w:rsidRPr="00AA5168">
        <w:rPr>
          <w:lang w:eastAsia="zh-TW"/>
        </w:rPr>
        <w:t>and  R.room</w:t>
      </w:r>
      <w:proofErr w:type="gramEnd"/>
      <w:r w:rsidRPr="00AA5168">
        <w:rPr>
          <w:lang w:eastAsia="zh-TW"/>
        </w:rPr>
        <w:t xml:space="preserve">_ID= resr.room_ID </w:t>
      </w:r>
    </w:p>
    <w:p w:rsidR="00442650" w:rsidRPr="00AA5168" w:rsidRDefault="00442650" w:rsidP="00442650">
      <w:pPr>
        <w:rPr>
          <w:lang w:eastAsia="zh-TW"/>
        </w:rPr>
      </w:pPr>
      <w:proofErr w:type="gramStart"/>
      <w:r w:rsidRPr="00AA5168">
        <w:rPr>
          <w:lang w:eastAsia="zh-TW"/>
        </w:rPr>
        <w:t>and</w:t>
      </w:r>
      <w:proofErr w:type="gramEnd"/>
      <w:r w:rsidRPr="00AA5168">
        <w:rPr>
          <w:lang w:eastAsia="zh-TW"/>
        </w:rPr>
        <w:t xml:space="preserve"> grp1."T1"=resr.traveler_ID</w:t>
      </w:r>
    </w:p>
    <w:p w:rsidR="00442650" w:rsidRPr="00AA5168" w:rsidRDefault="00442650" w:rsidP="00442650">
      <w:pPr>
        <w:rPr>
          <w:lang w:eastAsia="zh-TW"/>
        </w:rPr>
      </w:pPr>
      <w:proofErr w:type="gramStart"/>
      <w:r w:rsidRPr="00AA5168">
        <w:rPr>
          <w:lang w:eastAsia="zh-TW"/>
        </w:rPr>
        <w:t>and</w:t>
      </w:r>
      <w:proofErr w:type="gramEnd"/>
      <w:r w:rsidRPr="00AA5168">
        <w:rPr>
          <w:lang w:eastAsia="zh-TW"/>
        </w:rPr>
        <w:t xml:space="preserve"> grp1."H1"=A.host_ID) final</w:t>
      </w:r>
    </w:p>
    <w:p w:rsidR="00442650" w:rsidRPr="00AA5168" w:rsidRDefault="00442650" w:rsidP="00442650">
      <w:pPr>
        <w:rPr>
          <w:lang w:eastAsia="zh-TW"/>
        </w:rPr>
      </w:pPr>
      <w:r w:rsidRPr="00AA5168">
        <w:rPr>
          <w:lang w:eastAsia="zh-TW"/>
        </w:rPr>
        <w:t>GROUP by final."A", final."B"</w:t>
      </w:r>
    </w:p>
    <w:p w:rsidR="00442650" w:rsidRPr="00AA5168" w:rsidRDefault="00442650" w:rsidP="00442650">
      <w:pPr>
        <w:rPr>
          <w:lang w:eastAsia="zh-TW"/>
        </w:rPr>
      </w:pPr>
    </w:p>
    <w:p w:rsidR="00463E0F" w:rsidRPr="00AA5168" w:rsidRDefault="00463E0F" w:rsidP="00463E0F"/>
    <w:p w:rsidR="00815740" w:rsidRPr="00AA5168" w:rsidRDefault="00815740"/>
    <w:p w:rsidR="00815740" w:rsidRPr="00AA5168" w:rsidRDefault="00815740"/>
    <w:p w:rsidR="00815740" w:rsidRPr="00AA5168" w:rsidRDefault="00815740"/>
    <w:p w:rsidR="00815740" w:rsidRPr="00AA5168" w:rsidRDefault="00815740">
      <w:r w:rsidRPr="00AA5168">
        <w:br w:type="page"/>
      </w:r>
    </w:p>
    <w:p w:rsidR="003557DC" w:rsidRPr="00AA5168" w:rsidRDefault="00815740" w:rsidP="00815740">
      <w:pPr>
        <w:pStyle w:val="Heading1"/>
        <w:rPr>
          <w:rFonts w:ascii="Century Gothic" w:hAnsi="Century Gothic"/>
        </w:rPr>
      </w:pPr>
      <w:bookmarkStart w:id="19" w:name="_Toc437637911"/>
      <w:r w:rsidRPr="00AA5168">
        <w:rPr>
          <w:rFonts w:ascii="Century Gothic" w:hAnsi="Century Gothic"/>
        </w:rPr>
        <w:lastRenderedPageBreak/>
        <w:t>Chapter 5: Triggers and Procedures</w:t>
      </w:r>
      <w:bookmarkEnd w:id="19"/>
    </w:p>
    <w:p w:rsidR="003557DC" w:rsidRPr="00AA5168" w:rsidRDefault="003557DC" w:rsidP="003557DC"/>
    <w:p w:rsidR="00AA5168" w:rsidRPr="00AA5168" w:rsidRDefault="00AA5168" w:rsidP="00AA5168">
      <w:pPr>
        <w:pStyle w:val="Heading2"/>
      </w:pPr>
      <w:bookmarkStart w:id="20" w:name="_Toc437632310"/>
      <w:bookmarkStart w:id="21" w:name="_Toc437637912"/>
      <w:r w:rsidRPr="00AA5168">
        <w:t>Trigger 1: Cancellation</w:t>
      </w:r>
      <w:bookmarkEnd w:id="20"/>
      <w:bookmarkEnd w:id="21"/>
    </w:p>
    <w:p w:rsidR="00AA5168" w:rsidRDefault="00AA5168" w:rsidP="00AA5168"/>
    <w:p w:rsidR="00513F1F" w:rsidRDefault="00513F1F" w:rsidP="00513F1F">
      <w:r>
        <w:t>The purpose of this trigger is to allow travelers to cancel a reservation.</w:t>
      </w:r>
    </w:p>
    <w:p w:rsidR="00513F1F" w:rsidRDefault="00513F1F" w:rsidP="00513F1F"/>
    <w:p w:rsidR="00513F1F" w:rsidRPr="00AA5168" w:rsidRDefault="00513F1F" w:rsidP="00513F1F">
      <w:r>
        <w:t>The trigger takes two input values, the reservation ID and the reason for cancellation. It will use the current date and time as the cancellation date, which is also used to determine if a cancellation has been made in time to receive a refund.  Our client Co.Host allows refunds for cancellations made at least 24 hours before the start of the reservation.  A reservation can still be canceled within 24 hours of the reservation start date, but no refund will be given.  The trigger looks in the RESERVATION table to determine the reservation price in order to refund the correct amount of money.  Because the company spend and department spend amounts are updated in the COMPANY and DEPARTMENT tables, respectively, when a payment is made, any money refunded due to a cancellation needs to update those fields as well.  This trigger performs that task.  Finally, the trigger updates the Is_Canc (cancellation flag) field in the RESERVATION table to indicate that the reservation was canceled.  If a reservation has already been canceled, the trigger will stop working without duplicating the cancellation.  This situation should not come up, but error handling was included just in case.</w:t>
      </w:r>
    </w:p>
    <w:p w:rsidR="00513F1F" w:rsidRPr="00AA5168" w:rsidRDefault="00513F1F" w:rsidP="00513F1F"/>
    <w:p w:rsidR="00513F1F" w:rsidRDefault="00513F1F" w:rsidP="00513F1F">
      <w:r>
        <w:t>CREATE OR REPLACE TRIGGER TRIG_CAN_SEQ BEFORE</w:t>
      </w:r>
    </w:p>
    <w:p w:rsidR="00513F1F" w:rsidRDefault="00513F1F" w:rsidP="00513F1F">
      <w:r>
        <w:t xml:space="preserve">  INSERT ON CANCELLATION FOR EACH ROW DECLARE TEMP_CAN_NOCANCELLATION.CANC_ID%</w:t>
      </w:r>
      <w:proofErr w:type="gramStart"/>
      <w:r>
        <w:t>TYPE ;</w:t>
      </w:r>
      <w:proofErr w:type="gramEnd"/>
    </w:p>
    <w:p w:rsidR="00513F1F" w:rsidRDefault="00513F1F" w:rsidP="00513F1F">
      <w:r>
        <w:t xml:space="preserve">  TEMP_CANC_LIMIT CANCELLATION.CANC_LIMIT%TYPE;</w:t>
      </w:r>
    </w:p>
    <w:p w:rsidR="00513F1F" w:rsidRDefault="00513F1F" w:rsidP="00513F1F">
      <w:r>
        <w:t xml:space="preserve">  TEMP_REF_AMT CANCELLATION.REF_AMT%TYPE;</w:t>
      </w:r>
    </w:p>
    <w:p w:rsidR="00513F1F" w:rsidRDefault="00513F1F" w:rsidP="00513F1F">
      <w:r>
        <w:t xml:space="preserve">  TEMP_RES_START RESERVATION.RESERV_START%TYPE;</w:t>
      </w:r>
    </w:p>
    <w:p w:rsidR="00513F1F" w:rsidRDefault="00513F1F" w:rsidP="00513F1F">
      <w:r>
        <w:t xml:space="preserve">  TEMP_IS_CANC RESERVATION.ISCANC%TYPE;</w:t>
      </w:r>
    </w:p>
    <w:p w:rsidR="00513F1F" w:rsidRDefault="00513F1F" w:rsidP="00513F1F">
      <w:r>
        <w:t xml:space="preserve">  TEMP_CANC_DATE CANCELLATION.CANC_DATE%TYPE;</w:t>
      </w:r>
    </w:p>
    <w:p w:rsidR="00513F1F" w:rsidRDefault="00513F1F" w:rsidP="00513F1F">
      <w:r>
        <w:t xml:space="preserve">  temp_tot_dept_spend DEPARTMENT.tot_dept_spend%</w:t>
      </w:r>
      <w:proofErr w:type="gramStart"/>
      <w:r>
        <w:t>type ;</w:t>
      </w:r>
      <w:proofErr w:type="gramEnd"/>
    </w:p>
    <w:p w:rsidR="00513F1F" w:rsidRDefault="00513F1F" w:rsidP="00513F1F">
      <w:r>
        <w:t xml:space="preserve">  temp_tot_co_spend COMPANY.total_co_spend%</w:t>
      </w:r>
      <w:proofErr w:type="gramStart"/>
      <w:r>
        <w:t>type ;</w:t>
      </w:r>
      <w:proofErr w:type="gramEnd"/>
    </w:p>
    <w:p w:rsidR="00513F1F" w:rsidRDefault="00513F1F" w:rsidP="00513F1F">
      <w:r>
        <w:t xml:space="preserve">  TEMP_DEPT_ID DEPARTMENT.DEPT_ID%TYPE;</w:t>
      </w:r>
    </w:p>
    <w:p w:rsidR="00513F1F" w:rsidRDefault="00513F1F" w:rsidP="00513F1F">
      <w:r>
        <w:t xml:space="preserve">  TEMP_CO_ID COMPANY.CO_ID%TYPE;</w:t>
      </w:r>
    </w:p>
    <w:p w:rsidR="00513F1F" w:rsidRDefault="00513F1F" w:rsidP="00513F1F">
      <w:r>
        <w:t xml:space="preserve">  BEGIN</w:t>
      </w:r>
    </w:p>
    <w:p w:rsidR="00513F1F" w:rsidRDefault="00513F1F" w:rsidP="00513F1F">
      <w:r>
        <w:t xml:space="preserve">    --Insert the cancellation number</w:t>
      </w:r>
    </w:p>
    <w:p w:rsidR="00513F1F" w:rsidRDefault="00513F1F" w:rsidP="00513F1F">
      <w:r>
        <w:t xml:space="preserve">    SELECT 'CAN'</w:t>
      </w:r>
    </w:p>
    <w:p w:rsidR="00513F1F" w:rsidRDefault="00513F1F" w:rsidP="00513F1F">
      <w:r>
        <w:t xml:space="preserve">      || </w:t>
      </w:r>
      <w:proofErr w:type="gramStart"/>
      <w:r>
        <w:t>LPAD(</w:t>
      </w:r>
      <w:proofErr w:type="gramEnd"/>
      <w:r>
        <w:t xml:space="preserve"> TO_CHAR(CANCELLATION_CANC_ID_SEQ.NEXTVAL ),9,'0')</w:t>
      </w:r>
    </w:p>
    <w:p w:rsidR="00513F1F" w:rsidRDefault="00513F1F" w:rsidP="00513F1F">
      <w:r>
        <w:t xml:space="preserve">    INTO TEMP_CAN_NO</w:t>
      </w:r>
    </w:p>
    <w:p w:rsidR="00513F1F" w:rsidRDefault="00513F1F" w:rsidP="00513F1F">
      <w:r>
        <w:t xml:space="preserve">    FROM DUAL;</w:t>
      </w:r>
    </w:p>
    <w:p w:rsidR="00513F1F" w:rsidRDefault="00513F1F" w:rsidP="00513F1F">
      <w:r>
        <w:t xml:space="preserve">    </w:t>
      </w:r>
      <w:proofErr w:type="gramStart"/>
      <w:r>
        <w:t>:new.CANC</w:t>
      </w:r>
      <w:proofErr w:type="gramEnd"/>
      <w:r>
        <w:t>_ID := TEMP_CAN_NO ;</w:t>
      </w:r>
    </w:p>
    <w:p w:rsidR="00513F1F" w:rsidRDefault="00513F1F" w:rsidP="00513F1F">
      <w:r>
        <w:t xml:space="preserve">    --Handle duplicate cancellation errors</w:t>
      </w:r>
    </w:p>
    <w:p w:rsidR="00513F1F" w:rsidRDefault="00513F1F" w:rsidP="00513F1F">
      <w:r>
        <w:t xml:space="preserve">    SELECT ISCANC</w:t>
      </w:r>
    </w:p>
    <w:p w:rsidR="00513F1F" w:rsidRDefault="00513F1F" w:rsidP="00513F1F">
      <w:r>
        <w:t xml:space="preserve">    INTO TEMP_IS_CANC</w:t>
      </w:r>
    </w:p>
    <w:p w:rsidR="00513F1F" w:rsidRDefault="00513F1F" w:rsidP="00513F1F">
      <w:r>
        <w:t xml:space="preserve">    FROM RESERVATION</w:t>
      </w:r>
    </w:p>
    <w:p w:rsidR="00513F1F" w:rsidRDefault="00513F1F" w:rsidP="00513F1F">
      <w:r>
        <w:t xml:space="preserve">    WHERE RESERV_</w:t>
      </w:r>
      <w:proofErr w:type="gramStart"/>
      <w:r>
        <w:t>ID  =</w:t>
      </w:r>
      <w:proofErr w:type="gramEnd"/>
      <w:r>
        <w:t xml:space="preserve"> :new.reserv_ID;</w:t>
      </w:r>
    </w:p>
    <w:p w:rsidR="00513F1F" w:rsidRDefault="00513F1F" w:rsidP="00513F1F">
      <w:r>
        <w:t xml:space="preserve">    IF (TEMP_IS_CANC = 'Y') THEN</w:t>
      </w:r>
    </w:p>
    <w:p w:rsidR="00513F1F" w:rsidRDefault="00513F1F" w:rsidP="00513F1F">
      <w:r>
        <w:lastRenderedPageBreak/>
        <w:t xml:space="preserve">      raise_application_</w:t>
      </w:r>
      <w:proofErr w:type="gramStart"/>
      <w:r>
        <w:t>error(</w:t>
      </w:r>
      <w:proofErr w:type="gramEnd"/>
      <w:r>
        <w:t>-20404, 'This reservation has already been cancelled.');</w:t>
      </w:r>
    </w:p>
    <w:p w:rsidR="00513F1F" w:rsidRDefault="00513F1F" w:rsidP="00513F1F">
      <w:r>
        <w:t xml:space="preserve">    ELSE</w:t>
      </w:r>
    </w:p>
    <w:p w:rsidR="00513F1F" w:rsidRDefault="00513F1F" w:rsidP="00513F1F">
      <w:r>
        <w:t xml:space="preserve">      TEMP_CANC_</w:t>
      </w:r>
      <w:proofErr w:type="gramStart"/>
      <w:r>
        <w:t>DATE :</w:t>
      </w:r>
      <w:proofErr w:type="gramEnd"/>
      <w:r>
        <w:t>= SYSDATE; --assign the canc_date</w:t>
      </w:r>
    </w:p>
    <w:p w:rsidR="00513F1F" w:rsidRDefault="00513F1F" w:rsidP="00513F1F">
      <w:r>
        <w:t xml:space="preserve">      TEMP_IS_CANC   := 'Y';     --mark the reservation as cancelled</w:t>
      </w:r>
    </w:p>
    <w:p w:rsidR="00513F1F" w:rsidRDefault="00513F1F" w:rsidP="00513F1F">
      <w:r>
        <w:t xml:space="preserve">      SELECT RESERV_START</w:t>
      </w:r>
    </w:p>
    <w:p w:rsidR="00513F1F" w:rsidRDefault="00513F1F" w:rsidP="00513F1F">
      <w:r>
        <w:t xml:space="preserve">      INTO TEMP_RES_START</w:t>
      </w:r>
    </w:p>
    <w:p w:rsidR="00513F1F" w:rsidRDefault="00513F1F" w:rsidP="00513F1F">
      <w:r>
        <w:t xml:space="preserve">      FROM RESERVATION</w:t>
      </w:r>
    </w:p>
    <w:p w:rsidR="00513F1F" w:rsidRDefault="00513F1F" w:rsidP="00513F1F">
      <w:r>
        <w:t xml:space="preserve">      WHERE RESERV_</w:t>
      </w:r>
      <w:proofErr w:type="gramStart"/>
      <w:r>
        <w:t>ID  =</w:t>
      </w:r>
      <w:proofErr w:type="gramEnd"/>
      <w:r>
        <w:t xml:space="preserve"> :new.RESERV_ID;</w:t>
      </w:r>
    </w:p>
    <w:p w:rsidR="00513F1F" w:rsidRDefault="00513F1F" w:rsidP="00513F1F">
      <w:r>
        <w:t xml:space="preserve">      TEMP_CANC_</w:t>
      </w:r>
      <w:proofErr w:type="gramStart"/>
      <w:r>
        <w:t>LIMIT :</w:t>
      </w:r>
      <w:proofErr w:type="gramEnd"/>
      <w:r>
        <w:t>= TEMP_RES_START - 1; --determine the last refundable canc_date</w:t>
      </w:r>
    </w:p>
    <w:p w:rsidR="00513F1F" w:rsidRDefault="00513F1F" w:rsidP="00513F1F">
      <w:r>
        <w:t xml:space="preserve">      IF (SYSDATE     &lt;= TEMP_CANC_LIMIT) THEN</w:t>
      </w:r>
    </w:p>
    <w:p w:rsidR="00513F1F" w:rsidRDefault="00513F1F" w:rsidP="00513F1F">
      <w:r>
        <w:t xml:space="preserve">        SELECT PMNT_PRICE</w:t>
      </w:r>
    </w:p>
    <w:p w:rsidR="00513F1F" w:rsidRDefault="00513F1F" w:rsidP="00513F1F">
      <w:r>
        <w:t xml:space="preserve">        INTO TEMP_REF_AMT</w:t>
      </w:r>
    </w:p>
    <w:p w:rsidR="00513F1F" w:rsidRDefault="00513F1F" w:rsidP="00513F1F">
      <w:r>
        <w:t xml:space="preserve">        FROM RESERVATION r</w:t>
      </w:r>
    </w:p>
    <w:p w:rsidR="00513F1F" w:rsidRDefault="00513F1F" w:rsidP="00513F1F">
      <w:r>
        <w:t xml:space="preserve">        JOIN PAYMENT p</w:t>
      </w:r>
    </w:p>
    <w:p w:rsidR="00513F1F" w:rsidRDefault="00513F1F" w:rsidP="00513F1F">
      <w:r>
        <w:t xml:space="preserve">        ON r.PMNT_ID    = p.PMNT_ID</w:t>
      </w:r>
    </w:p>
    <w:p w:rsidR="00513F1F" w:rsidRDefault="00513F1F" w:rsidP="00513F1F">
      <w:r>
        <w:t xml:space="preserve">        WHERE RESERV_ID </w:t>
      </w:r>
      <w:proofErr w:type="gramStart"/>
      <w:r>
        <w:t>= :</w:t>
      </w:r>
      <w:proofErr w:type="gramEnd"/>
      <w:r>
        <w:t>new.RESERV_ID; --determine ref amt for timely canc</w:t>
      </w:r>
    </w:p>
    <w:p w:rsidR="00513F1F" w:rsidRDefault="00513F1F" w:rsidP="00513F1F">
      <w:r>
        <w:t xml:space="preserve">      ELSE</w:t>
      </w:r>
    </w:p>
    <w:p w:rsidR="00513F1F" w:rsidRDefault="00513F1F" w:rsidP="00513F1F">
      <w:r>
        <w:t xml:space="preserve">        TEMP_REF_</w:t>
      </w:r>
      <w:proofErr w:type="gramStart"/>
      <w:r>
        <w:t>AMT :</w:t>
      </w:r>
      <w:proofErr w:type="gramEnd"/>
      <w:r>
        <w:t>= 0; --no refund for late cancellation</w:t>
      </w:r>
    </w:p>
    <w:p w:rsidR="00513F1F" w:rsidRDefault="00513F1F" w:rsidP="00513F1F">
      <w:r>
        <w:t xml:space="preserve">      END IF;</w:t>
      </w:r>
    </w:p>
    <w:p w:rsidR="00513F1F" w:rsidRDefault="00513F1F" w:rsidP="00513F1F">
      <w:r>
        <w:t xml:space="preserve">      --insert values for canc_limit, ref_amt, and canc_date in the CANCELLATION table</w:t>
      </w:r>
    </w:p>
    <w:p w:rsidR="00513F1F" w:rsidRDefault="00513F1F" w:rsidP="00513F1F">
      <w:r>
        <w:t xml:space="preserve">      </w:t>
      </w:r>
      <w:proofErr w:type="gramStart"/>
      <w:r>
        <w:t>:new.CANC</w:t>
      </w:r>
      <w:proofErr w:type="gramEnd"/>
      <w:r>
        <w:t>_LIMIT := TEMP_CANC_LIMIT;</w:t>
      </w:r>
    </w:p>
    <w:p w:rsidR="00513F1F" w:rsidRDefault="00513F1F" w:rsidP="00513F1F">
      <w:r>
        <w:t xml:space="preserve">      </w:t>
      </w:r>
      <w:proofErr w:type="gramStart"/>
      <w:r>
        <w:t>:new.REF</w:t>
      </w:r>
      <w:proofErr w:type="gramEnd"/>
      <w:r>
        <w:t>_AMT    := TEMP_REF_AMT;</w:t>
      </w:r>
    </w:p>
    <w:p w:rsidR="00513F1F" w:rsidRDefault="00513F1F" w:rsidP="00513F1F">
      <w:r>
        <w:t xml:space="preserve">      </w:t>
      </w:r>
      <w:proofErr w:type="gramStart"/>
      <w:r>
        <w:t>:new.CANC</w:t>
      </w:r>
      <w:proofErr w:type="gramEnd"/>
      <w:r>
        <w:t>_DATE  := TEMP_CANC_DATE;</w:t>
      </w:r>
    </w:p>
    <w:p w:rsidR="00513F1F" w:rsidRDefault="00513F1F" w:rsidP="00513F1F">
      <w:r>
        <w:t xml:space="preserve">      UPDATE RESERVATION</w:t>
      </w:r>
    </w:p>
    <w:p w:rsidR="00513F1F" w:rsidRDefault="00513F1F" w:rsidP="00513F1F">
      <w:r>
        <w:t xml:space="preserve">      SET isCanc      = TEMP_IS_CANC    --update cancellation state</w:t>
      </w:r>
    </w:p>
    <w:p w:rsidR="00513F1F" w:rsidRDefault="00513F1F" w:rsidP="00513F1F">
      <w:r>
        <w:t xml:space="preserve">      WHERE RESERV_ID </w:t>
      </w:r>
      <w:proofErr w:type="gramStart"/>
      <w:r>
        <w:t>= :</w:t>
      </w:r>
      <w:proofErr w:type="gramEnd"/>
      <w:r>
        <w:t>new.RESERV_ID; --in RESERVATION table</w:t>
      </w:r>
    </w:p>
    <w:p w:rsidR="00513F1F" w:rsidRDefault="00513F1F" w:rsidP="00513F1F">
      <w:r>
        <w:t xml:space="preserve">      --update the total department spend to subtract refund</w:t>
      </w:r>
    </w:p>
    <w:p w:rsidR="00513F1F" w:rsidRDefault="00513F1F" w:rsidP="00513F1F">
      <w:r>
        <w:t xml:space="preserve">      SELECT tot_dept_spend,</w:t>
      </w:r>
    </w:p>
    <w:p w:rsidR="00513F1F" w:rsidRDefault="00513F1F" w:rsidP="00513F1F">
      <w:r>
        <w:t xml:space="preserve">        r.DEPT_ID</w:t>
      </w:r>
    </w:p>
    <w:p w:rsidR="00513F1F" w:rsidRDefault="00513F1F" w:rsidP="00513F1F">
      <w:r>
        <w:t xml:space="preserve">      INTO temp_tot_dept_spend,</w:t>
      </w:r>
    </w:p>
    <w:p w:rsidR="00513F1F" w:rsidRDefault="00513F1F" w:rsidP="00513F1F">
      <w:r>
        <w:t xml:space="preserve">        TEMP_DEPT_ID</w:t>
      </w:r>
    </w:p>
    <w:p w:rsidR="00513F1F" w:rsidRDefault="00513F1F" w:rsidP="00513F1F">
      <w:r>
        <w:t xml:space="preserve">      FROM RESERVATION r</w:t>
      </w:r>
    </w:p>
    <w:p w:rsidR="00513F1F" w:rsidRDefault="00513F1F" w:rsidP="00513F1F">
      <w:r>
        <w:t xml:space="preserve">      JOIN DEPARTMENT d</w:t>
      </w:r>
    </w:p>
    <w:p w:rsidR="00513F1F" w:rsidRDefault="00513F1F" w:rsidP="00513F1F">
      <w:r>
        <w:t xml:space="preserve">      ON r.DEPT_ID         = d.DEPT_ID</w:t>
      </w:r>
    </w:p>
    <w:p w:rsidR="00513F1F" w:rsidRDefault="00513F1F" w:rsidP="00513F1F">
      <w:r>
        <w:t xml:space="preserve">      WHERE r.RESERV_ID    </w:t>
      </w:r>
      <w:proofErr w:type="gramStart"/>
      <w:r>
        <w:t>= :</w:t>
      </w:r>
      <w:proofErr w:type="gramEnd"/>
      <w:r>
        <w:t>new.reserv_ID;</w:t>
      </w:r>
    </w:p>
    <w:p w:rsidR="00513F1F" w:rsidRDefault="00513F1F" w:rsidP="00513F1F">
      <w:r>
        <w:t xml:space="preserve">      temp_tot_dept_</w:t>
      </w:r>
      <w:proofErr w:type="gramStart"/>
      <w:r>
        <w:t>spend :</w:t>
      </w:r>
      <w:proofErr w:type="gramEnd"/>
      <w:r>
        <w:t>= temp_tot_dept_spend - TEMP_REF_AMT;</w:t>
      </w:r>
    </w:p>
    <w:p w:rsidR="00513F1F" w:rsidRDefault="00513F1F" w:rsidP="00513F1F">
      <w:r>
        <w:t xml:space="preserve">      UPDATE DEPARTMENT</w:t>
      </w:r>
    </w:p>
    <w:p w:rsidR="00513F1F" w:rsidRDefault="00513F1F" w:rsidP="00513F1F">
      <w:r>
        <w:t xml:space="preserve">      SET tot_dept_spend = temp_tot_dept_spend</w:t>
      </w:r>
    </w:p>
    <w:p w:rsidR="00513F1F" w:rsidRDefault="00513F1F" w:rsidP="00513F1F">
      <w:r>
        <w:t xml:space="preserve">      WHERE dept_ID      = TEMP_DEPT_ID;</w:t>
      </w:r>
    </w:p>
    <w:p w:rsidR="00513F1F" w:rsidRDefault="00513F1F" w:rsidP="00513F1F">
      <w:r>
        <w:t xml:space="preserve">      --update total company spend to subtract refund</w:t>
      </w:r>
    </w:p>
    <w:p w:rsidR="00513F1F" w:rsidRDefault="00513F1F" w:rsidP="00513F1F">
      <w:r>
        <w:t xml:space="preserve">      SELECT total_co_spend,</w:t>
      </w:r>
    </w:p>
    <w:p w:rsidR="00513F1F" w:rsidRDefault="00513F1F" w:rsidP="00513F1F">
      <w:r>
        <w:t xml:space="preserve">        c.CO_ID</w:t>
      </w:r>
    </w:p>
    <w:p w:rsidR="00513F1F" w:rsidRDefault="00513F1F" w:rsidP="00513F1F">
      <w:r>
        <w:t xml:space="preserve">      INTO temp_tot_co_spend,</w:t>
      </w:r>
    </w:p>
    <w:p w:rsidR="00513F1F" w:rsidRDefault="00513F1F" w:rsidP="00513F1F">
      <w:r>
        <w:t xml:space="preserve">        TEMP_CO_ID</w:t>
      </w:r>
    </w:p>
    <w:p w:rsidR="00513F1F" w:rsidRDefault="00513F1F" w:rsidP="00513F1F">
      <w:r>
        <w:t xml:space="preserve">      FROM RESERVATION r</w:t>
      </w:r>
    </w:p>
    <w:p w:rsidR="00513F1F" w:rsidRDefault="00513F1F" w:rsidP="00513F1F">
      <w:r>
        <w:t xml:space="preserve">      JOIN DEPARTMENT d</w:t>
      </w:r>
    </w:p>
    <w:p w:rsidR="00513F1F" w:rsidRDefault="00513F1F" w:rsidP="00513F1F">
      <w:r>
        <w:t xml:space="preserve">      ON r.DEPT_ID = d.DEPT_ID</w:t>
      </w:r>
    </w:p>
    <w:p w:rsidR="00513F1F" w:rsidRDefault="00513F1F" w:rsidP="00513F1F">
      <w:r>
        <w:lastRenderedPageBreak/>
        <w:t xml:space="preserve">      JOIN COMPANY c</w:t>
      </w:r>
    </w:p>
    <w:p w:rsidR="00513F1F" w:rsidRDefault="00513F1F" w:rsidP="00513F1F">
      <w:r>
        <w:t xml:space="preserve">      ON d.CO_ID         = c.CO_ID</w:t>
      </w:r>
    </w:p>
    <w:p w:rsidR="00513F1F" w:rsidRDefault="00513F1F" w:rsidP="00513F1F">
      <w:r>
        <w:t xml:space="preserve">      WHERE r.RESERV_</w:t>
      </w:r>
      <w:proofErr w:type="gramStart"/>
      <w:r>
        <w:t>ID  =</w:t>
      </w:r>
      <w:proofErr w:type="gramEnd"/>
      <w:r>
        <w:t xml:space="preserve"> :new.reserv_ID;</w:t>
      </w:r>
    </w:p>
    <w:p w:rsidR="00513F1F" w:rsidRDefault="00513F1F" w:rsidP="00513F1F">
      <w:r>
        <w:t xml:space="preserve">      temp_tot_co_</w:t>
      </w:r>
      <w:proofErr w:type="gramStart"/>
      <w:r>
        <w:t>spend :</w:t>
      </w:r>
      <w:proofErr w:type="gramEnd"/>
      <w:r>
        <w:t>= temp_tot_co_spend - TEMP_REF_AMT;</w:t>
      </w:r>
    </w:p>
    <w:p w:rsidR="00513F1F" w:rsidRDefault="00513F1F" w:rsidP="00513F1F">
      <w:r>
        <w:t xml:space="preserve">      UPDATE COMPANY</w:t>
      </w:r>
    </w:p>
    <w:p w:rsidR="00513F1F" w:rsidRDefault="00513F1F" w:rsidP="00513F1F">
      <w:r>
        <w:t xml:space="preserve">      SET total_co_spend = temp_tot_co_spend</w:t>
      </w:r>
    </w:p>
    <w:p w:rsidR="00513F1F" w:rsidRDefault="00513F1F" w:rsidP="00513F1F">
      <w:r>
        <w:t xml:space="preserve">      WHERE co_ID        = temp_co_</w:t>
      </w:r>
      <w:proofErr w:type="gramStart"/>
      <w:r>
        <w:t>ID ;</w:t>
      </w:r>
      <w:proofErr w:type="gramEnd"/>
    </w:p>
    <w:p w:rsidR="00513F1F" w:rsidRDefault="00513F1F" w:rsidP="00513F1F">
      <w:r>
        <w:t xml:space="preserve">    END IF;</w:t>
      </w:r>
    </w:p>
    <w:p w:rsidR="00513F1F" w:rsidRDefault="00513F1F" w:rsidP="00513F1F">
      <w:r>
        <w:t xml:space="preserve">  </w:t>
      </w:r>
      <w:proofErr w:type="gramStart"/>
      <w:r>
        <w:t>END ;</w:t>
      </w:r>
      <w:proofErr w:type="gramEnd"/>
    </w:p>
    <w:p w:rsidR="00513F1F" w:rsidRPr="00AA5168" w:rsidRDefault="00513F1F" w:rsidP="00AA5168">
      <w:r>
        <w:t xml:space="preserve">  /</w:t>
      </w:r>
      <w:r w:rsidRPr="00AA5168">
        <w:br w:type="page"/>
      </w:r>
    </w:p>
    <w:p w:rsidR="00AA5168" w:rsidRPr="00AA5168" w:rsidRDefault="00AA5168" w:rsidP="00AA5168">
      <w:pPr>
        <w:pStyle w:val="Heading2"/>
      </w:pPr>
      <w:bookmarkStart w:id="22" w:name="_Toc437632311"/>
      <w:bookmarkStart w:id="23" w:name="_Toc437637913"/>
      <w:r w:rsidRPr="00AA5168">
        <w:lastRenderedPageBreak/>
        <w:t>Trigger 2: Department And Company Spend</w:t>
      </w:r>
      <w:bookmarkEnd w:id="22"/>
      <w:bookmarkEnd w:id="23"/>
    </w:p>
    <w:p w:rsidR="00AA5168" w:rsidRPr="00AA5168" w:rsidRDefault="00AA5168" w:rsidP="00AA5168"/>
    <w:p w:rsidR="00AA5168" w:rsidRPr="00AA5168" w:rsidRDefault="00AA5168" w:rsidP="00AA5168">
      <w:r w:rsidRPr="00AA5168">
        <w:t xml:space="preserve">The purpose of this trigger is to automatically update the total amount each Department and Company has spent after a reservation is made. </w:t>
      </w:r>
    </w:p>
    <w:p w:rsidR="00AA5168" w:rsidRPr="00AA5168" w:rsidRDefault="00AA5168" w:rsidP="00AA5168"/>
    <w:p w:rsidR="00AA5168" w:rsidRPr="00AA5168" w:rsidRDefault="00AA5168" w:rsidP="00AA5168">
      <w:r w:rsidRPr="00AA5168">
        <w:t xml:space="preserve">The trigger is written to work with new reservations being made and cancellations when they happen. When a reservation is made there is an insert on the RESERVATION table and when a cancellation is made there is an update is made to the RESERVATION table. Therefore the “Department </w:t>
      </w:r>
      <w:proofErr w:type="gramStart"/>
      <w:r w:rsidRPr="00AA5168">
        <w:t>And</w:t>
      </w:r>
      <w:proofErr w:type="gramEnd"/>
      <w:r w:rsidRPr="00AA5168">
        <w:t xml:space="preserve"> Company Spend” trigger is written to fire on both an insert or update to the RESERVATION table. </w:t>
      </w:r>
    </w:p>
    <w:p w:rsidR="00AA5168" w:rsidRPr="00AA5168" w:rsidRDefault="00AA5168" w:rsidP="00AA5168"/>
    <w:p w:rsidR="00AA5168" w:rsidRDefault="006122EE" w:rsidP="00AA5168">
      <w:r>
        <w:t>If updating we take the old amounts and change them based on the updated amount.</w:t>
      </w:r>
    </w:p>
    <w:p w:rsidR="006122EE" w:rsidRDefault="006122EE" w:rsidP="00AA5168"/>
    <w:p w:rsidR="006122EE" w:rsidRDefault="006122EE" w:rsidP="00AA5168">
      <w:r>
        <w:t xml:space="preserve">If inserting </w:t>
      </w:r>
      <w:proofErr w:type="gramStart"/>
      <w:r>
        <w:t>we</w:t>
      </w:r>
      <w:proofErr w:type="gramEnd"/>
      <w:r>
        <w:t xml:space="preserve"> increment the company and department spend amounts the new inserted amount.</w:t>
      </w:r>
    </w:p>
    <w:p w:rsidR="005938B1" w:rsidRDefault="005938B1" w:rsidP="00AA5168"/>
    <w:p w:rsidR="005938B1" w:rsidRPr="005938B1" w:rsidRDefault="005938B1" w:rsidP="00AA5168">
      <w:pPr>
        <w:rPr>
          <w:b/>
        </w:rPr>
      </w:pPr>
      <w:r>
        <w:rPr>
          <w:b/>
        </w:rPr>
        <w:t xml:space="preserve">SQL </w:t>
      </w:r>
      <w:r w:rsidR="00FE0000">
        <w:rPr>
          <w:b/>
        </w:rPr>
        <w:t>Script</w:t>
      </w:r>
    </w:p>
    <w:p w:rsidR="00AA5168" w:rsidRPr="00AA5168" w:rsidRDefault="00AA5168" w:rsidP="00AA5168"/>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Trigger -------------------------------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14—- Automatically Update Totol_Department_Spend</w:t>
      </w:r>
      <w:proofErr w:type="gramStart"/>
      <w:r w:rsidRPr="00AA5168">
        <w:rPr>
          <w:rFonts w:eastAsia="Times New Roman" w:cs="Courier New"/>
          <w:sz w:val="20"/>
          <w:szCs w:val="20"/>
        </w:rPr>
        <w:t>,Total</w:t>
      </w:r>
      <w:proofErr w:type="gramEnd"/>
      <w:r w:rsidRPr="00AA5168">
        <w:rPr>
          <w:rFonts w:eastAsia="Times New Roman" w:cs="Courier New"/>
          <w:sz w:val="20"/>
          <w:szCs w:val="20"/>
        </w:rPr>
        <w:t xml:space="preserve">_Company_Spend,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After Insert or Update of pmnt_price on PAYMENT</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Event: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rigger: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Create or Replace Trigger Trig_Dept_Company_Spend </w:t>
      </w:r>
      <w:proofErr w:type="gramStart"/>
      <w:r w:rsidRPr="00AA5168">
        <w:rPr>
          <w:rFonts w:eastAsia="Times New Roman" w:cs="Courier New"/>
          <w:sz w:val="20"/>
          <w:szCs w:val="20"/>
        </w:rPr>
        <w:t>Before</w:t>
      </w:r>
      <w:proofErr w:type="gramEnd"/>
      <w:r w:rsidRPr="00AA5168">
        <w:rPr>
          <w:rFonts w:eastAsia="Times New Roman" w:cs="Courier New"/>
          <w:sz w:val="20"/>
          <w:szCs w:val="20"/>
        </w:rPr>
        <w:t xml:space="preserve"> Insert or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Update Of pmnt_price</w:t>
      </w:r>
      <w:proofErr w:type="gramStart"/>
      <w:r w:rsidRPr="00AA5168">
        <w:rPr>
          <w:rFonts w:eastAsia="Times New Roman" w:cs="Courier New"/>
          <w:sz w:val="20"/>
          <w:szCs w:val="20"/>
        </w:rPr>
        <w:t>,dept</w:t>
      </w:r>
      <w:proofErr w:type="gramEnd"/>
      <w:r w:rsidRPr="00AA5168">
        <w:rPr>
          <w:rFonts w:eastAsia="Times New Roman" w:cs="Courier New"/>
          <w:sz w:val="20"/>
          <w:szCs w:val="20"/>
        </w:rPr>
        <w:t xml:space="preserve">_ID on PAYMENT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For Each Row</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Declare</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tot_dept_spend DEPARTMENT.tot_dept_spend%</w:t>
      </w:r>
      <w:proofErr w:type="gramStart"/>
      <w:r w:rsidRPr="00AA5168">
        <w:rPr>
          <w:rFonts w:eastAsia="Times New Roman" w:cs="Courier New"/>
          <w:sz w:val="20"/>
          <w:szCs w:val="20"/>
        </w:rPr>
        <w:t>type ;</w:t>
      </w:r>
      <w:proofErr w:type="gramEnd"/>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tot_co_spend COMPANY.total_co_spend%</w:t>
      </w:r>
      <w:proofErr w:type="gramStart"/>
      <w:r w:rsidRPr="00AA5168">
        <w:rPr>
          <w:rFonts w:eastAsia="Times New Roman" w:cs="Courier New"/>
          <w:sz w:val="20"/>
          <w:szCs w:val="20"/>
        </w:rPr>
        <w:t>type ;</w:t>
      </w:r>
      <w:proofErr w:type="gramEnd"/>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pmnt_price PAYMENT.pmnt_price%type;</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co_ID COMPANY.co_ID%type;</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tot_old_dept_spend DEPARTMENT.tot_dept_spend%</w:t>
      </w:r>
      <w:proofErr w:type="gramStart"/>
      <w:r w:rsidRPr="00AA5168">
        <w:rPr>
          <w:rFonts w:eastAsia="Times New Roman" w:cs="Courier New"/>
          <w:sz w:val="20"/>
          <w:szCs w:val="20"/>
        </w:rPr>
        <w:t>type ;</w:t>
      </w:r>
      <w:proofErr w:type="gramEnd"/>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tot_new_dept_spend DEPARTMENT.tot_dept_spend%</w:t>
      </w:r>
      <w:proofErr w:type="gramStart"/>
      <w:r w:rsidRPr="00AA5168">
        <w:rPr>
          <w:rFonts w:eastAsia="Times New Roman" w:cs="Courier New"/>
          <w:sz w:val="20"/>
          <w:szCs w:val="20"/>
        </w:rPr>
        <w:t>type ;</w:t>
      </w:r>
      <w:proofErr w:type="gramEnd"/>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Begin</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If </w:t>
      </w:r>
      <w:proofErr w:type="gramStart"/>
      <w:r w:rsidRPr="00AA5168">
        <w:rPr>
          <w:rFonts w:eastAsia="Times New Roman" w:cs="Courier New"/>
          <w:sz w:val="20"/>
          <w:szCs w:val="20"/>
        </w:rPr>
        <w:t>Updating(</w:t>
      </w:r>
      <w:proofErr w:type="gramEnd"/>
      <w:r w:rsidRPr="00AA5168">
        <w:rPr>
          <w:rFonts w:eastAsia="Times New Roman" w:cs="Courier New"/>
          <w:sz w:val="20"/>
          <w:szCs w:val="20"/>
        </w:rPr>
        <w:t>'pmnt_ID') Then</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If </w:t>
      </w:r>
      <w:proofErr w:type="gramStart"/>
      <w:r w:rsidRPr="00AA5168">
        <w:rPr>
          <w:rFonts w:eastAsia="Times New Roman" w:cs="Courier New"/>
          <w:sz w:val="20"/>
          <w:szCs w:val="20"/>
        </w:rPr>
        <w:t>Updating</w:t>
      </w:r>
      <w:proofErr w:type="gramEnd"/>
      <w:r w:rsidRPr="00AA5168">
        <w:rPr>
          <w:rFonts w:eastAsia="Times New Roman" w:cs="Courier New"/>
          <w:sz w:val="20"/>
          <w:szCs w:val="20"/>
        </w:rPr>
        <w:t xml:space="preserve"> ('dept_ID') Then</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Select tot_dept_spend into temp_tot_old_dept_spend</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From DEPARTMENT Where dept_ID </w:t>
      </w:r>
      <w:proofErr w:type="gramStart"/>
      <w:r w:rsidRPr="00AA5168">
        <w:rPr>
          <w:rFonts w:eastAsia="Times New Roman" w:cs="Courier New"/>
          <w:sz w:val="20"/>
          <w:szCs w:val="20"/>
        </w:rPr>
        <w:t>= :</w:t>
      </w:r>
      <w:proofErr w:type="gramEnd"/>
      <w:r w:rsidRPr="00AA5168">
        <w:rPr>
          <w:rFonts w:eastAsia="Times New Roman" w:cs="Courier New"/>
          <w:sz w:val="20"/>
          <w:szCs w:val="20"/>
        </w:rPr>
        <w:t xml:space="preserve"> old.dept_ID ;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Select tot_dept_spend into temp_tot_new_dept_spend</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From DEPARTMENT Where dept_ID </w:t>
      </w:r>
      <w:proofErr w:type="gramStart"/>
      <w:r w:rsidRPr="00AA5168">
        <w:rPr>
          <w:rFonts w:eastAsia="Times New Roman" w:cs="Courier New"/>
          <w:sz w:val="20"/>
          <w:szCs w:val="20"/>
        </w:rPr>
        <w:t>= :</w:t>
      </w:r>
      <w:proofErr w:type="gramEnd"/>
      <w:r w:rsidRPr="00AA5168">
        <w:rPr>
          <w:rFonts w:eastAsia="Times New Roman" w:cs="Courier New"/>
          <w:sz w:val="20"/>
          <w:szCs w:val="20"/>
        </w:rPr>
        <w:t xml:space="preserve"> new.dept_ID ;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lastRenderedPageBreak/>
        <w:t xml:space="preserve">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Select co_ID into temp_co_ID</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From DEPARTMENT Where dept_ID </w:t>
      </w:r>
      <w:proofErr w:type="gramStart"/>
      <w:r w:rsidRPr="00AA5168">
        <w:rPr>
          <w:rFonts w:eastAsia="Times New Roman" w:cs="Courier New"/>
          <w:sz w:val="20"/>
          <w:szCs w:val="20"/>
        </w:rPr>
        <w:t>= :</w:t>
      </w:r>
      <w:proofErr w:type="gramEnd"/>
      <w:r w:rsidRPr="00AA5168">
        <w:rPr>
          <w:rFonts w:eastAsia="Times New Roman" w:cs="Courier New"/>
          <w:sz w:val="20"/>
          <w:szCs w:val="20"/>
        </w:rPr>
        <w:t xml:space="preserve"> old.dept_ID ;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Select total_co_spend into temp_tot_co_spend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From COMPANY Where co_ID = temp_co_</w:t>
      </w:r>
      <w:proofErr w:type="gramStart"/>
      <w:r w:rsidRPr="00AA5168">
        <w:rPr>
          <w:rFonts w:eastAsia="Times New Roman" w:cs="Courier New"/>
          <w:sz w:val="20"/>
          <w:szCs w:val="20"/>
        </w:rPr>
        <w:t>ID ;</w:t>
      </w:r>
      <w:proofErr w:type="gramEnd"/>
      <w:r w:rsidRPr="00AA5168">
        <w:rPr>
          <w:rFonts w:eastAsia="Times New Roman" w:cs="Courier New"/>
          <w:sz w:val="20"/>
          <w:szCs w:val="20"/>
        </w:rPr>
        <w:t xml:space="preserve">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 Update total departmental spend</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tot_old_dept_</w:t>
      </w:r>
      <w:proofErr w:type="gramStart"/>
      <w:r w:rsidRPr="00AA5168">
        <w:rPr>
          <w:rFonts w:eastAsia="Times New Roman" w:cs="Courier New"/>
          <w:sz w:val="20"/>
          <w:szCs w:val="20"/>
        </w:rPr>
        <w:t>spend :</w:t>
      </w:r>
      <w:proofErr w:type="gramEnd"/>
      <w:r w:rsidRPr="00AA5168">
        <w:rPr>
          <w:rFonts w:eastAsia="Times New Roman" w:cs="Courier New"/>
          <w:sz w:val="20"/>
          <w:szCs w:val="20"/>
        </w:rPr>
        <w:t>= temp_tot_old_dept_spend + : old.pmnt_price;</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tot_new_dept_</w:t>
      </w:r>
      <w:proofErr w:type="gramStart"/>
      <w:r w:rsidRPr="00AA5168">
        <w:rPr>
          <w:rFonts w:eastAsia="Times New Roman" w:cs="Courier New"/>
          <w:sz w:val="20"/>
          <w:szCs w:val="20"/>
        </w:rPr>
        <w:t>spend :</w:t>
      </w:r>
      <w:proofErr w:type="gramEnd"/>
      <w:r w:rsidRPr="00AA5168">
        <w:rPr>
          <w:rFonts w:eastAsia="Times New Roman" w:cs="Courier New"/>
          <w:sz w:val="20"/>
          <w:szCs w:val="20"/>
        </w:rPr>
        <w:t>= temp_tot_new_dept_spend - : new.pmnt_price;</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 Update total company's</w:t>
      </w:r>
      <w:proofErr w:type="gramEnd"/>
      <w:r w:rsidRPr="00AA5168">
        <w:rPr>
          <w:rFonts w:eastAsia="Times New Roman" w:cs="Courier New"/>
          <w:sz w:val="20"/>
          <w:szCs w:val="20"/>
        </w:rPr>
        <w:t xml:space="preserve"> spend</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tot_co_</w:t>
      </w:r>
      <w:proofErr w:type="gramStart"/>
      <w:r w:rsidRPr="00AA5168">
        <w:rPr>
          <w:rFonts w:eastAsia="Times New Roman" w:cs="Courier New"/>
          <w:sz w:val="20"/>
          <w:szCs w:val="20"/>
        </w:rPr>
        <w:t>spend :</w:t>
      </w:r>
      <w:proofErr w:type="gramEnd"/>
      <w:r w:rsidRPr="00AA5168">
        <w:rPr>
          <w:rFonts w:eastAsia="Times New Roman" w:cs="Courier New"/>
          <w:sz w:val="20"/>
          <w:szCs w:val="20"/>
        </w:rPr>
        <w:t>= temp_tot_co_spend - : old.pmnt_price + : new.pmnt_price;</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Update DEPARTMENT Set tot_dept_spend = temp_tot_old_dept_spend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here dept_ID </w:t>
      </w:r>
      <w:proofErr w:type="gramStart"/>
      <w:r w:rsidRPr="00AA5168">
        <w:rPr>
          <w:rFonts w:eastAsia="Times New Roman" w:cs="Courier New"/>
          <w:sz w:val="20"/>
          <w:szCs w:val="20"/>
        </w:rPr>
        <w:t>= :</w:t>
      </w:r>
      <w:proofErr w:type="gramEnd"/>
      <w:r w:rsidRPr="00AA5168">
        <w:rPr>
          <w:rFonts w:eastAsia="Times New Roman" w:cs="Courier New"/>
          <w:sz w:val="20"/>
          <w:szCs w:val="20"/>
        </w:rPr>
        <w:t xml:space="preserve"> old.dept_ID;</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Update DEPARTMENT Set tot_dept_spend = temp_tot_new_dept_spend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here dept_ID </w:t>
      </w:r>
      <w:proofErr w:type="gramStart"/>
      <w:r w:rsidRPr="00AA5168">
        <w:rPr>
          <w:rFonts w:eastAsia="Times New Roman" w:cs="Courier New"/>
          <w:sz w:val="20"/>
          <w:szCs w:val="20"/>
        </w:rPr>
        <w:t>= :</w:t>
      </w:r>
      <w:proofErr w:type="gramEnd"/>
      <w:r w:rsidRPr="00AA5168">
        <w:rPr>
          <w:rFonts w:eastAsia="Times New Roman" w:cs="Courier New"/>
          <w:sz w:val="20"/>
          <w:szCs w:val="20"/>
        </w:rPr>
        <w:t xml:space="preserve"> new.dept_ID;</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Update COMPANY Set total_co_spend = temp_tot_co_spend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here co_ID </w:t>
      </w:r>
      <w:proofErr w:type="gramStart"/>
      <w:r w:rsidRPr="00AA5168">
        <w:rPr>
          <w:rFonts w:eastAsia="Times New Roman" w:cs="Courier New"/>
          <w:sz w:val="20"/>
          <w:szCs w:val="20"/>
        </w:rPr>
        <w:t>=  temp</w:t>
      </w:r>
      <w:proofErr w:type="gramEnd"/>
      <w:r w:rsidRPr="00AA5168">
        <w:rPr>
          <w:rFonts w:eastAsia="Times New Roman" w:cs="Courier New"/>
          <w:sz w:val="20"/>
          <w:szCs w:val="20"/>
        </w:rPr>
        <w:t>_co_ID;</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End If;</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If (Inserting</w:t>
      </w:r>
      <w:proofErr w:type="gramStart"/>
      <w:r w:rsidRPr="00AA5168">
        <w:rPr>
          <w:rFonts w:eastAsia="Times New Roman" w:cs="Courier New"/>
          <w:sz w:val="20"/>
          <w:szCs w:val="20"/>
        </w:rPr>
        <w:t>)Then</w:t>
      </w:r>
      <w:proofErr w:type="gramEnd"/>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Select tot_dept_spend</w:t>
      </w:r>
      <w:proofErr w:type="gramStart"/>
      <w:r w:rsidRPr="00AA5168">
        <w:rPr>
          <w:rFonts w:eastAsia="Times New Roman" w:cs="Courier New"/>
          <w:sz w:val="20"/>
          <w:szCs w:val="20"/>
        </w:rPr>
        <w:t>,co</w:t>
      </w:r>
      <w:proofErr w:type="gramEnd"/>
      <w:r w:rsidRPr="00AA5168">
        <w:rPr>
          <w:rFonts w:eastAsia="Times New Roman" w:cs="Courier New"/>
          <w:sz w:val="20"/>
          <w:szCs w:val="20"/>
        </w:rPr>
        <w:t>_ID into temp_tot_dept_spend, temp_co_ID</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From DEPARTMENT Where dept_ID </w:t>
      </w:r>
      <w:proofErr w:type="gramStart"/>
      <w:r w:rsidRPr="00AA5168">
        <w:rPr>
          <w:rFonts w:eastAsia="Times New Roman" w:cs="Courier New"/>
          <w:sz w:val="20"/>
          <w:szCs w:val="20"/>
        </w:rPr>
        <w:t>= :</w:t>
      </w:r>
      <w:proofErr w:type="gramEnd"/>
      <w:r w:rsidRPr="00AA5168">
        <w:rPr>
          <w:rFonts w:eastAsia="Times New Roman" w:cs="Courier New"/>
          <w:sz w:val="20"/>
          <w:szCs w:val="20"/>
        </w:rPr>
        <w:t xml:space="preserve"> new.dept_ID ;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Select total_co_spend into temp_tot_co_spend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From COMPANY Where co_ID = temp_co_</w:t>
      </w:r>
      <w:proofErr w:type="gramStart"/>
      <w:r w:rsidRPr="00AA5168">
        <w:rPr>
          <w:rFonts w:eastAsia="Times New Roman" w:cs="Courier New"/>
          <w:sz w:val="20"/>
          <w:szCs w:val="20"/>
        </w:rPr>
        <w:t>ID ;</w:t>
      </w:r>
      <w:proofErr w:type="gramEnd"/>
      <w:r w:rsidRPr="00AA5168">
        <w:rPr>
          <w:rFonts w:eastAsia="Times New Roman" w:cs="Courier New"/>
          <w:sz w:val="20"/>
          <w:szCs w:val="20"/>
        </w:rPr>
        <w:t xml:space="preserve">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tot_dept_</w:t>
      </w:r>
      <w:proofErr w:type="gramStart"/>
      <w:r w:rsidRPr="00AA5168">
        <w:rPr>
          <w:rFonts w:eastAsia="Times New Roman" w:cs="Courier New"/>
          <w:sz w:val="20"/>
          <w:szCs w:val="20"/>
        </w:rPr>
        <w:t>spend :</w:t>
      </w:r>
      <w:proofErr w:type="gramEnd"/>
      <w:r w:rsidRPr="00AA5168">
        <w:rPr>
          <w:rFonts w:eastAsia="Times New Roman" w:cs="Courier New"/>
          <w:sz w:val="20"/>
          <w:szCs w:val="20"/>
        </w:rPr>
        <w:t>= temp_tot_dept_spend + : new.pmnt_price;</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tot_co_</w:t>
      </w:r>
      <w:proofErr w:type="gramStart"/>
      <w:r w:rsidRPr="00AA5168">
        <w:rPr>
          <w:rFonts w:eastAsia="Times New Roman" w:cs="Courier New"/>
          <w:sz w:val="20"/>
          <w:szCs w:val="20"/>
        </w:rPr>
        <w:t>spend :</w:t>
      </w:r>
      <w:proofErr w:type="gramEnd"/>
      <w:r w:rsidRPr="00AA5168">
        <w:rPr>
          <w:rFonts w:eastAsia="Times New Roman" w:cs="Courier New"/>
          <w:sz w:val="20"/>
          <w:szCs w:val="20"/>
        </w:rPr>
        <w:t>= temp_tot_co_spend + : new.pmnt_price;</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Update DEPARTMENT Set tot_dept_spend = temp_tot_dept_spend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here dept_ID </w:t>
      </w:r>
      <w:proofErr w:type="gramStart"/>
      <w:r w:rsidRPr="00AA5168">
        <w:rPr>
          <w:rFonts w:eastAsia="Times New Roman" w:cs="Courier New"/>
          <w:sz w:val="20"/>
          <w:szCs w:val="20"/>
        </w:rPr>
        <w:t>= :</w:t>
      </w:r>
      <w:proofErr w:type="gramEnd"/>
      <w:r w:rsidRPr="00AA5168">
        <w:rPr>
          <w:rFonts w:eastAsia="Times New Roman" w:cs="Courier New"/>
          <w:sz w:val="20"/>
          <w:szCs w:val="20"/>
        </w:rPr>
        <w:t xml:space="preserve"> new.dept_ID;</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Update COMPANY Set total_co_spend = temp_tot_co_spend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here co_ID = temp_co_</w:t>
      </w:r>
      <w:proofErr w:type="gramStart"/>
      <w:r w:rsidRPr="00AA5168">
        <w:rPr>
          <w:rFonts w:eastAsia="Times New Roman" w:cs="Courier New"/>
          <w:sz w:val="20"/>
          <w:szCs w:val="20"/>
        </w:rPr>
        <w:t>ID ;</w:t>
      </w:r>
      <w:proofErr w:type="gramEnd"/>
      <w:r w:rsidRPr="00AA5168">
        <w:rPr>
          <w:rFonts w:eastAsia="Times New Roman" w:cs="Courier New"/>
          <w:sz w:val="20"/>
          <w:szCs w:val="20"/>
        </w:rPr>
        <w:t xml:space="preserve">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End IF;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If (Updating ('pmnt_price')) Then</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Select tot_dept_spend, co_ID into temp_tot_dept_spend, temp_co_ID</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From DEPARTMENT Where dept_ID </w:t>
      </w:r>
      <w:proofErr w:type="gramStart"/>
      <w:r w:rsidRPr="00AA5168">
        <w:rPr>
          <w:rFonts w:eastAsia="Times New Roman" w:cs="Courier New"/>
          <w:sz w:val="20"/>
          <w:szCs w:val="20"/>
        </w:rPr>
        <w:t>= :</w:t>
      </w:r>
      <w:proofErr w:type="gramEnd"/>
      <w:r w:rsidRPr="00AA5168">
        <w:rPr>
          <w:rFonts w:eastAsia="Times New Roman" w:cs="Courier New"/>
          <w:sz w:val="20"/>
          <w:szCs w:val="20"/>
        </w:rPr>
        <w:t xml:space="preserve"> old.dept_ID ;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Select total_co_spend into temp_tot_co_spend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From COMPANY Where co_ID = temp_co_</w:t>
      </w:r>
      <w:proofErr w:type="gramStart"/>
      <w:r w:rsidRPr="00AA5168">
        <w:rPr>
          <w:rFonts w:eastAsia="Times New Roman" w:cs="Courier New"/>
          <w:sz w:val="20"/>
          <w:szCs w:val="20"/>
        </w:rPr>
        <w:t>ID ;</w:t>
      </w:r>
      <w:proofErr w:type="gramEnd"/>
      <w:r w:rsidRPr="00AA5168">
        <w:rPr>
          <w:rFonts w:eastAsia="Times New Roman" w:cs="Courier New"/>
          <w:sz w:val="20"/>
          <w:szCs w:val="20"/>
        </w:rPr>
        <w:t xml:space="preserve">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lastRenderedPageBreak/>
        <w:t xml:space="preserve">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 Update total departmental spend</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tot_dept_</w:t>
      </w:r>
      <w:proofErr w:type="gramStart"/>
      <w:r w:rsidRPr="00AA5168">
        <w:rPr>
          <w:rFonts w:eastAsia="Times New Roman" w:cs="Courier New"/>
          <w:sz w:val="20"/>
          <w:szCs w:val="20"/>
        </w:rPr>
        <w:t>spend :</w:t>
      </w:r>
      <w:proofErr w:type="gramEnd"/>
      <w:r w:rsidRPr="00AA5168">
        <w:rPr>
          <w:rFonts w:eastAsia="Times New Roman" w:cs="Courier New"/>
          <w:sz w:val="20"/>
          <w:szCs w:val="20"/>
        </w:rPr>
        <w:t>= temp_tot_dept_spend - : old.pmnt_price;</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tot_dept_</w:t>
      </w:r>
      <w:proofErr w:type="gramStart"/>
      <w:r w:rsidRPr="00AA5168">
        <w:rPr>
          <w:rFonts w:eastAsia="Times New Roman" w:cs="Courier New"/>
          <w:sz w:val="20"/>
          <w:szCs w:val="20"/>
        </w:rPr>
        <w:t>spend :</w:t>
      </w:r>
      <w:proofErr w:type="gramEnd"/>
      <w:r w:rsidRPr="00AA5168">
        <w:rPr>
          <w:rFonts w:eastAsia="Times New Roman" w:cs="Courier New"/>
          <w:sz w:val="20"/>
          <w:szCs w:val="20"/>
        </w:rPr>
        <w:t>= temp_tot_dept_spend + : new.pmnt_price;</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 Update total company's</w:t>
      </w:r>
      <w:proofErr w:type="gramEnd"/>
      <w:r w:rsidRPr="00AA5168">
        <w:rPr>
          <w:rFonts w:eastAsia="Times New Roman" w:cs="Courier New"/>
          <w:sz w:val="20"/>
          <w:szCs w:val="20"/>
        </w:rPr>
        <w:t xml:space="preserve"> spend</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tot_co_</w:t>
      </w:r>
      <w:proofErr w:type="gramStart"/>
      <w:r w:rsidRPr="00AA5168">
        <w:rPr>
          <w:rFonts w:eastAsia="Times New Roman" w:cs="Courier New"/>
          <w:sz w:val="20"/>
          <w:szCs w:val="20"/>
        </w:rPr>
        <w:t>spend :</w:t>
      </w:r>
      <w:proofErr w:type="gramEnd"/>
      <w:r w:rsidRPr="00AA5168">
        <w:rPr>
          <w:rFonts w:eastAsia="Times New Roman" w:cs="Courier New"/>
          <w:sz w:val="20"/>
          <w:szCs w:val="20"/>
        </w:rPr>
        <w:t>= temp_tot_co_spend - : old.pmnt_price;</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tot_co_</w:t>
      </w:r>
      <w:proofErr w:type="gramStart"/>
      <w:r w:rsidRPr="00AA5168">
        <w:rPr>
          <w:rFonts w:eastAsia="Times New Roman" w:cs="Courier New"/>
          <w:sz w:val="20"/>
          <w:szCs w:val="20"/>
        </w:rPr>
        <w:t>spend :</w:t>
      </w:r>
      <w:proofErr w:type="gramEnd"/>
      <w:r w:rsidRPr="00AA5168">
        <w:rPr>
          <w:rFonts w:eastAsia="Times New Roman" w:cs="Courier New"/>
          <w:sz w:val="20"/>
          <w:szCs w:val="20"/>
        </w:rPr>
        <w:t>= temp_tot_co_spend + : new.pmnt_price;</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Update DEPARTMENT Set tot_dept_spend = temp_tot_dept_spend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here dept_ID </w:t>
      </w:r>
      <w:proofErr w:type="gramStart"/>
      <w:r w:rsidRPr="00AA5168">
        <w:rPr>
          <w:rFonts w:eastAsia="Times New Roman" w:cs="Courier New"/>
          <w:sz w:val="20"/>
          <w:szCs w:val="20"/>
        </w:rPr>
        <w:t>= :</w:t>
      </w:r>
      <w:proofErr w:type="gramEnd"/>
      <w:r w:rsidRPr="00AA5168">
        <w:rPr>
          <w:rFonts w:eastAsia="Times New Roman" w:cs="Courier New"/>
          <w:sz w:val="20"/>
          <w:szCs w:val="20"/>
        </w:rPr>
        <w:t xml:space="preserve"> old.dept_ID;</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Update COMPANY Set total_co_spend = temp_tot_co_spend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here co_ID </w:t>
      </w:r>
      <w:proofErr w:type="gramStart"/>
      <w:r w:rsidRPr="00AA5168">
        <w:rPr>
          <w:rFonts w:eastAsia="Times New Roman" w:cs="Courier New"/>
          <w:sz w:val="20"/>
          <w:szCs w:val="20"/>
        </w:rPr>
        <w:t>=  temp</w:t>
      </w:r>
      <w:proofErr w:type="gramEnd"/>
      <w:r w:rsidRPr="00AA5168">
        <w:rPr>
          <w:rFonts w:eastAsia="Times New Roman" w:cs="Courier New"/>
          <w:sz w:val="20"/>
          <w:szCs w:val="20"/>
        </w:rPr>
        <w:t>_co_ID;</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End If;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If (Updating ('dept_ID')) Then</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Select tot_dept_spend into temp_tot_old_dept_spend</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From DEPARTMENT Where dept_ID </w:t>
      </w:r>
      <w:proofErr w:type="gramStart"/>
      <w:r w:rsidRPr="00AA5168">
        <w:rPr>
          <w:rFonts w:eastAsia="Times New Roman" w:cs="Courier New"/>
          <w:sz w:val="20"/>
          <w:szCs w:val="20"/>
        </w:rPr>
        <w:t>= :</w:t>
      </w:r>
      <w:proofErr w:type="gramEnd"/>
      <w:r w:rsidRPr="00AA5168">
        <w:rPr>
          <w:rFonts w:eastAsia="Times New Roman" w:cs="Courier New"/>
          <w:sz w:val="20"/>
          <w:szCs w:val="20"/>
        </w:rPr>
        <w:t xml:space="preserve"> old.dept_ID ;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Select tot_dept_spend into temp_tot_new_dept_spend</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From DEPARTMENT Where dept_ID </w:t>
      </w:r>
      <w:proofErr w:type="gramStart"/>
      <w:r w:rsidRPr="00AA5168">
        <w:rPr>
          <w:rFonts w:eastAsia="Times New Roman" w:cs="Courier New"/>
          <w:sz w:val="20"/>
          <w:szCs w:val="20"/>
        </w:rPr>
        <w:t>= :</w:t>
      </w:r>
      <w:proofErr w:type="gramEnd"/>
      <w:r w:rsidRPr="00AA5168">
        <w:rPr>
          <w:rFonts w:eastAsia="Times New Roman" w:cs="Courier New"/>
          <w:sz w:val="20"/>
          <w:szCs w:val="20"/>
        </w:rPr>
        <w:t xml:space="preserve"> new.dept_ID ;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 Update total departmental spend</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tot_old_dept_</w:t>
      </w:r>
      <w:proofErr w:type="gramStart"/>
      <w:r w:rsidRPr="00AA5168">
        <w:rPr>
          <w:rFonts w:eastAsia="Times New Roman" w:cs="Courier New"/>
          <w:sz w:val="20"/>
          <w:szCs w:val="20"/>
        </w:rPr>
        <w:t>spend :</w:t>
      </w:r>
      <w:proofErr w:type="gramEnd"/>
      <w:r w:rsidRPr="00AA5168">
        <w:rPr>
          <w:rFonts w:eastAsia="Times New Roman" w:cs="Courier New"/>
          <w:sz w:val="20"/>
          <w:szCs w:val="20"/>
        </w:rPr>
        <w:t>= temp_tot_old_dept_spend - : old.pmnt_price;</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tot_new_dept_</w:t>
      </w:r>
      <w:proofErr w:type="gramStart"/>
      <w:r w:rsidRPr="00AA5168">
        <w:rPr>
          <w:rFonts w:eastAsia="Times New Roman" w:cs="Courier New"/>
          <w:sz w:val="20"/>
          <w:szCs w:val="20"/>
        </w:rPr>
        <w:t>spend :</w:t>
      </w:r>
      <w:proofErr w:type="gramEnd"/>
      <w:r w:rsidRPr="00AA5168">
        <w:rPr>
          <w:rFonts w:eastAsia="Times New Roman" w:cs="Courier New"/>
          <w:sz w:val="20"/>
          <w:szCs w:val="20"/>
        </w:rPr>
        <w:t>= temp_tot_new_dept_spend + : old.pmnt_price;</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Update DEPARTMENT Set tot_dept_spend = temp_tot_old_dept_spend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here dept_ID </w:t>
      </w:r>
      <w:proofErr w:type="gramStart"/>
      <w:r w:rsidRPr="00AA5168">
        <w:rPr>
          <w:rFonts w:eastAsia="Times New Roman" w:cs="Courier New"/>
          <w:sz w:val="20"/>
          <w:szCs w:val="20"/>
        </w:rPr>
        <w:t>= :</w:t>
      </w:r>
      <w:proofErr w:type="gramEnd"/>
      <w:r w:rsidRPr="00AA5168">
        <w:rPr>
          <w:rFonts w:eastAsia="Times New Roman" w:cs="Courier New"/>
          <w:sz w:val="20"/>
          <w:szCs w:val="20"/>
        </w:rPr>
        <w:t xml:space="preserve"> old.dept_ID;</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Update DEPARTMENT Set tot_dept_spend = temp_tot_new_dept_spend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here dept_ID </w:t>
      </w:r>
      <w:proofErr w:type="gramStart"/>
      <w:r w:rsidRPr="00AA5168">
        <w:rPr>
          <w:rFonts w:eastAsia="Times New Roman" w:cs="Courier New"/>
          <w:sz w:val="20"/>
          <w:szCs w:val="20"/>
        </w:rPr>
        <w:t>= :</w:t>
      </w:r>
      <w:proofErr w:type="gramEnd"/>
      <w:r w:rsidRPr="00AA5168">
        <w:rPr>
          <w:rFonts w:eastAsia="Times New Roman" w:cs="Courier New"/>
          <w:sz w:val="20"/>
          <w:szCs w:val="20"/>
        </w:rPr>
        <w:t xml:space="preserve"> new.dept_ID;</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End If;</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End;</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roofErr w:type="gramStart"/>
      <w:r w:rsidRPr="00AA5168">
        <w:rPr>
          <w:rFonts w:eastAsia="Times New Roman" w:cs="Courier New"/>
          <w:sz w:val="20"/>
          <w:szCs w:val="20"/>
        </w:rPr>
        <w:t>commit</w:t>
      </w:r>
      <w:proofErr w:type="gramEnd"/>
      <w:r w:rsidRPr="00AA5168">
        <w:rPr>
          <w:rFonts w:eastAsia="Times New Roman" w:cs="Courier New"/>
          <w:sz w:val="20"/>
          <w:szCs w:val="20"/>
        </w:rPr>
        <w:t>;</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Test </w:t>
      </w:r>
      <w:proofErr w:type="gramStart"/>
      <w:r w:rsidRPr="00AA5168">
        <w:rPr>
          <w:rFonts w:eastAsia="Times New Roman" w:cs="Courier New"/>
          <w:sz w:val="20"/>
          <w:szCs w:val="20"/>
        </w:rPr>
        <w:t>The</w:t>
      </w:r>
      <w:proofErr w:type="gramEnd"/>
      <w:r w:rsidRPr="00AA5168">
        <w:rPr>
          <w:rFonts w:eastAsia="Times New Roman" w:cs="Courier New"/>
          <w:sz w:val="20"/>
          <w:szCs w:val="20"/>
        </w:rPr>
        <w:t xml:space="preserve"> Trigger-------------------------------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Test Isert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Select * from PAYMENT Where DEPT_ID = </w:t>
      </w:r>
      <w:proofErr w:type="gramStart"/>
      <w:r w:rsidRPr="00AA5168">
        <w:rPr>
          <w:rFonts w:eastAsia="Times New Roman" w:cs="Courier New"/>
          <w:sz w:val="20"/>
          <w:szCs w:val="20"/>
        </w:rPr>
        <w:t>'DEP000007' ;</w:t>
      </w:r>
      <w:proofErr w:type="gramEnd"/>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Select * from DEPARTMENT Where DEPT_ID = 'DEP000007';</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Select * from COMPANY Where CO_ID = 'CO_00001';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lastRenderedPageBreak/>
        <w:t xml:space="preserve">Insert into </w:t>
      </w:r>
      <w:proofErr w:type="gramStart"/>
      <w:r w:rsidRPr="00AA5168">
        <w:rPr>
          <w:rFonts w:eastAsia="Times New Roman" w:cs="Courier New"/>
          <w:sz w:val="20"/>
          <w:szCs w:val="20"/>
        </w:rPr>
        <w:t>PAYMENT(</w:t>
      </w:r>
      <w:proofErr w:type="gramEnd"/>
      <w:r w:rsidRPr="00AA5168">
        <w:rPr>
          <w:rFonts w:eastAsia="Times New Roman" w:cs="Courier New"/>
          <w:sz w:val="20"/>
          <w:szCs w:val="20"/>
        </w:rPr>
        <w:t>DEPT_ID,PMNT_DATE, PMNT_PRICE) Values ('DEP000007', '01-JAN-16', 1000);</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Select * from PAYMENT Where DEPT_ID = </w:t>
      </w:r>
      <w:proofErr w:type="gramStart"/>
      <w:r w:rsidRPr="00AA5168">
        <w:rPr>
          <w:rFonts w:eastAsia="Times New Roman" w:cs="Courier New"/>
          <w:sz w:val="20"/>
          <w:szCs w:val="20"/>
        </w:rPr>
        <w:t>'DEP000007' ;</w:t>
      </w:r>
      <w:proofErr w:type="gramEnd"/>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Select * from DEPARTMENT Where DEPT_ID = 'DEP000007';</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Select * from COMPANY Where CO_ID = 'CO_00001';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Update DEPARTMENT set tot_dept_spend = 10775 where dept_ID = 'DEP000009';</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Test Update Payment Price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Select * from PAYMENT Where DEPT_ID = </w:t>
      </w:r>
      <w:proofErr w:type="gramStart"/>
      <w:r w:rsidRPr="00AA5168">
        <w:rPr>
          <w:rFonts w:eastAsia="Times New Roman" w:cs="Courier New"/>
          <w:sz w:val="20"/>
          <w:szCs w:val="20"/>
        </w:rPr>
        <w:t>'DEP000007' ;</w:t>
      </w:r>
      <w:proofErr w:type="gramEnd"/>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Update PAYMENT Set PMNT_PRICE = 2000 Where DEPT_ID = 'DEP000007' </w:t>
      </w:r>
      <w:proofErr w:type="gramStart"/>
      <w:r w:rsidRPr="00AA5168">
        <w:rPr>
          <w:rFonts w:eastAsia="Times New Roman" w:cs="Courier New"/>
          <w:sz w:val="20"/>
          <w:szCs w:val="20"/>
        </w:rPr>
        <w:t>And</w:t>
      </w:r>
      <w:proofErr w:type="gramEnd"/>
      <w:r w:rsidRPr="00AA5168">
        <w:rPr>
          <w:rFonts w:eastAsia="Times New Roman" w:cs="Courier New"/>
          <w:sz w:val="20"/>
          <w:szCs w:val="20"/>
        </w:rPr>
        <w:t xml:space="preserve"> PMNT_DATE ='01-JAN-16';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Select * from PAYMENT Where DEPT_ID = </w:t>
      </w:r>
      <w:proofErr w:type="gramStart"/>
      <w:r w:rsidRPr="00AA5168">
        <w:rPr>
          <w:rFonts w:eastAsia="Times New Roman" w:cs="Courier New"/>
          <w:sz w:val="20"/>
          <w:szCs w:val="20"/>
        </w:rPr>
        <w:t>'DEP000007' ;</w:t>
      </w:r>
      <w:proofErr w:type="gramEnd"/>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Select * from DEPARTMENT Where DEPT_ID = 'DEP000007';</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Select * from COMPANY Where CO_ID = 'CO_00001';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Update COMPANY set total_co_spend = 15337.8 where co_ID = 'CO_00001';</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Update DEPARTMENT set tot_dept_spend = 8775 where dept_ID = 'DEP000009';</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Rollback;</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Test Update Department ID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Select * from PAYMENT Where DEPT_ID = </w:t>
      </w:r>
      <w:proofErr w:type="gramStart"/>
      <w:r w:rsidRPr="00AA5168">
        <w:rPr>
          <w:rFonts w:eastAsia="Times New Roman" w:cs="Courier New"/>
          <w:sz w:val="20"/>
          <w:szCs w:val="20"/>
        </w:rPr>
        <w:t>'DEP000009' ;</w:t>
      </w:r>
      <w:proofErr w:type="gramEnd"/>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Select * from DEPARTMENT Where DEPT_ID = 'DEP000009';</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Select * from PAYMENT Where DEPT_ID = </w:t>
      </w:r>
      <w:proofErr w:type="gramStart"/>
      <w:r w:rsidRPr="00AA5168">
        <w:rPr>
          <w:rFonts w:eastAsia="Times New Roman" w:cs="Courier New"/>
          <w:sz w:val="20"/>
          <w:szCs w:val="20"/>
        </w:rPr>
        <w:t>'DEP000007' ;</w:t>
      </w:r>
      <w:proofErr w:type="gramEnd"/>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Update PAYMENT Set DEPT_ID = 'DEP000009' Where PMNT_ID =</w:t>
      </w:r>
      <w:proofErr w:type="gramStart"/>
      <w:r w:rsidRPr="00AA5168">
        <w:rPr>
          <w:rFonts w:eastAsia="Times New Roman" w:cs="Courier New"/>
          <w:sz w:val="20"/>
          <w:szCs w:val="20"/>
        </w:rPr>
        <w:t>'PMN000000059' ;</w:t>
      </w:r>
      <w:proofErr w:type="gramEnd"/>
      <w:r w:rsidRPr="00AA5168">
        <w:rPr>
          <w:rFonts w:eastAsia="Times New Roman" w:cs="Courier New"/>
          <w:sz w:val="20"/>
          <w:szCs w:val="20"/>
        </w:rPr>
        <w:t xml:space="preserve">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Select * from PAYMENT Where DEPT_ID = 'DEP000009' order by pmnt_ID desc;</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Select * from DEPARTMENT Where DEPT_ID = 'DEP000009';</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Select * from DEPARTMENT Where DEPT_ID = 'DEP000007';</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Select * from DEPARTMENT Where DEPT_ID = 'DEP000010';</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Select * from COMPANY Where CO_ID = 'CO_00001';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Rollback;</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Test Update Department ID &amp; Payment Amount--</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Select * from PAYMENT Where DEPT_ID = 'DEP000007'or DEPT_ID = 'DEP000009' or DEPT_ID= 'DEP000010' order by dept_</w:t>
      </w:r>
      <w:proofErr w:type="gramStart"/>
      <w:r w:rsidRPr="00AA5168">
        <w:rPr>
          <w:rFonts w:eastAsia="Times New Roman" w:cs="Courier New"/>
          <w:sz w:val="20"/>
          <w:szCs w:val="20"/>
        </w:rPr>
        <w:t>ID ;</w:t>
      </w:r>
      <w:proofErr w:type="gramEnd"/>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Update PAYMENT Set DEPT_ID = 'DEP000010', PMNT_PRICE = 3000 Where PMNT_ID =</w:t>
      </w:r>
      <w:proofErr w:type="gramStart"/>
      <w:r w:rsidRPr="00AA5168">
        <w:rPr>
          <w:rFonts w:eastAsia="Times New Roman" w:cs="Courier New"/>
          <w:sz w:val="20"/>
          <w:szCs w:val="20"/>
        </w:rPr>
        <w:t>'PMN000000059' ;</w:t>
      </w:r>
      <w:proofErr w:type="gramEnd"/>
      <w:r w:rsidRPr="00AA5168">
        <w:rPr>
          <w:rFonts w:eastAsia="Times New Roman" w:cs="Courier New"/>
          <w:sz w:val="20"/>
          <w:szCs w:val="20"/>
        </w:rPr>
        <w:t xml:space="preserve">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Select * from PAYMENT Where DEPT_ID = 'DEP000010' order by pmnt_ID desc;</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Select * from DEPARTMENT Where DEPT_ID = 'DEP000010';</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Select * from PAYMENT Where DEPT_ID = 'DEP000009' order by pmnt_ID desc;</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Select * from DEPARTMENT Where DEPT_ID = 'DEP000009';</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Select * from PAYMENT Where DEPT_ID = 'DEP000007' order by pmnt_ID desc;</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Select * from DEPARTMENT Where DEPT_ID = 'DEP000007';</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Select * from COMPANY Where CO_ID = 'CO_00001'; </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roofErr w:type="gramStart"/>
      <w:r w:rsidRPr="00AA5168">
        <w:rPr>
          <w:rFonts w:eastAsia="Times New Roman" w:cs="Courier New"/>
          <w:sz w:val="20"/>
          <w:szCs w:val="20"/>
        </w:rPr>
        <w:t>rollback</w:t>
      </w:r>
      <w:proofErr w:type="gramEnd"/>
      <w:r w:rsidRPr="00AA5168">
        <w:rPr>
          <w:rFonts w:eastAsia="Times New Roman" w:cs="Courier New"/>
          <w:sz w:val="20"/>
          <w:szCs w:val="20"/>
        </w:rPr>
        <w:t>;</w:t>
      </w:r>
    </w:p>
    <w:p w:rsidR="00AA5168" w:rsidRPr="00AA5168" w:rsidRDefault="00AA5168" w:rsidP="00AA5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w:t>
      </w:r>
    </w:p>
    <w:p w:rsidR="00AA5168" w:rsidRPr="00AA5168" w:rsidRDefault="00AA5168" w:rsidP="00AA5168"/>
    <w:p w:rsidR="003557DC" w:rsidRPr="00AA5168" w:rsidRDefault="003557DC" w:rsidP="003557DC"/>
    <w:p w:rsidR="003557DC" w:rsidRPr="00AA5168" w:rsidRDefault="003557DC" w:rsidP="003557DC"/>
    <w:p w:rsidR="003557DC" w:rsidRPr="00AA5168" w:rsidRDefault="003557DC" w:rsidP="003557DC"/>
    <w:p w:rsidR="00F33E42" w:rsidRDefault="00F33E42" w:rsidP="00F33E42">
      <w:pPr>
        <w:pStyle w:val="Heading2"/>
      </w:pPr>
      <w:bookmarkStart w:id="24" w:name="_Toc437637914"/>
      <w:r>
        <w:lastRenderedPageBreak/>
        <w:t>Procedure 1: Make Payment</w:t>
      </w:r>
      <w:bookmarkEnd w:id="24"/>
    </w:p>
    <w:p w:rsidR="00F33E42" w:rsidRDefault="00F33E42" w:rsidP="00F33E42"/>
    <w:p w:rsidR="00326E17" w:rsidRDefault="00326E17" w:rsidP="00326E17">
      <w:r>
        <w:t>The “Make Payment” procedure is used when a reservation is confirmed on the website to update the ROOM_PRICE and PMNT_ID field in the RESERVATION table, and insert a new row in the PAYMENT table.</w:t>
      </w:r>
    </w:p>
    <w:p w:rsidR="00326E17" w:rsidRDefault="00326E17" w:rsidP="00326E17"/>
    <w:p w:rsidR="00326E17" w:rsidRDefault="00326E17" w:rsidP="00326E17">
      <w:r>
        <w:t xml:space="preserve">To accomplish this the procedure takes the RESERVATION_ID of the reservation being made and uses the </w:t>
      </w:r>
      <w:r w:rsidRPr="00DD7C60">
        <w:t>TRAVELER_ID, ROOM_ID, OFF_ID, DEPT_ID, RESERV_START, RESERV_END</w:t>
      </w:r>
      <w:r>
        <w:t xml:space="preserve"> to calculate the ROOM_PRICE by looping trough all days in the reservation timeframe and calculating the total amount of the reservation.</w:t>
      </w:r>
    </w:p>
    <w:p w:rsidR="00326E17" w:rsidRDefault="00326E17" w:rsidP="00326E17"/>
    <w:p w:rsidR="00326E17" w:rsidRDefault="00326E17" w:rsidP="00326E17">
      <w:r>
        <w:t xml:space="preserve">We employ the ADD_MONTHS function to find the RATE_START_DATE in the REGION_RATE table to find the rate that is current for the date that is being looped through. We add each iterative rate together in the loop and use the result to populate the PMNT_PRICE in the PAYMENT table and insert a new row into the payment table. Then we use the SEQUENCE id that was just generated and the CURRVAL function to populate in the PMNT_ID in the RESERVATION table and update the ROOM_PRICE in the RESERVATION table to be the same as was entered in the PAYMENT table. </w:t>
      </w:r>
    </w:p>
    <w:p w:rsidR="00326E17" w:rsidRDefault="00326E17" w:rsidP="00326E17"/>
    <w:p w:rsidR="00326E17" w:rsidRDefault="00326E17" w:rsidP="00326E17">
      <w:r>
        <w:t>Exceptions are handled with custom exception handing to tell the user that the reservation they have entered an invalid reservation ID.</w:t>
      </w:r>
    </w:p>
    <w:p w:rsidR="00326E17" w:rsidRDefault="00326E17" w:rsidP="00326E17"/>
    <w:p w:rsidR="00326E17" w:rsidRDefault="00326E17" w:rsidP="00326E17">
      <w:r>
        <w:t>--15—- Insert the Payment based on the Reservation (after execute the procedure)</w:t>
      </w:r>
    </w:p>
    <w:p w:rsidR="00326E17" w:rsidRDefault="00326E17" w:rsidP="00326E17">
      <w:r>
        <w:t>-- Procedure</w:t>
      </w:r>
    </w:p>
    <w:p w:rsidR="00326E17" w:rsidRDefault="00326E17" w:rsidP="00326E17">
      <w:r>
        <w:t>-- Input Parameter: reservation ID, reservation start date, reservatin end date</w:t>
      </w:r>
    </w:p>
    <w:p w:rsidR="00326E17" w:rsidRDefault="00326E17" w:rsidP="00326E17">
      <w:r>
        <w:t>-- Output Parameter: Table: REVENUE_PER_CITY</w:t>
      </w:r>
    </w:p>
    <w:p w:rsidR="00326E17" w:rsidRDefault="00326E17" w:rsidP="00326E17"/>
    <w:p w:rsidR="00326E17" w:rsidRDefault="00326E17" w:rsidP="00326E17">
      <w:r>
        <w:t>Create or Replace Procedure Make_</w:t>
      </w:r>
      <w:proofErr w:type="gramStart"/>
      <w:r>
        <w:t>Payment(</w:t>
      </w:r>
      <w:proofErr w:type="gramEnd"/>
    </w:p>
    <w:p w:rsidR="00326E17" w:rsidRDefault="00326E17" w:rsidP="00326E17">
      <w:r>
        <w:t xml:space="preserve">    reservation_ID RESERVATION.reserv_ID%</w:t>
      </w:r>
      <w:proofErr w:type="gramStart"/>
      <w:r>
        <w:t>type )</w:t>
      </w:r>
      <w:proofErr w:type="gramEnd"/>
    </w:p>
    <w:p w:rsidR="00326E17" w:rsidRDefault="00326E17" w:rsidP="00326E17">
      <w:r>
        <w:t>AS</w:t>
      </w:r>
    </w:p>
    <w:p w:rsidR="00326E17" w:rsidRDefault="00326E17" w:rsidP="00326E17">
      <w:r>
        <w:t xml:space="preserve">  --/*</w:t>
      </w:r>
    </w:p>
    <w:p w:rsidR="00326E17" w:rsidRDefault="00326E17" w:rsidP="00326E17">
      <w:r>
        <w:t xml:space="preserve">  temp_start_date       RESERVATION.reserv_start%type;</w:t>
      </w:r>
    </w:p>
    <w:p w:rsidR="00326E17" w:rsidRDefault="00326E17" w:rsidP="00326E17">
      <w:r>
        <w:t xml:space="preserve">  temp_end_date         RESERVATION.reserv_end%type;</w:t>
      </w:r>
    </w:p>
    <w:p w:rsidR="00326E17" w:rsidRDefault="00326E17" w:rsidP="00326E17">
      <w:r>
        <w:t xml:space="preserve">  temp_current_date     RESERVATION.reserv_start%type;</w:t>
      </w:r>
    </w:p>
    <w:p w:rsidR="00326E17" w:rsidRDefault="00326E17" w:rsidP="00326E17">
      <w:r>
        <w:t xml:space="preserve">  temp_dept_ID          DEPARTMENT.dept_ID%</w:t>
      </w:r>
      <w:proofErr w:type="gramStart"/>
      <w:r>
        <w:t>type ;</w:t>
      </w:r>
      <w:proofErr w:type="gramEnd"/>
    </w:p>
    <w:p w:rsidR="00326E17" w:rsidRDefault="00326E17" w:rsidP="00326E17">
      <w:r>
        <w:t xml:space="preserve">  temp_off_ID           OFFICE.off_ID%type;</w:t>
      </w:r>
    </w:p>
    <w:p w:rsidR="00326E17" w:rsidRDefault="00326E17" w:rsidP="00326E17">
      <w:r>
        <w:t xml:space="preserve">  temp_reg_ID           REGION.reg_ID%type;</w:t>
      </w:r>
    </w:p>
    <w:p w:rsidR="00326E17" w:rsidRDefault="00326E17" w:rsidP="00326E17">
      <w:r>
        <w:t xml:space="preserve">  temp_room_ID         ROOM.room_ID%type;</w:t>
      </w:r>
    </w:p>
    <w:p w:rsidR="00326E17" w:rsidRDefault="00326E17" w:rsidP="00326E17">
      <w:r>
        <w:t xml:space="preserve">  </w:t>
      </w:r>
    </w:p>
    <w:p w:rsidR="00326E17" w:rsidRDefault="00326E17" w:rsidP="00326E17">
      <w:r>
        <w:t xml:space="preserve">  </w:t>
      </w:r>
    </w:p>
    <w:p w:rsidR="00326E17" w:rsidRDefault="00326E17" w:rsidP="00326E17">
      <w:r>
        <w:t xml:space="preserve">  temp_pmnt_date        PAYMENT.pmnt_date%</w:t>
      </w:r>
      <w:proofErr w:type="gramStart"/>
      <w:r>
        <w:t>type ;</w:t>
      </w:r>
      <w:proofErr w:type="gramEnd"/>
    </w:p>
    <w:p w:rsidR="00326E17" w:rsidRDefault="00326E17" w:rsidP="00326E17">
      <w:r>
        <w:t xml:space="preserve">  temp_pmnt_ID          PAYMENT.pmnt_ID%</w:t>
      </w:r>
      <w:proofErr w:type="gramStart"/>
      <w:r>
        <w:t>type ;</w:t>
      </w:r>
      <w:proofErr w:type="gramEnd"/>
    </w:p>
    <w:p w:rsidR="00326E17" w:rsidRDefault="00326E17" w:rsidP="00326E17">
      <w:r>
        <w:t xml:space="preserve">  temp_pmnt_price       PAYMENT.pmnt_price%</w:t>
      </w:r>
      <w:proofErr w:type="gramStart"/>
      <w:r>
        <w:t>type ;</w:t>
      </w:r>
      <w:proofErr w:type="gramEnd"/>
    </w:p>
    <w:p w:rsidR="00326E17" w:rsidRDefault="00326E17" w:rsidP="00326E17">
      <w:r>
        <w:t xml:space="preserve">  </w:t>
      </w:r>
    </w:p>
    <w:p w:rsidR="00326E17" w:rsidRDefault="00326E17" w:rsidP="00326E17">
      <w:r>
        <w:t xml:space="preserve">  temp_rate_begin_</w:t>
      </w:r>
      <w:proofErr w:type="gramStart"/>
      <w:r>
        <w:t>date  REGION</w:t>
      </w:r>
      <w:proofErr w:type="gramEnd"/>
      <w:r>
        <w:t>_RATE.rate_begin_date%type;</w:t>
      </w:r>
    </w:p>
    <w:p w:rsidR="00326E17" w:rsidRDefault="00326E17" w:rsidP="00326E17">
      <w:r>
        <w:t xml:space="preserve">  temp_region_rate      REGION_RATE.region_rate%type;</w:t>
      </w:r>
    </w:p>
    <w:p w:rsidR="00326E17" w:rsidRDefault="00326E17" w:rsidP="00326E17">
      <w:r>
        <w:t xml:space="preserve">  </w:t>
      </w:r>
    </w:p>
    <w:p w:rsidR="00326E17" w:rsidRDefault="00326E17" w:rsidP="00326E17">
      <w:r>
        <w:lastRenderedPageBreak/>
        <w:t xml:space="preserve">  temp_room_price       RESERVATION.room_price%type;</w:t>
      </w:r>
    </w:p>
    <w:p w:rsidR="00326E17" w:rsidRDefault="00326E17" w:rsidP="00326E17">
      <w:r>
        <w:t xml:space="preserve">  total_room_price      RESERVATION.room_price%type;</w:t>
      </w:r>
    </w:p>
    <w:p w:rsidR="00326E17" w:rsidRDefault="00326E17" w:rsidP="00326E17"/>
    <w:p w:rsidR="00326E17" w:rsidRDefault="00326E17" w:rsidP="00326E17">
      <w:r>
        <w:t>Begin</w:t>
      </w:r>
    </w:p>
    <w:p w:rsidR="00326E17" w:rsidRDefault="00326E17" w:rsidP="00326E17">
      <w:r>
        <w:t xml:space="preserve">    -- Delete old pmnt_ID, if pmnt_ID is not null</w:t>
      </w:r>
    </w:p>
    <w:p w:rsidR="00326E17" w:rsidRDefault="00326E17" w:rsidP="00326E17">
      <w:r>
        <w:t xml:space="preserve">    </w:t>
      </w:r>
    </w:p>
    <w:p w:rsidR="00326E17" w:rsidRDefault="00326E17" w:rsidP="00326E17">
      <w:r>
        <w:t xml:space="preserve">    Select pmnt_ID </w:t>
      </w:r>
      <w:proofErr w:type="gramStart"/>
      <w:r>
        <w:t>Into</w:t>
      </w:r>
      <w:proofErr w:type="gramEnd"/>
      <w:r>
        <w:t xml:space="preserve"> temp_pmnt_ID From RESERVATION Where reserv_ID = reservation_ID;</w:t>
      </w:r>
    </w:p>
    <w:p w:rsidR="00326E17" w:rsidRDefault="00326E17" w:rsidP="00326E17">
      <w:r>
        <w:t xml:space="preserve">    If (temp_pmnt_ID is not null) Then</w:t>
      </w:r>
    </w:p>
    <w:p w:rsidR="00326E17" w:rsidRDefault="00326E17" w:rsidP="00326E17">
      <w:r>
        <w:t xml:space="preserve">        Update RESERVATION Set pmnt_ID = null </w:t>
      </w:r>
      <w:proofErr w:type="gramStart"/>
      <w:r>
        <w:t>Where  reserv</w:t>
      </w:r>
      <w:proofErr w:type="gramEnd"/>
      <w:r>
        <w:t>_ID = reservation_ID;</w:t>
      </w:r>
    </w:p>
    <w:p w:rsidR="00326E17" w:rsidRDefault="00326E17" w:rsidP="00326E17">
      <w:r>
        <w:t xml:space="preserve">        </w:t>
      </w:r>
      <w:proofErr w:type="gramStart"/>
      <w:r>
        <w:t>Delete  From</w:t>
      </w:r>
      <w:proofErr w:type="gramEnd"/>
      <w:r>
        <w:t xml:space="preserve"> PAYMENT Where pmnt_ID = temp_pmnt_ID;</w:t>
      </w:r>
    </w:p>
    <w:p w:rsidR="00326E17" w:rsidRDefault="00326E17" w:rsidP="00326E17">
      <w:r>
        <w:t xml:space="preserve">        </w:t>
      </w:r>
    </w:p>
    <w:p w:rsidR="00326E17" w:rsidRDefault="00326E17" w:rsidP="00326E17">
      <w:r>
        <w:t xml:space="preserve">    End If;  </w:t>
      </w:r>
    </w:p>
    <w:p w:rsidR="00326E17" w:rsidRDefault="00326E17" w:rsidP="00326E17">
      <w:r>
        <w:t xml:space="preserve">    </w:t>
      </w:r>
    </w:p>
    <w:p w:rsidR="00326E17" w:rsidRDefault="00326E17" w:rsidP="00326E17">
      <w:r>
        <w:t xml:space="preserve">    -- Set up Initial Values</w:t>
      </w:r>
    </w:p>
    <w:p w:rsidR="00326E17" w:rsidRDefault="00326E17" w:rsidP="00326E17">
      <w:r>
        <w:t xml:space="preserve">    </w:t>
      </w:r>
      <w:proofErr w:type="gramStart"/>
      <w:r>
        <w:t>Select  reserv</w:t>
      </w:r>
      <w:proofErr w:type="gramEnd"/>
      <w:r>
        <w:t>_start, reserv_end ,</w:t>
      </w:r>
    </w:p>
    <w:p w:rsidR="00326E17" w:rsidRDefault="00326E17" w:rsidP="00326E17">
      <w:r>
        <w:t xml:space="preserve">            dept_ID, off_ID</w:t>
      </w:r>
      <w:proofErr w:type="gramStart"/>
      <w:r>
        <w:t>,room</w:t>
      </w:r>
      <w:proofErr w:type="gramEnd"/>
      <w:r>
        <w:t>_ID</w:t>
      </w:r>
    </w:p>
    <w:p w:rsidR="00326E17" w:rsidRDefault="00326E17" w:rsidP="00326E17">
      <w:r>
        <w:t xml:space="preserve">      </w:t>
      </w:r>
    </w:p>
    <w:p w:rsidR="00326E17" w:rsidRDefault="00326E17" w:rsidP="00326E17">
      <w:r>
        <w:t xml:space="preserve">      </w:t>
      </w:r>
      <w:proofErr w:type="gramStart"/>
      <w:r>
        <w:t>Into  temp</w:t>
      </w:r>
      <w:proofErr w:type="gramEnd"/>
      <w:r>
        <w:t>_start_date,  temp_end_date ,</w:t>
      </w:r>
    </w:p>
    <w:p w:rsidR="00326E17" w:rsidRDefault="00326E17" w:rsidP="00326E17">
      <w:r>
        <w:t xml:space="preserve">            temp_dept_ID, temp_off_ID, temp_room_ID</w:t>
      </w:r>
    </w:p>
    <w:p w:rsidR="00326E17" w:rsidRDefault="00326E17" w:rsidP="00326E17">
      <w:r>
        <w:t xml:space="preserve">      </w:t>
      </w:r>
    </w:p>
    <w:p w:rsidR="00326E17" w:rsidRDefault="00326E17" w:rsidP="00326E17">
      <w:r>
        <w:t xml:space="preserve">      From RESERVATION</w:t>
      </w:r>
    </w:p>
    <w:p w:rsidR="00326E17" w:rsidRDefault="00326E17" w:rsidP="00326E17">
      <w:r>
        <w:t xml:space="preserve">  </w:t>
      </w:r>
    </w:p>
    <w:p w:rsidR="00326E17" w:rsidRDefault="00326E17" w:rsidP="00326E17">
      <w:r>
        <w:t xml:space="preserve">      Where reserv_ID = reservation_ID;</w:t>
      </w:r>
    </w:p>
    <w:p w:rsidR="00326E17" w:rsidRDefault="00326E17" w:rsidP="00326E17">
      <w:r>
        <w:t xml:space="preserve">  </w:t>
      </w:r>
    </w:p>
    <w:p w:rsidR="00326E17" w:rsidRDefault="00326E17" w:rsidP="00326E17">
      <w:r>
        <w:t xml:space="preserve">  -- Query the region ID based onthe off_ID so room rate can be calculated.</w:t>
      </w:r>
    </w:p>
    <w:p w:rsidR="00326E17" w:rsidRDefault="00326E17" w:rsidP="00326E17">
      <w:r>
        <w:t xml:space="preserve">      Select reg_ID into temp_reg_ID From OFFICE Where off_ID = temp_off_ID;</w:t>
      </w:r>
    </w:p>
    <w:p w:rsidR="00326E17" w:rsidRDefault="00326E17" w:rsidP="00326E17">
      <w:r>
        <w:t xml:space="preserve">  </w:t>
      </w:r>
    </w:p>
    <w:p w:rsidR="00326E17" w:rsidRDefault="00326E17" w:rsidP="00326E17">
      <w:r>
        <w:t xml:space="preserve">  -- Payment date is the system when execute this procedure</w:t>
      </w:r>
    </w:p>
    <w:p w:rsidR="00326E17" w:rsidRDefault="00326E17" w:rsidP="00326E17">
      <w:r>
        <w:t xml:space="preserve">     Select sysdate </w:t>
      </w:r>
      <w:proofErr w:type="gramStart"/>
      <w:r>
        <w:t>Into</w:t>
      </w:r>
      <w:proofErr w:type="gramEnd"/>
      <w:r>
        <w:t xml:space="preserve"> temp_pmnt_date From DUAL;</w:t>
      </w:r>
    </w:p>
    <w:p w:rsidR="00326E17" w:rsidRDefault="00326E17" w:rsidP="00326E17">
      <w:r>
        <w:t xml:space="preserve">     </w:t>
      </w:r>
    </w:p>
    <w:p w:rsidR="00326E17" w:rsidRDefault="00326E17" w:rsidP="00326E17">
      <w:r>
        <w:t xml:space="preserve">     </w:t>
      </w:r>
    </w:p>
    <w:p w:rsidR="00326E17" w:rsidRDefault="00326E17" w:rsidP="00326E17">
      <w:r>
        <w:t xml:space="preserve">     temp_current_</w:t>
      </w:r>
      <w:proofErr w:type="gramStart"/>
      <w:r>
        <w:t>date :</w:t>
      </w:r>
      <w:proofErr w:type="gramEnd"/>
      <w:r>
        <w:t>= temp_start_date;</w:t>
      </w:r>
    </w:p>
    <w:p w:rsidR="00326E17" w:rsidRDefault="00326E17" w:rsidP="00326E17">
      <w:r>
        <w:t xml:space="preserve">     total_room_</w:t>
      </w:r>
      <w:proofErr w:type="gramStart"/>
      <w:r>
        <w:t>price :</w:t>
      </w:r>
      <w:proofErr w:type="gramEnd"/>
      <w:r>
        <w:t>= 0;</w:t>
      </w:r>
    </w:p>
    <w:p w:rsidR="00326E17" w:rsidRDefault="00326E17" w:rsidP="00326E17">
      <w:r>
        <w:t xml:space="preserve">     </w:t>
      </w:r>
    </w:p>
    <w:p w:rsidR="00326E17" w:rsidRDefault="00326E17" w:rsidP="00326E17">
      <w:r>
        <w:t xml:space="preserve">  -- Calculate the payment price based on reservation</w:t>
      </w:r>
    </w:p>
    <w:p w:rsidR="00326E17" w:rsidRDefault="00326E17" w:rsidP="00326E17">
      <w:r>
        <w:t xml:space="preserve">      WHILE (temp_current_date &lt; temp_end_date) Loop</w:t>
      </w:r>
    </w:p>
    <w:p w:rsidR="00326E17" w:rsidRDefault="00326E17" w:rsidP="00326E17">
      <w:r>
        <w:t xml:space="preserve">      SELECT RR.REGION_RATE AS RATE_CHARGED INTO temp_region_rate FROM</w:t>
      </w:r>
    </w:p>
    <w:p w:rsidR="00326E17" w:rsidRDefault="00326E17" w:rsidP="00326E17">
      <w:r>
        <w:t xml:space="preserve">      REGION_RATE RR</w:t>
      </w:r>
    </w:p>
    <w:p w:rsidR="00326E17" w:rsidRDefault="00326E17" w:rsidP="00326E17">
      <w:r>
        <w:t xml:space="preserve">      INNER JOIN REGION RE</w:t>
      </w:r>
    </w:p>
    <w:p w:rsidR="00326E17" w:rsidRDefault="00326E17" w:rsidP="00326E17">
      <w:r>
        <w:t xml:space="preserve">      ON RR.REG_ID = RE.REG_ID</w:t>
      </w:r>
    </w:p>
    <w:p w:rsidR="00326E17" w:rsidRDefault="00326E17" w:rsidP="00326E17">
      <w:r>
        <w:t xml:space="preserve">        INNER JOIN ADDRESS AA</w:t>
      </w:r>
    </w:p>
    <w:p w:rsidR="00326E17" w:rsidRDefault="00326E17" w:rsidP="00326E17">
      <w:r>
        <w:t xml:space="preserve">        ON </w:t>
      </w:r>
      <w:proofErr w:type="gramStart"/>
      <w:r>
        <w:t>TRIM(</w:t>
      </w:r>
      <w:proofErr w:type="gramEnd"/>
      <w:r>
        <w:t>LOWER(AA.ADDRS_COUNTY)) = TRIM(LOWER(RE.COUNTY))</w:t>
      </w:r>
    </w:p>
    <w:p w:rsidR="00326E17" w:rsidRDefault="00326E17" w:rsidP="00326E17">
      <w:r>
        <w:t xml:space="preserve">        INNER JOIN ROOM RO</w:t>
      </w:r>
    </w:p>
    <w:p w:rsidR="00326E17" w:rsidRDefault="00326E17" w:rsidP="00326E17">
      <w:r>
        <w:t xml:space="preserve">        ON AA.ADDRS_ID = RO.ADDRS_ID</w:t>
      </w:r>
    </w:p>
    <w:p w:rsidR="00326E17" w:rsidRDefault="00326E17" w:rsidP="00326E17">
      <w:r>
        <w:t xml:space="preserve">        WHERE room_ID = temp_room_ID</w:t>
      </w:r>
    </w:p>
    <w:p w:rsidR="00326E17" w:rsidRDefault="00326E17" w:rsidP="00326E17">
      <w:r>
        <w:t xml:space="preserve">         </w:t>
      </w:r>
    </w:p>
    <w:p w:rsidR="00326E17" w:rsidRDefault="00326E17" w:rsidP="00326E17">
      <w:r>
        <w:t xml:space="preserve">            And temp_current_date &gt;= rate_begin_date </w:t>
      </w:r>
    </w:p>
    <w:p w:rsidR="00326E17" w:rsidRDefault="00326E17" w:rsidP="00326E17">
      <w:r>
        <w:lastRenderedPageBreak/>
        <w:t xml:space="preserve">            </w:t>
      </w:r>
      <w:proofErr w:type="gramStart"/>
      <w:r>
        <w:t>and</w:t>
      </w:r>
      <w:proofErr w:type="gramEnd"/>
      <w:r>
        <w:t xml:space="preserve"> temp_current_date &lt;= (ADD_MONTHS(rate_begin_date ,1)-1);</w:t>
      </w:r>
    </w:p>
    <w:p w:rsidR="00326E17" w:rsidRDefault="00326E17" w:rsidP="00326E17">
      <w:r>
        <w:t xml:space="preserve">       </w:t>
      </w:r>
    </w:p>
    <w:p w:rsidR="00326E17" w:rsidRDefault="00326E17" w:rsidP="00326E17">
      <w:r>
        <w:t xml:space="preserve">          temp_room_</w:t>
      </w:r>
      <w:proofErr w:type="gramStart"/>
      <w:r>
        <w:t>price :</w:t>
      </w:r>
      <w:proofErr w:type="gramEnd"/>
      <w:r>
        <w:t>= temp_region_rate * 0.9;</w:t>
      </w:r>
    </w:p>
    <w:p w:rsidR="00326E17" w:rsidRDefault="00326E17" w:rsidP="00326E17">
      <w:r>
        <w:t xml:space="preserve">      </w:t>
      </w:r>
    </w:p>
    <w:p w:rsidR="00326E17" w:rsidRDefault="00326E17" w:rsidP="00326E17">
      <w:r>
        <w:t xml:space="preserve">          total_room_</w:t>
      </w:r>
      <w:proofErr w:type="gramStart"/>
      <w:r>
        <w:t>price :</w:t>
      </w:r>
      <w:proofErr w:type="gramEnd"/>
      <w:r>
        <w:t>= temp_room_price + total_room_price;</w:t>
      </w:r>
    </w:p>
    <w:p w:rsidR="00326E17" w:rsidRDefault="00326E17" w:rsidP="00326E17">
      <w:r>
        <w:t xml:space="preserve">      </w:t>
      </w:r>
    </w:p>
    <w:p w:rsidR="00326E17" w:rsidRDefault="00326E17" w:rsidP="00326E17">
      <w:r>
        <w:t xml:space="preserve">          temp_current_</w:t>
      </w:r>
      <w:proofErr w:type="gramStart"/>
      <w:r>
        <w:t>date :</w:t>
      </w:r>
      <w:proofErr w:type="gramEnd"/>
      <w:r>
        <w:t>= temp_current_date +1;</w:t>
      </w:r>
    </w:p>
    <w:p w:rsidR="00326E17" w:rsidRDefault="00326E17" w:rsidP="00326E17">
      <w:r>
        <w:t xml:space="preserve">      </w:t>
      </w:r>
    </w:p>
    <w:p w:rsidR="00326E17" w:rsidRDefault="00326E17" w:rsidP="00326E17">
      <w:r>
        <w:t xml:space="preserve">        End Loop;</w:t>
      </w:r>
    </w:p>
    <w:p w:rsidR="00326E17" w:rsidRDefault="00326E17" w:rsidP="00326E17">
      <w:r>
        <w:t xml:space="preserve">      </w:t>
      </w:r>
    </w:p>
    <w:p w:rsidR="00326E17" w:rsidRDefault="00326E17" w:rsidP="00326E17">
      <w:r>
        <w:t xml:space="preserve">      temp_pmnt_</w:t>
      </w:r>
      <w:proofErr w:type="gramStart"/>
      <w:r>
        <w:t>price :</w:t>
      </w:r>
      <w:proofErr w:type="gramEnd"/>
      <w:r>
        <w:t>= total_room_price;</w:t>
      </w:r>
    </w:p>
    <w:p w:rsidR="00326E17" w:rsidRDefault="00326E17" w:rsidP="00326E17">
      <w:r>
        <w:t xml:space="preserve">    </w:t>
      </w:r>
    </w:p>
    <w:p w:rsidR="00326E17" w:rsidRDefault="00326E17" w:rsidP="00326E17">
      <w:r>
        <w:t xml:space="preserve">        --Insert date into Table PAYMENT</w:t>
      </w:r>
    </w:p>
    <w:p w:rsidR="00326E17" w:rsidRDefault="00326E17" w:rsidP="00326E17">
      <w:r>
        <w:t xml:space="preserve">      INSERT INTO </w:t>
      </w:r>
      <w:proofErr w:type="gramStart"/>
      <w:r>
        <w:t>PAYMENT(</w:t>
      </w:r>
      <w:proofErr w:type="gramEnd"/>
      <w:r>
        <w:t>dept_ID,pmnt_date, pmnt_price)</w:t>
      </w:r>
    </w:p>
    <w:p w:rsidR="00326E17" w:rsidRDefault="00326E17" w:rsidP="00326E17">
      <w:r>
        <w:t xml:space="preserve">        VALUES (temp_dept_ID, temp_pmnt_date</w:t>
      </w:r>
      <w:proofErr w:type="gramStart"/>
      <w:r>
        <w:t>,temp</w:t>
      </w:r>
      <w:proofErr w:type="gramEnd"/>
      <w:r>
        <w:t>_pmnt_price);</w:t>
      </w:r>
    </w:p>
    <w:p w:rsidR="00326E17" w:rsidRDefault="00326E17" w:rsidP="00326E17">
      <w:r>
        <w:t xml:space="preserve">    </w:t>
      </w:r>
    </w:p>
    <w:p w:rsidR="00326E17" w:rsidRDefault="00326E17" w:rsidP="00326E17">
      <w:r>
        <w:t xml:space="preserve">      -- Update total room price into room price based on reservation.  </w:t>
      </w:r>
    </w:p>
    <w:p w:rsidR="00326E17" w:rsidRDefault="00326E17" w:rsidP="00326E17">
      <w:r>
        <w:t xml:space="preserve">      Update RESERVATION Set room_price = total_room_price Where reserv_ID = reservation_ID;</w:t>
      </w:r>
    </w:p>
    <w:p w:rsidR="00326E17" w:rsidRDefault="00326E17" w:rsidP="00326E17">
      <w:r>
        <w:t xml:space="preserve">      </w:t>
      </w:r>
    </w:p>
    <w:p w:rsidR="00326E17" w:rsidRDefault="00326E17" w:rsidP="00326E17">
      <w:r>
        <w:t xml:space="preserve">      </w:t>
      </w:r>
    </w:p>
    <w:p w:rsidR="00326E17" w:rsidRDefault="00326E17" w:rsidP="00326E17">
      <w:r>
        <w:t xml:space="preserve">      </w:t>
      </w:r>
    </w:p>
    <w:p w:rsidR="00326E17" w:rsidRDefault="00326E17" w:rsidP="00326E17">
      <w:r>
        <w:t xml:space="preserve">    --Update foreign key value, current payment </w:t>
      </w:r>
      <w:proofErr w:type="gramStart"/>
      <w:r>
        <w:t>ID  into</w:t>
      </w:r>
      <w:proofErr w:type="gramEnd"/>
      <w:r>
        <w:t xml:space="preserve"> Table RESERVATION</w:t>
      </w:r>
    </w:p>
    <w:p w:rsidR="00326E17" w:rsidRDefault="00326E17" w:rsidP="00326E17">
      <w:r>
        <w:t xml:space="preserve">    </w:t>
      </w:r>
    </w:p>
    <w:p w:rsidR="00326E17" w:rsidRDefault="00326E17" w:rsidP="00326E17">
      <w:r>
        <w:t xml:space="preserve">    SELECT 'PMN'</w:t>
      </w:r>
    </w:p>
    <w:p w:rsidR="00326E17" w:rsidRDefault="00326E17" w:rsidP="00326E17">
      <w:r>
        <w:t xml:space="preserve">      || </w:t>
      </w:r>
      <w:proofErr w:type="gramStart"/>
      <w:r>
        <w:t>LPAD(</w:t>
      </w:r>
      <w:proofErr w:type="gramEnd"/>
      <w:r>
        <w:t xml:space="preserve"> TO_CHAR(PAYMENT_PMNT_ID_SEQ.currval ),9,'0') into temp_pmnt_ID From Dual;</w:t>
      </w:r>
    </w:p>
    <w:p w:rsidR="00326E17" w:rsidRDefault="00326E17" w:rsidP="00326E17">
      <w:r>
        <w:t xml:space="preserve">    </w:t>
      </w:r>
    </w:p>
    <w:p w:rsidR="00326E17" w:rsidRDefault="00326E17" w:rsidP="00326E17">
      <w:r>
        <w:t xml:space="preserve">    UPDATE RESERVATION SET pmnt_ID = temp_pmnt_ID WHERE reserv_ID = reservation_ID;</w:t>
      </w:r>
    </w:p>
    <w:p w:rsidR="00326E17" w:rsidRDefault="00326E17" w:rsidP="00326E17">
      <w:r>
        <w:t xml:space="preserve">  </w:t>
      </w:r>
    </w:p>
    <w:p w:rsidR="00326E17" w:rsidRDefault="00326E17" w:rsidP="00326E17">
      <w:r>
        <w:t xml:space="preserve">  COMMIT;</w:t>
      </w:r>
    </w:p>
    <w:p w:rsidR="00326E17" w:rsidRDefault="00326E17" w:rsidP="00326E17">
      <w:r>
        <w:t xml:space="preserve">  </w:t>
      </w:r>
    </w:p>
    <w:p w:rsidR="00326E17" w:rsidRDefault="00326E17" w:rsidP="00326E17">
      <w:r>
        <w:t xml:space="preserve">  EXCEPTION</w:t>
      </w:r>
    </w:p>
    <w:p w:rsidR="00326E17" w:rsidRDefault="00326E17" w:rsidP="00326E17">
      <w:r>
        <w:t xml:space="preserve">  </w:t>
      </w:r>
    </w:p>
    <w:p w:rsidR="00326E17" w:rsidRDefault="00326E17" w:rsidP="00326E17">
      <w:r>
        <w:t xml:space="preserve">  WHEN no_data_found THEN</w:t>
      </w:r>
    </w:p>
    <w:p w:rsidR="00326E17" w:rsidRDefault="00326E17" w:rsidP="00326E17">
      <w:r>
        <w:t xml:space="preserve">        raise_application_error (-20001, reservation_ID||'does not </w:t>
      </w:r>
      <w:proofErr w:type="gramStart"/>
      <w:r>
        <w:t>exist  '</w:t>
      </w:r>
      <w:proofErr w:type="gramEnd"/>
      <w:r>
        <w:t>);</w:t>
      </w:r>
    </w:p>
    <w:p w:rsidR="00326E17" w:rsidRDefault="00326E17" w:rsidP="00326E17">
      <w:r>
        <w:t xml:space="preserve">  END;</w:t>
      </w:r>
    </w:p>
    <w:p w:rsidR="00326E17" w:rsidRDefault="00326E17" w:rsidP="00326E17">
      <w:r>
        <w:t xml:space="preserve">  /</w:t>
      </w:r>
    </w:p>
    <w:p w:rsidR="00326E17" w:rsidRDefault="00326E17" w:rsidP="00326E17">
      <w:r>
        <w:t xml:space="preserve">  </w:t>
      </w:r>
    </w:p>
    <w:p w:rsidR="00326E17" w:rsidRDefault="00326E17" w:rsidP="00326E17">
      <w:r>
        <w:t xml:space="preserve">  </w:t>
      </w:r>
    </w:p>
    <w:p w:rsidR="00326E17" w:rsidRDefault="00326E17" w:rsidP="00326E17">
      <w:r>
        <w:t xml:space="preserve">  -----------------------------Test </w:t>
      </w:r>
      <w:proofErr w:type="gramStart"/>
      <w:r>
        <w:t>The</w:t>
      </w:r>
      <w:proofErr w:type="gramEnd"/>
      <w:r>
        <w:t xml:space="preserve"> Procedure-------------------------------</w:t>
      </w:r>
    </w:p>
    <w:p w:rsidR="00326E17" w:rsidRDefault="00326E17" w:rsidP="00326E17">
      <w:r>
        <w:t xml:space="preserve">  --/*</w:t>
      </w:r>
    </w:p>
    <w:p w:rsidR="00326E17" w:rsidRDefault="00326E17" w:rsidP="00326E17">
      <w:r>
        <w:t xml:space="preserve"> </w:t>
      </w:r>
    </w:p>
    <w:p w:rsidR="00326E17" w:rsidRDefault="00326E17" w:rsidP="00326E17">
      <w:r>
        <w:t xml:space="preserve">  --Test </w:t>
      </w:r>
      <w:proofErr w:type="gramStart"/>
      <w:r>
        <w:t>1 ,</w:t>
      </w:r>
      <w:proofErr w:type="gramEnd"/>
      <w:r>
        <w:t xml:space="preserve"> Insert a new date into Table RAESERVATION and check the Table PAYMENT and RESERVATION</w:t>
      </w:r>
    </w:p>
    <w:p w:rsidR="00326E17" w:rsidRDefault="00326E17" w:rsidP="00326E17">
      <w:r>
        <w:t xml:space="preserve">  Select * from RESERVATION where traveler_ID = 'EMP000000004';</w:t>
      </w:r>
    </w:p>
    <w:p w:rsidR="00326E17" w:rsidRDefault="00326E17" w:rsidP="00326E17">
      <w:r>
        <w:t xml:space="preserve">  </w:t>
      </w:r>
    </w:p>
    <w:p w:rsidR="00326E17" w:rsidRDefault="00326E17" w:rsidP="00326E17">
      <w:r>
        <w:lastRenderedPageBreak/>
        <w:t xml:space="preserve">  Insert Into RESERVATION (traveler_ID</w:t>
      </w:r>
      <w:proofErr w:type="gramStart"/>
      <w:r>
        <w:t>,room</w:t>
      </w:r>
      <w:proofErr w:type="gramEnd"/>
      <w:r>
        <w:t>_ID,off_ID,dept_ID,reserv_start,reserv_end, iscanc)</w:t>
      </w:r>
    </w:p>
    <w:p w:rsidR="00326E17" w:rsidRDefault="00326E17" w:rsidP="00326E17">
      <w:r>
        <w:t xml:space="preserve">  Values ('EMP000000004','ROO000000001','OFF00002','DEP000009','10-DEC-15', '14-JAN-16', 'N');</w:t>
      </w:r>
    </w:p>
    <w:p w:rsidR="00326E17" w:rsidRDefault="00326E17" w:rsidP="00326E17"/>
    <w:p w:rsidR="00326E17" w:rsidRDefault="00326E17" w:rsidP="00326E17">
      <w:r>
        <w:t xml:space="preserve">  Select * From RESERVATION Where traveler_ID ='EMP000000004';</w:t>
      </w:r>
    </w:p>
    <w:p w:rsidR="00326E17" w:rsidRDefault="00326E17" w:rsidP="00326E17">
      <w:r>
        <w:t xml:space="preserve">  </w:t>
      </w:r>
    </w:p>
    <w:p w:rsidR="00326E17" w:rsidRDefault="00326E17" w:rsidP="00326E17">
      <w:r>
        <w:t xml:space="preserve">  </w:t>
      </w:r>
    </w:p>
    <w:p w:rsidR="00326E17" w:rsidRDefault="00326E17" w:rsidP="00326E17">
      <w:r>
        <w:t xml:space="preserve">  </w:t>
      </w:r>
    </w:p>
    <w:p w:rsidR="00326E17" w:rsidRDefault="00326E17" w:rsidP="00326E17">
      <w:r>
        <w:t xml:space="preserve">  Execute Make_</w:t>
      </w:r>
      <w:proofErr w:type="gramStart"/>
      <w:r>
        <w:t>Payment(</w:t>
      </w:r>
      <w:proofErr w:type="gramEnd"/>
      <w:r>
        <w:t>'RES000000041');</w:t>
      </w:r>
    </w:p>
    <w:p w:rsidR="00326E17" w:rsidRDefault="00326E17" w:rsidP="00326E17">
      <w:r>
        <w:t xml:space="preserve">  </w:t>
      </w:r>
    </w:p>
    <w:p w:rsidR="00326E17" w:rsidRDefault="00326E17" w:rsidP="00326E17">
      <w:r>
        <w:t xml:space="preserve">  </w:t>
      </w:r>
    </w:p>
    <w:p w:rsidR="00326E17" w:rsidRDefault="00326E17" w:rsidP="00326E17">
      <w:r>
        <w:t xml:space="preserve">  Select * From PAYMENT order by PMNT_ID desc;</w:t>
      </w:r>
    </w:p>
    <w:p w:rsidR="00326E17" w:rsidRDefault="00326E17" w:rsidP="00326E17">
      <w:r>
        <w:t xml:space="preserve">  </w:t>
      </w:r>
    </w:p>
    <w:p w:rsidR="00326E17" w:rsidRDefault="00326E17" w:rsidP="00326E17">
      <w:r>
        <w:t xml:space="preserve">  Select * From RESERVATION Where traveler_ID ='EMP000000004';</w:t>
      </w:r>
    </w:p>
    <w:p w:rsidR="00326E17" w:rsidRDefault="00326E17" w:rsidP="00326E17">
      <w:r>
        <w:t xml:space="preserve">  Rollback;</w:t>
      </w:r>
    </w:p>
    <w:p w:rsidR="00326E17" w:rsidRDefault="00326E17" w:rsidP="00326E17">
      <w:r>
        <w:t xml:space="preserve">  </w:t>
      </w:r>
    </w:p>
    <w:p w:rsidR="00326E17" w:rsidRDefault="00326E17" w:rsidP="00326E17">
      <w:r>
        <w:t xml:space="preserve">   </w:t>
      </w:r>
    </w:p>
    <w:p w:rsidR="00326E17" w:rsidRDefault="00326E17" w:rsidP="00326E17">
      <w:r>
        <w:t xml:space="preserve">  -- Test </w:t>
      </w:r>
      <w:proofErr w:type="gramStart"/>
      <w:r>
        <w:t>2 ,</w:t>
      </w:r>
      <w:proofErr w:type="gramEnd"/>
      <w:r>
        <w:t xml:space="preserve"> Insert a new date into Table RESERVATION and check the Table PAYMENT and RESERVATION</w:t>
      </w:r>
    </w:p>
    <w:p w:rsidR="00326E17" w:rsidRDefault="00326E17" w:rsidP="00326E17">
      <w:r>
        <w:t xml:space="preserve">  Select * from RESERVATION;</w:t>
      </w:r>
    </w:p>
    <w:p w:rsidR="00326E17" w:rsidRDefault="00326E17" w:rsidP="00326E17">
      <w:r>
        <w:t xml:space="preserve">  </w:t>
      </w:r>
    </w:p>
    <w:p w:rsidR="00326E17" w:rsidRDefault="00326E17" w:rsidP="00326E17">
      <w:r>
        <w:t xml:space="preserve"> Insert Into RESERVATION (traveler_ID</w:t>
      </w:r>
      <w:proofErr w:type="gramStart"/>
      <w:r>
        <w:t>,room</w:t>
      </w:r>
      <w:proofErr w:type="gramEnd"/>
      <w:r>
        <w:t>_ID,off_ID,dept_ID,reserv_start,reserv_end, iscanc)</w:t>
      </w:r>
    </w:p>
    <w:p w:rsidR="00326E17" w:rsidRDefault="00326E17" w:rsidP="00326E17">
      <w:r>
        <w:t xml:space="preserve">  Values ('EMP000000004','ROO000000013','OFF00003','DEP000009','17-OCT-15', '14-DEC-15', 'N');</w:t>
      </w:r>
    </w:p>
    <w:p w:rsidR="00326E17" w:rsidRDefault="00326E17" w:rsidP="00326E17">
      <w:r>
        <w:t xml:space="preserve">  </w:t>
      </w:r>
    </w:p>
    <w:p w:rsidR="00326E17" w:rsidRDefault="00326E17" w:rsidP="00326E17">
      <w:r>
        <w:t xml:space="preserve">  Select * From RESERVATION Where traveler_ID ='EMP000000004';</w:t>
      </w:r>
    </w:p>
    <w:p w:rsidR="00326E17" w:rsidRDefault="00326E17" w:rsidP="00326E17">
      <w:r>
        <w:t xml:space="preserve">  Execute Make_</w:t>
      </w:r>
      <w:proofErr w:type="gramStart"/>
      <w:r>
        <w:t>Payment(</w:t>
      </w:r>
      <w:proofErr w:type="gramEnd"/>
      <w:r>
        <w:t>'RES000000041');</w:t>
      </w:r>
    </w:p>
    <w:p w:rsidR="00326E17" w:rsidRDefault="00326E17" w:rsidP="00326E17">
      <w:r>
        <w:t xml:space="preserve">  Select * From PAYMENT Order by PMNT_ID desc;</w:t>
      </w:r>
    </w:p>
    <w:p w:rsidR="00326E17" w:rsidRDefault="00326E17" w:rsidP="00326E17">
      <w:r>
        <w:t xml:space="preserve">  Select * From RESERVATION Where traveler_ID ='EMP000000004' Order By reserv_ID Desc;</w:t>
      </w:r>
    </w:p>
    <w:p w:rsidR="00326E17" w:rsidRPr="00A63788" w:rsidRDefault="00326E17" w:rsidP="00326E17">
      <w:r>
        <w:t xml:space="preserve">    </w:t>
      </w:r>
    </w:p>
    <w:p w:rsidR="00F33E42" w:rsidRDefault="00F33E42" w:rsidP="00F33E42"/>
    <w:p w:rsidR="00F33E42" w:rsidRDefault="00F33E42" w:rsidP="00F33E42"/>
    <w:p w:rsidR="00F33E42" w:rsidRDefault="00F33E42">
      <w:r>
        <w:br w:type="page"/>
      </w:r>
    </w:p>
    <w:p w:rsidR="00F33E42" w:rsidRDefault="00F33E42" w:rsidP="00F33E42">
      <w:pPr>
        <w:pStyle w:val="Heading2"/>
      </w:pPr>
      <w:bookmarkStart w:id="25" w:name="_Toc437637915"/>
      <w:r>
        <w:lastRenderedPageBreak/>
        <w:t xml:space="preserve">Procedure 2 Revenue </w:t>
      </w:r>
      <w:proofErr w:type="gramStart"/>
      <w:r>
        <w:t>Per</w:t>
      </w:r>
      <w:proofErr w:type="gramEnd"/>
      <w:r>
        <w:t xml:space="preserve"> Period</w:t>
      </w:r>
      <w:bookmarkEnd w:id="25"/>
    </w:p>
    <w:p w:rsidR="00F33E42" w:rsidRDefault="00F33E42" w:rsidP="00F33E42"/>
    <w:p w:rsidR="00F50E6A" w:rsidRDefault="00F50E6A" w:rsidP="00F50E6A">
      <w:r>
        <w:t>This procedure calc</w:t>
      </w:r>
      <w:r w:rsidR="00774A15">
        <w:t>ulates the revenue based on cities</w:t>
      </w:r>
      <w:r>
        <w:t xml:space="preserve"> for a given time period.  The user can select the time period they are interested in by entering the start date and the end</w:t>
      </w:r>
      <w:r w:rsidR="00774A15">
        <w:t xml:space="preserve"> date.  The procedure must join</w:t>
      </w:r>
      <w:r>
        <w:t xml:space="preserve"> several tables to relate the city in which addresses are located to the reservations made for rooms in those addresses.  It must also determine if any refunds have been given for canceled reservations.  It uses one curser to loop through all reservations for the time period and sum up the total reservation</w:t>
      </w:r>
      <w:r w:rsidR="00774A15">
        <w:t xml:space="preserve"> amounts while</w:t>
      </w:r>
      <w:r>
        <w:t xml:space="preserve"> subtracting any refund amounts.  It uses a second curser to loop through all of the distinct cities in which host addresses are located</w:t>
      </w:r>
      <w:r w:rsidR="00774A15">
        <w:t xml:space="preserve"> to return a table that contains totals for each of those cities</w:t>
      </w:r>
      <w:r>
        <w:t>.</w:t>
      </w:r>
    </w:p>
    <w:p w:rsidR="00F50E6A" w:rsidRDefault="00F50E6A" w:rsidP="00F50E6A"/>
    <w:p w:rsidR="00F50E6A" w:rsidRDefault="00F50E6A" w:rsidP="00F50E6A">
      <w:r>
        <w:t>--2--Co.Host revenues per city over given time periods</w:t>
      </w:r>
    </w:p>
    <w:p w:rsidR="00F50E6A" w:rsidRDefault="00F50E6A" w:rsidP="00F50E6A"/>
    <w:p w:rsidR="00F50E6A" w:rsidRDefault="00F50E6A" w:rsidP="00F50E6A">
      <w:r>
        <w:t xml:space="preserve">-- Input Parameter: city, start_date, end_date  </w:t>
      </w:r>
    </w:p>
    <w:p w:rsidR="00F50E6A" w:rsidRDefault="00F50E6A" w:rsidP="00F50E6A">
      <w:r>
        <w:t>-- Output: Insert into Table REVENUE_PER_CITY</w:t>
      </w:r>
    </w:p>
    <w:p w:rsidR="00F50E6A" w:rsidRDefault="00F50E6A" w:rsidP="00F50E6A">
      <w:r>
        <w:t>-- Procedure Format: Revenue_Per_City_For_Period ('San Diego','01-JAN-15', '01-FEB-15')</w:t>
      </w:r>
    </w:p>
    <w:p w:rsidR="00F50E6A" w:rsidRDefault="00F50E6A" w:rsidP="00F50E6A">
      <w:r>
        <w:t>-- Excute the Procedure: Execute Revenue_Per_City_For_Period ('San Diego','01-JAN-15', '01-FEB-15'</w:t>
      </w:r>
      <w:proofErr w:type="gramStart"/>
      <w:r>
        <w:t>) ;</w:t>
      </w:r>
      <w:proofErr w:type="gramEnd"/>
    </w:p>
    <w:p w:rsidR="00F50E6A" w:rsidRDefault="00F50E6A" w:rsidP="00F50E6A"/>
    <w:p w:rsidR="00F50E6A" w:rsidRDefault="00F50E6A" w:rsidP="00F50E6A">
      <w:r>
        <w:t>Create or Replace Procedure Revenue_For_Period</w:t>
      </w:r>
    </w:p>
    <w:p w:rsidR="00F50E6A" w:rsidRDefault="00F50E6A" w:rsidP="00F50E6A">
      <w:r>
        <w:t xml:space="preserve">( </w:t>
      </w:r>
    </w:p>
    <w:p w:rsidR="00F50E6A" w:rsidRDefault="00F50E6A" w:rsidP="00F50E6A">
      <w:r>
        <w:t>start_date PAYMENT.pmnt_date%type,</w:t>
      </w:r>
    </w:p>
    <w:p w:rsidR="00F50E6A" w:rsidRDefault="00F50E6A" w:rsidP="00F50E6A">
      <w:r>
        <w:t>end_date PAYMENT.pmnt_date%type</w:t>
      </w:r>
    </w:p>
    <w:p w:rsidR="00F50E6A" w:rsidRDefault="00F50E6A" w:rsidP="00F50E6A">
      <w:r>
        <w:t>)</w:t>
      </w:r>
    </w:p>
    <w:p w:rsidR="00F50E6A" w:rsidRDefault="00F50E6A" w:rsidP="00F50E6A"/>
    <w:p w:rsidR="00F50E6A" w:rsidRDefault="00F50E6A" w:rsidP="00F50E6A">
      <w:r>
        <w:t>--Return PAYMENT.pmnt_price%type</w:t>
      </w:r>
    </w:p>
    <w:p w:rsidR="00F50E6A" w:rsidRDefault="00F50E6A" w:rsidP="00F50E6A"/>
    <w:p w:rsidR="00F50E6A" w:rsidRDefault="00F50E6A" w:rsidP="00F50E6A">
      <w:r>
        <w:t>IS</w:t>
      </w:r>
    </w:p>
    <w:p w:rsidR="00F50E6A" w:rsidRDefault="00F50E6A" w:rsidP="00F50E6A"/>
    <w:p w:rsidR="00F50E6A" w:rsidRDefault="00F50E6A" w:rsidP="00F50E6A">
      <w:r>
        <w:t>-- Declare the Variable</w:t>
      </w:r>
    </w:p>
    <w:p w:rsidR="00F50E6A" w:rsidRDefault="00F50E6A" w:rsidP="00F50E6A"/>
    <w:p w:rsidR="00F50E6A" w:rsidRDefault="00F50E6A" w:rsidP="00F50E6A">
      <w:r>
        <w:t xml:space="preserve">Cursor C1 is Select a.addrs_city, p.pmnt_date, p.pmnt_price, c.ref_amt </w:t>
      </w:r>
    </w:p>
    <w:p w:rsidR="00F50E6A" w:rsidRDefault="00F50E6A" w:rsidP="00F50E6A">
      <w:r>
        <w:t>From ADDRESS a JOIN ROOM r ON a.addrs_ID = r.addrs_ID</w:t>
      </w:r>
    </w:p>
    <w:p w:rsidR="00F50E6A" w:rsidRDefault="00F50E6A" w:rsidP="00F50E6A">
      <w:r>
        <w:t>JOIN RESERVATION res ON r.room_ID = res.room_ID</w:t>
      </w:r>
    </w:p>
    <w:p w:rsidR="00F50E6A" w:rsidRDefault="00F50E6A" w:rsidP="00F50E6A">
      <w:r>
        <w:t>JOIN PAYMENT p ON res.pmnt_ID = p.pmnt_ID</w:t>
      </w:r>
    </w:p>
    <w:p w:rsidR="00F50E6A" w:rsidRDefault="00F50E6A" w:rsidP="00F50E6A">
      <w:r>
        <w:t>LEFT OUTER JOIN CANCELLATION c ON res.reserv_ID = c.reserv_ID</w:t>
      </w:r>
    </w:p>
    <w:p w:rsidR="00F50E6A" w:rsidRDefault="00F50E6A" w:rsidP="00F50E6A">
      <w:r>
        <w:t>Where pmnt_date &gt;= start_date and pmnt_</w:t>
      </w:r>
      <w:proofErr w:type="gramStart"/>
      <w:r>
        <w:t>date  &lt;</w:t>
      </w:r>
      <w:proofErr w:type="gramEnd"/>
      <w:r>
        <w:t>=  end_date</w:t>
      </w:r>
    </w:p>
    <w:p w:rsidR="00F50E6A" w:rsidRDefault="00F50E6A" w:rsidP="00F50E6A">
      <w:r>
        <w:t>;</w:t>
      </w:r>
    </w:p>
    <w:p w:rsidR="00F50E6A" w:rsidRDefault="00F50E6A" w:rsidP="00F50E6A"/>
    <w:p w:rsidR="00F50E6A" w:rsidRDefault="00F50E6A" w:rsidP="00F50E6A">
      <w:r>
        <w:t xml:space="preserve">Cursor C2 is Select distinct addrs_city from ADDRESS; </w:t>
      </w:r>
    </w:p>
    <w:p w:rsidR="00F50E6A" w:rsidRDefault="00F50E6A" w:rsidP="00F50E6A"/>
    <w:p w:rsidR="00F50E6A" w:rsidRDefault="00F50E6A" w:rsidP="00F50E6A">
      <w:r>
        <w:t xml:space="preserve">temp_city ADDRESS.addrs_city%type;  </w:t>
      </w:r>
    </w:p>
    <w:p w:rsidR="00F50E6A" w:rsidRDefault="00F50E6A" w:rsidP="00F50E6A">
      <w:r>
        <w:t>temp_revenue PAYMENT.pmnt_price%type;</w:t>
      </w:r>
    </w:p>
    <w:p w:rsidR="00F50E6A" w:rsidRDefault="00F50E6A" w:rsidP="00F50E6A">
      <w:r>
        <w:t>total_revenue PAYMENT.pmnt_price%type;</w:t>
      </w:r>
    </w:p>
    <w:p w:rsidR="00F50E6A" w:rsidRDefault="00F50E6A" w:rsidP="00F50E6A"/>
    <w:p w:rsidR="00F50E6A" w:rsidRDefault="00F50E6A" w:rsidP="00F50E6A">
      <w:r>
        <w:t>Begin</w:t>
      </w:r>
    </w:p>
    <w:p w:rsidR="00F50E6A" w:rsidRDefault="00F50E6A" w:rsidP="00F50E6A">
      <w:r>
        <w:lastRenderedPageBreak/>
        <w:t xml:space="preserve">    </w:t>
      </w:r>
    </w:p>
    <w:p w:rsidR="00F50E6A" w:rsidRDefault="00F50E6A" w:rsidP="00F50E6A">
      <w:r>
        <w:t xml:space="preserve">    </w:t>
      </w:r>
    </w:p>
    <w:p w:rsidR="00F50E6A" w:rsidRDefault="00F50E6A" w:rsidP="00F50E6A">
      <w:r>
        <w:t xml:space="preserve">    </w:t>
      </w:r>
    </w:p>
    <w:p w:rsidR="00F50E6A" w:rsidRDefault="00F50E6A" w:rsidP="00F50E6A">
      <w:r>
        <w:t xml:space="preserve">    Delete From REVENUE_PER_CITY; </w:t>
      </w:r>
    </w:p>
    <w:p w:rsidR="00F50E6A" w:rsidRDefault="00F50E6A" w:rsidP="00F50E6A">
      <w:r>
        <w:t xml:space="preserve">    </w:t>
      </w:r>
    </w:p>
    <w:p w:rsidR="00F50E6A" w:rsidRDefault="00F50E6A" w:rsidP="00F50E6A">
      <w:r>
        <w:t xml:space="preserve">    For C2_row in C2 Loop</w:t>
      </w:r>
    </w:p>
    <w:p w:rsidR="00F50E6A" w:rsidRDefault="00F50E6A" w:rsidP="00F50E6A">
      <w:r>
        <w:t xml:space="preserve">        </w:t>
      </w:r>
    </w:p>
    <w:p w:rsidR="00F50E6A" w:rsidRDefault="00F50E6A" w:rsidP="00F50E6A">
      <w:r>
        <w:t xml:space="preserve">        temp_revenue:= 0;</w:t>
      </w:r>
    </w:p>
    <w:p w:rsidR="00F50E6A" w:rsidRDefault="00F50E6A" w:rsidP="00F50E6A">
      <w:r>
        <w:t xml:space="preserve">        total_revenue:=0;</w:t>
      </w:r>
    </w:p>
    <w:p w:rsidR="00F50E6A" w:rsidRDefault="00F50E6A" w:rsidP="00F50E6A">
      <w:r>
        <w:t xml:space="preserve">        temp_</w:t>
      </w:r>
      <w:proofErr w:type="gramStart"/>
      <w:r>
        <w:t>city :</w:t>
      </w:r>
      <w:proofErr w:type="gramEnd"/>
      <w:r>
        <w:t>= C2_row.addrs_city;</w:t>
      </w:r>
    </w:p>
    <w:p w:rsidR="00F50E6A" w:rsidRDefault="00F50E6A" w:rsidP="00F50E6A">
      <w:r>
        <w:t xml:space="preserve">      </w:t>
      </w:r>
    </w:p>
    <w:p w:rsidR="00F50E6A" w:rsidRDefault="00F50E6A" w:rsidP="00F50E6A">
      <w:r>
        <w:t xml:space="preserve">      For C1_row in C1 Loop</w:t>
      </w:r>
    </w:p>
    <w:p w:rsidR="00F50E6A" w:rsidRDefault="00F50E6A" w:rsidP="00F50E6A">
      <w:r>
        <w:t xml:space="preserve">          If (C1_row.addrs_city = temp_city) Then      </w:t>
      </w:r>
    </w:p>
    <w:p w:rsidR="00F50E6A" w:rsidRDefault="00F50E6A" w:rsidP="00F50E6A">
      <w:r>
        <w:t xml:space="preserve">            temp_</w:t>
      </w:r>
      <w:proofErr w:type="gramStart"/>
      <w:r>
        <w:t>revenue :</w:t>
      </w:r>
      <w:proofErr w:type="gramEnd"/>
      <w:r>
        <w:t>= C1_row.pmnt_price - Coalesce(C1_row.ref_amt, 0);</w:t>
      </w:r>
    </w:p>
    <w:p w:rsidR="00F50E6A" w:rsidRDefault="00F50E6A" w:rsidP="00F50E6A">
      <w:r>
        <w:t xml:space="preserve">            total_</w:t>
      </w:r>
      <w:proofErr w:type="gramStart"/>
      <w:r>
        <w:t>revenue :</w:t>
      </w:r>
      <w:proofErr w:type="gramEnd"/>
      <w:r>
        <w:t>= temp_revenue + total_revenue ;</w:t>
      </w:r>
    </w:p>
    <w:p w:rsidR="00F50E6A" w:rsidRDefault="00F50E6A" w:rsidP="00F50E6A">
      <w:r>
        <w:t xml:space="preserve">          End If;</w:t>
      </w:r>
    </w:p>
    <w:p w:rsidR="00F50E6A" w:rsidRDefault="00F50E6A" w:rsidP="00F50E6A">
      <w:r>
        <w:t xml:space="preserve">          </w:t>
      </w:r>
    </w:p>
    <w:p w:rsidR="00F50E6A" w:rsidRDefault="00F50E6A" w:rsidP="00F50E6A">
      <w:r>
        <w:t xml:space="preserve">      End Loop;</w:t>
      </w:r>
    </w:p>
    <w:p w:rsidR="00F50E6A" w:rsidRDefault="00F50E6A" w:rsidP="00F50E6A">
      <w:r>
        <w:t xml:space="preserve">      </w:t>
      </w:r>
    </w:p>
    <w:p w:rsidR="00F50E6A" w:rsidRDefault="00F50E6A" w:rsidP="00F50E6A">
      <w:r>
        <w:t xml:space="preserve">      Insert into REVENUE_PER_CITY (City</w:t>
      </w:r>
      <w:proofErr w:type="gramStart"/>
      <w:r>
        <w:t>,StartDate</w:t>
      </w:r>
      <w:proofErr w:type="gramEnd"/>
      <w:r>
        <w:t xml:space="preserve">, EndDate,TotalRevenue) </w:t>
      </w:r>
    </w:p>
    <w:p w:rsidR="00F50E6A" w:rsidRDefault="00F50E6A" w:rsidP="00F50E6A">
      <w:r>
        <w:t xml:space="preserve">        </w:t>
      </w:r>
      <w:proofErr w:type="gramStart"/>
      <w:r>
        <w:t>values(</w:t>
      </w:r>
      <w:proofErr w:type="gramEnd"/>
      <w:r>
        <w:t>temp_city, start_date, end_date, total_revenue);</w:t>
      </w:r>
    </w:p>
    <w:p w:rsidR="00F50E6A" w:rsidRDefault="00F50E6A" w:rsidP="00F50E6A">
      <w:r>
        <w:t xml:space="preserve">        </w:t>
      </w:r>
    </w:p>
    <w:p w:rsidR="00F50E6A" w:rsidRDefault="00F50E6A" w:rsidP="00F50E6A">
      <w:r>
        <w:t xml:space="preserve">    End Loop;</w:t>
      </w:r>
    </w:p>
    <w:p w:rsidR="00F50E6A" w:rsidRDefault="00F50E6A" w:rsidP="00F50E6A">
      <w:r>
        <w:t xml:space="preserve">    </w:t>
      </w:r>
    </w:p>
    <w:p w:rsidR="00F50E6A" w:rsidRDefault="00F50E6A" w:rsidP="00F50E6A">
      <w:r>
        <w:t>End;</w:t>
      </w:r>
    </w:p>
    <w:p w:rsidR="00F50E6A" w:rsidRDefault="00F50E6A" w:rsidP="00F50E6A">
      <w:r>
        <w:t>/</w:t>
      </w:r>
    </w:p>
    <w:p w:rsidR="00F50E6A" w:rsidRDefault="00F50E6A" w:rsidP="00F50E6A"/>
    <w:p w:rsidR="00F50E6A" w:rsidRDefault="00F50E6A" w:rsidP="00F50E6A">
      <w:r>
        <w:t>--commit;</w:t>
      </w:r>
    </w:p>
    <w:p w:rsidR="00F50E6A" w:rsidRDefault="00F50E6A" w:rsidP="00F50E6A"/>
    <w:p w:rsidR="00F50E6A" w:rsidRDefault="00F50E6A" w:rsidP="00F50E6A">
      <w:r>
        <w:t xml:space="preserve">-----------------------------Test </w:t>
      </w:r>
      <w:proofErr w:type="gramStart"/>
      <w:r>
        <w:t>The</w:t>
      </w:r>
      <w:proofErr w:type="gramEnd"/>
      <w:r>
        <w:t xml:space="preserve"> Procedure------------------------------- </w:t>
      </w:r>
    </w:p>
    <w:p w:rsidR="00F50E6A" w:rsidRDefault="00F50E6A" w:rsidP="00F50E6A"/>
    <w:p w:rsidR="00F50E6A" w:rsidRDefault="00F50E6A" w:rsidP="00F50E6A">
      <w:r>
        <w:t>/*</w:t>
      </w:r>
    </w:p>
    <w:p w:rsidR="00F50E6A" w:rsidRDefault="00F50E6A" w:rsidP="00F50E6A"/>
    <w:p w:rsidR="00F50E6A" w:rsidRDefault="00F50E6A" w:rsidP="00F50E6A">
      <w:proofErr w:type="gramStart"/>
      <w:r>
        <w:t>Execute  Revenue</w:t>
      </w:r>
      <w:proofErr w:type="gramEnd"/>
      <w:r>
        <w:t>_For_Period('01-Jan-15','01-JAN-16') ;</w:t>
      </w:r>
    </w:p>
    <w:p w:rsidR="00F50E6A" w:rsidRDefault="00F50E6A" w:rsidP="00F50E6A">
      <w:r>
        <w:t>Select * from REVENUE_PER_</w:t>
      </w:r>
      <w:proofErr w:type="gramStart"/>
      <w:r>
        <w:t>CITY ;</w:t>
      </w:r>
      <w:proofErr w:type="gramEnd"/>
    </w:p>
    <w:p w:rsidR="00F50E6A" w:rsidRDefault="00F50E6A" w:rsidP="00F50E6A"/>
    <w:p w:rsidR="00F50E6A" w:rsidRDefault="00F50E6A" w:rsidP="00F50E6A">
      <w:proofErr w:type="gramStart"/>
      <w:r>
        <w:t>Execute  Revenue</w:t>
      </w:r>
      <w:proofErr w:type="gramEnd"/>
      <w:r>
        <w:t>_For_Period( '01-Jan-15','01-SEP-16') ;</w:t>
      </w:r>
    </w:p>
    <w:p w:rsidR="00F50E6A" w:rsidRDefault="00F50E6A" w:rsidP="00F50E6A">
      <w:r>
        <w:t>Select * from REVENUE_PER_</w:t>
      </w:r>
      <w:proofErr w:type="gramStart"/>
      <w:r>
        <w:t>CITY ;</w:t>
      </w:r>
      <w:proofErr w:type="gramEnd"/>
    </w:p>
    <w:p w:rsidR="00F50E6A" w:rsidRDefault="00F50E6A" w:rsidP="00F50E6A">
      <w:proofErr w:type="gramStart"/>
      <w:r>
        <w:t>Execute  Revenue</w:t>
      </w:r>
      <w:proofErr w:type="gramEnd"/>
      <w:r>
        <w:t>_For_Period('21-May-15','30-SEP-15') ;</w:t>
      </w:r>
    </w:p>
    <w:p w:rsidR="00F50E6A" w:rsidRDefault="00F50E6A" w:rsidP="00F50E6A">
      <w:r>
        <w:t>Select * from REVENUE_PER_</w:t>
      </w:r>
      <w:proofErr w:type="gramStart"/>
      <w:r>
        <w:t>CITY ;</w:t>
      </w:r>
      <w:proofErr w:type="gramEnd"/>
    </w:p>
    <w:p w:rsidR="00F33E42" w:rsidRDefault="00F50E6A" w:rsidP="00F50E6A">
      <w:r>
        <w:t>*/</w:t>
      </w:r>
    </w:p>
    <w:p w:rsidR="00F33E42" w:rsidRDefault="00F33E42" w:rsidP="00F33E42"/>
    <w:p w:rsidR="00F33E42" w:rsidRDefault="00F33E42">
      <w:r>
        <w:br w:type="page"/>
      </w:r>
    </w:p>
    <w:p w:rsidR="007C3EB1" w:rsidRDefault="008E225B" w:rsidP="008E225B">
      <w:pPr>
        <w:pStyle w:val="Heading2"/>
      </w:pPr>
      <w:bookmarkStart w:id="26" w:name="_Toc437637916"/>
      <w:r>
        <w:lastRenderedPageBreak/>
        <w:t>Procedure 3: Available Rooms</w:t>
      </w:r>
      <w:bookmarkEnd w:id="26"/>
    </w:p>
    <w:p w:rsidR="007C3EB1" w:rsidRDefault="007C3EB1" w:rsidP="007C3EB1"/>
    <w:p w:rsidR="00326E17" w:rsidRPr="00A63788" w:rsidRDefault="00326E17" w:rsidP="00326E17">
      <w:r w:rsidRPr="00A63788">
        <w:t>This procedure is designed to find all available rooms within our database where the active Traveler's company matches the available Hosts' company, the room is in the same region as the destination region, and where the Traveler is not also the Host.</w:t>
      </w:r>
    </w:p>
    <w:p w:rsidR="00326E17" w:rsidRPr="00A63788" w:rsidRDefault="00326E17" w:rsidP="00326E17"/>
    <w:p w:rsidR="00326E17" w:rsidRPr="00A63788" w:rsidRDefault="00326E17" w:rsidP="00326E17">
      <w:r w:rsidRPr="00A63788">
        <w:t xml:space="preserve">To accomplish this we take ROOM and use MINUS to remove all rooms where PREFFERED_START date and the PREFFERED_END date overlap the dates that have been reserved for this room in the RESERVATION table. </w:t>
      </w:r>
    </w:p>
    <w:p w:rsidR="00326E17" w:rsidRPr="00A63788" w:rsidRDefault="00326E17" w:rsidP="00326E17"/>
    <w:p w:rsidR="00326E17" w:rsidRPr="00A63788" w:rsidRDefault="00326E17" w:rsidP="00326E17">
      <w:r w:rsidRPr="00A63788">
        <w:t xml:space="preserve">Then we get the host information for each available room by joining the ADDRESS, HOST, EMPLOYEE, and DEPARTMENTS tables and further limit the results to only those where the TRAVELER is not also the HOST. </w:t>
      </w:r>
    </w:p>
    <w:p w:rsidR="00326E17" w:rsidRPr="00A63788" w:rsidRDefault="00326E17" w:rsidP="00326E17"/>
    <w:p w:rsidR="00326E17" w:rsidRPr="00A63788" w:rsidRDefault="00326E17" w:rsidP="00326E17">
      <w:r w:rsidRPr="00A63788">
        <w:t>Then we validate that the results are in the preferred county and preferred state. This is to be sure that we do not join to duplicate counties across many states.</w:t>
      </w:r>
    </w:p>
    <w:p w:rsidR="00326E17" w:rsidRPr="00A63788" w:rsidRDefault="00326E17" w:rsidP="00326E17"/>
    <w:p w:rsidR="00326E17" w:rsidRPr="00A63788" w:rsidRDefault="00326E17" w:rsidP="00326E17">
      <w:r w:rsidRPr="00A63788">
        <w:t>Finally we join the traveler, employee, and department tables where the TRAVLER_ID in the TRAVELER table is the same as the active traveler and limit the results to only those where the traveler and host are in the same company.</w:t>
      </w:r>
    </w:p>
    <w:p w:rsidR="00326E17" w:rsidRPr="00A63788" w:rsidRDefault="00326E17" w:rsidP="00326E17"/>
    <w:p w:rsidR="00326E17" w:rsidRPr="00A63788" w:rsidRDefault="00326E17" w:rsidP="00326E17">
      <w:r w:rsidRPr="00A63788">
        <w:t xml:space="preserve">We take these results and load them into a </w:t>
      </w:r>
      <w:r w:rsidRPr="00ED3053">
        <w:rPr>
          <w:b/>
        </w:rPr>
        <w:t>cursor</w:t>
      </w:r>
      <w:r>
        <w:t xml:space="preserve"> and use the cursor loop variable to loop through the cursor and load the results in to </w:t>
      </w:r>
      <w:r w:rsidRPr="00A63788">
        <w:t xml:space="preserve">the table AVAILABLE_ROOM. The results are effective dated and include the active TRAVELER_ID to allow the front end to quickly identify pertinent results by choosing all records where the TRAVELER_ID in AVAILABLE_ROOM matches the active TRAVELER_ID and where the AVAIL_CHECK_DATE is the maximum from that group. </w:t>
      </w:r>
    </w:p>
    <w:p w:rsidR="00326E17" w:rsidRPr="00A63788" w:rsidRDefault="00326E17" w:rsidP="00326E17"/>
    <w:p w:rsidR="00326E17" w:rsidRPr="00A63788" w:rsidRDefault="00326E17" w:rsidP="00326E17">
      <w:r w:rsidRPr="00A63788">
        <w:t xml:space="preserve">The AVAILABLE_ROOM table is intended to hold a history of user queries until such time as it is truncated so that CoHost can analyze user preferences in their searches. </w:t>
      </w:r>
    </w:p>
    <w:p w:rsidR="00326E17" w:rsidRPr="00A63788" w:rsidRDefault="00326E17" w:rsidP="00326E17"/>
    <w:p w:rsidR="00326E17" w:rsidRPr="00A63788" w:rsidRDefault="00326E17" w:rsidP="00326E17">
      <w:r w:rsidRPr="00A63788">
        <w:t xml:space="preserve">There is a toggle written in to the procedure that will allow the user to activate a delete of the AVAILABLE_ROOM table each time the procedure is run but this does not actively support more than one user at a time. </w:t>
      </w:r>
    </w:p>
    <w:p w:rsidR="00326E17" w:rsidRPr="00A63788" w:rsidRDefault="00326E17" w:rsidP="00326E17">
      <w:r w:rsidRPr="00A63788">
        <w:t xml:space="preserve">       </w:t>
      </w:r>
    </w:p>
    <w:p w:rsidR="00326E17" w:rsidRPr="00A63788" w:rsidRDefault="00326E17" w:rsidP="00326E17">
      <w:r w:rsidRPr="00A63788">
        <w:t>Parameters:</w:t>
      </w:r>
    </w:p>
    <w:p w:rsidR="00326E17" w:rsidRPr="00A63788" w:rsidRDefault="00326E17" w:rsidP="00326E17">
      <w:r w:rsidRPr="00A63788">
        <w:t>TRAV_CHECKING       The traveler Id of the person looking for a room.</w:t>
      </w:r>
    </w:p>
    <w:p w:rsidR="00326E17" w:rsidRPr="00A63788" w:rsidRDefault="00326E17" w:rsidP="00326E17"/>
    <w:p w:rsidR="00326E17" w:rsidRPr="00A63788" w:rsidRDefault="00326E17" w:rsidP="00326E17">
      <w:r w:rsidRPr="00A63788">
        <w:t>OFFICE_COUNTY       The county that the traveler is trying to travel to.</w:t>
      </w:r>
    </w:p>
    <w:p w:rsidR="00326E17" w:rsidRPr="00A63788" w:rsidRDefault="00326E17" w:rsidP="00326E17"/>
    <w:p w:rsidR="00326E17" w:rsidRPr="00A63788" w:rsidRDefault="00326E17" w:rsidP="00326E17">
      <w:r w:rsidRPr="00A63788">
        <w:t xml:space="preserve">OFFICE_STATE        The state that the traveler is trying to travel to. </w:t>
      </w:r>
    </w:p>
    <w:p w:rsidR="00326E17" w:rsidRPr="00A63788" w:rsidRDefault="00326E17" w:rsidP="00326E17">
      <w:r w:rsidRPr="00A63788">
        <w:t xml:space="preserve">                    Necessary to differentiate duplicate county names.</w:t>
      </w:r>
    </w:p>
    <w:p w:rsidR="00326E17" w:rsidRPr="00A63788" w:rsidRDefault="00326E17" w:rsidP="00326E17">
      <w:r w:rsidRPr="00A63788">
        <w:t xml:space="preserve">                    </w:t>
      </w:r>
    </w:p>
    <w:p w:rsidR="00326E17" w:rsidRPr="00A63788" w:rsidRDefault="00326E17" w:rsidP="00326E17">
      <w:r w:rsidRPr="00A63788">
        <w:t>PREFERRED_START     The prefferred start date the traveler desires.</w:t>
      </w:r>
    </w:p>
    <w:p w:rsidR="00326E17" w:rsidRPr="00A63788" w:rsidRDefault="00326E17" w:rsidP="00326E17"/>
    <w:p w:rsidR="00326E17" w:rsidRPr="00A63788" w:rsidRDefault="00326E17" w:rsidP="00326E17">
      <w:r w:rsidRPr="00A63788">
        <w:t>PREFFERED_END       The prefferred end date that the traveler desires.</w:t>
      </w:r>
    </w:p>
    <w:p w:rsidR="00326E17" w:rsidRPr="00A63788" w:rsidRDefault="00326E17" w:rsidP="00326E17"/>
    <w:p w:rsidR="00326E17" w:rsidRPr="00A63788" w:rsidRDefault="00326E17" w:rsidP="00326E17">
      <w:r w:rsidRPr="00A63788">
        <w:lastRenderedPageBreak/>
        <w:t>Exception Handling:</w:t>
      </w:r>
    </w:p>
    <w:p w:rsidR="00326E17" w:rsidRPr="00A63788" w:rsidRDefault="00326E17" w:rsidP="00326E17">
      <w:r w:rsidRPr="00A63788">
        <w:t xml:space="preserve">There are 2 exceptions handled by this procedure. </w:t>
      </w:r>
    </w:p>
    <w:p w:rsidR="00326E17" w:rsidRPr="00A63788" w:rsidRDefault="00326E17" w:rsidP="00326E17"/>
    <w:p w:rsidR="00326E17" w:rsidRPr="00A63788" w:rsidRDefault="00326E17" w:rsidP="00326E17">
      <w:r w:rsidRPr="00A63788">
        <w:t>1. If the user has entered a date before today's date they are prompted to enter a valid date.</w:t>
      </w:r>
    </w:p>
    <w:p w:rsidR="00326E17" w:rsidRPr="00A63788" w:rsidRDefault="00326E17" w:rsidP="00326E17">
      <w:r w:rsidRPr="00A63788">
        <w:t xml:space="preserve">   </w:t>
      </w:r>
    </w:p>
    <w:p w:rsidR="00326E17" w:rsidRPr="00A63788" w:rsidRDefault="00326E17" w:rsidP="00326E17">
      <w:r w:rsidRPr="00A63788">
        <w:t>2. If any other exception happens the ORA-20005 exception is thrown and the user is given a brief message explaining that no rooms were found for these dates.</w:t>
      </w:r>
    </w:p>
    <w:p w:rsidR="00326E17" w:rsidRPr="00A63788" w:rsidRDefault="00326E17" w:rsidP="00326E17">
      <w:r w:rsidRPr="00A63788">
        <w:t xml:space="preserve">   </w:t>
      </w:r>
    </w:p>
    <w:p w:rsidR="00326E17" w:rsidRPr="00A63788" w:rsidRDefault="00326E17" w:rsidP="00326E17">
      <w:r w:rsidRPr="00A63788">
        <w:t>Output:   This procedure appends a ROOM_ID and many interesting attributes related to that room including all tracked amenities. The output also includes the TRAVELER_ID of the active traveler, the dates queried, the date the procedure was run, and the room rate for each room returned over the dates queried.</w:t>
      </w:r>
    </w:p>
    <w:p w:rsidR="00326E17" w:rsidRPr="00A63788" w:rsidRDefault="00326E17" w:rsidP="00326E17"/>
    <w:p w:rsidR="00326E17" w:rsidRPr="00A63788" w:rsidRDefault="00326E17" w:rsidP="00326E17">
      <w:r w:rsidRPr="00A63788">
        <w:t xml:space="preserve">   </w:t>
      </w:r>
    </w:p>
    <w:p w:rsidR="00326E17" w:rsidRPr="00A63788" w:rsidRDefault="00326E17" w:rsidP="00326E17">
      <w:r w:rsidRPr="00A63788">
        <w:t>Future improvements:</w:t>
      </w:r>
    </w:p>
    <w:p w:rsidR="00326E17" w:rsidRPr="00A63788" w:rsidRDefault="00326E17" w:rsidP="00326E17"/>
    <w:p w:rsidR="00326E17" w:rsidRPr="00A63788" w:rsidRDefault="00326E17" w:rsidP="00326E17">
      <w:r w:rsidRPr="00A63788">
        <w:t>Exception reporting could be improved to identify further errors and exceptions that occur at runtime.</w:t>
      </w:r>
    </w:p>
    <w:p w:rsidR="00326E17" w:rsidRPr="00A63788" w:rsidRDefault="00326E17" w:rsidP="00326E17"/>
    <w:p w:rsidR="00326E17" w:rsidRPr="00A63788" w:rsidRDefault="00326E17" w:rsidP="00326E17">
      <w:pPr>
        <w:rPr>
          <w:b/>
        </w:rPr>
      </w:pPr>
      <w:r w:rsidRPr="00A63788">
        <w:rPr>
          <w:b/>
        </w:rPr>
        <w:t>SQL Script</w:t>
      </w:r>
    </w:p>
    <w:p w:rsidR="00326E17" w:rsidRPr="00A63788" w:rsidRDefault="00326E17" w:rsidP="00326E17"/>
    <w:p w:rsidR="00326E17" w:rsidRPr="00A63788" w:rsidRDefault="00326E17" w:rsidP="00326E17">
      <w:r w:rsidRPr="00A63788">
        <w:t>CREATE OR REPLACE PROCEDURE AVAILABLE_</w:t>
      </w:r>
      <w:proofErr w:type="gramStart"/>
      <w:r w:rsidRPr="00A63788">
        <w:t>ROOMS(</w:t>
      </w:r>
      <w:proofErr w:type="gramEnd"/>
    </w:p>
    <w:p w:rsidR="00326E17" w:rsidRPr="00A63788" w:rsidRDefault="00326E17" w:rsidP="00326E17">
      <w:r w:rsidRPr="00A63788">
        <w:t xml:space="preserve">    TRAV_CHECKING TRAVELER.TRAVELER_ID%TYPE,</w:t>
      </w:r>
    </w:p>
    <w:p w:rsidR="00326E17" w:rsidRPr="00A63788" w:rsidRDefault="00326E17" w:rsidP="00326E17">
      <w:r w:rsidRPr="00A63788">
        <w:t xml:space="preserve">    OFFICE_COUNTY ADDRESS.ADDRS_COUNTY%TYPE,</w:t>
      </w:r>
    </w:p>
    <w:p w:rsidR="00326E17" w:rsidRPr="00A63788" w:rsidRDefault="00326E17" w:rsidP="00326E17">
      <w:r w:rsidRPr="00A63788">
        <w:t xml:space="preserve">    OFFICE_STATE ADDRESS.ADDRS_STATE%TYPE,</w:t>
      </w:r>
    </w:p>
    <w:p w:rsidR="00326E17" w:rsidRPr="00A63788" w:rsidRDefault="00326E17" w:rsidP="00326E17">
      <w:r w:rsidRPr="00A63788">
        <w:t xml:space="preserve">    PREFFERED_START RESERVATION.RESERV_START%TYPE,</w:t>
      </w:r>
    </w:p>
    <w:p w:rsidR="00326E17" w:rsidRPr="00A63788" w:rsidRDefault="00326E17" w:rsidP="00326E17">
      <w:r w:rsidRPr="00A63788">
        <w:t xml:space="preserve">    PREFFERED_END RESERVATION.RESERV_END%TYPE)</w:t>
      </w:r>
    </w:p>
    <w:p w:rsidR="00326E17" w:rsidRPr="00A63788" w:rsidRDefault="00326E17" w:rsidP="00326E17">
      <w:r w:rsidRPr="00A63788">
        <w:t>AS</w:t>
      </w:r>
    </w:p>
    <w:p w:rsidR="00326E17" w:rsidRPr="00A63788" w:rsidRDefault="00326E17" w:rsidP="00326E17">
      <w:r w:rsidRPr="00A63788">
        <w:t>/*Variable Declaration*/</w:t>
      </w:r>
    </w:p>
    <w:p w:rsidR="00326E17" w:rsidRPr="00A63788" w:rsidRDefault="00326E17" w:rsidP="00326E17"/>
    <w:p w:rsidR="00326E17" w:rsidRPr="00A63788" w:rsidRDefault="00326E17" w:rsidP="00326E17">
      <w:r w:rsidRPr="00A63788">
        <w:t xml:space="preserve">  TEMP_TRAV TRAVELER.TRAVELER_ID%TYPE;</w:t>
      </w:r>
    </w:p>
    <w:p w:rsidR="00326E17" w:rsidRPr="00A63788" w:rsidRDefault="00326E17" w:rsidP="00326E17">
      <w:r w:rsidRPr="00A63788">
        <w:t xml:space="preserve">  TEMP_ROOM_ID ROOM.ROOM_ID%TYPE;</w:t>
      </w:r>
    </w:p>
    <w:p w:rsidR="00326E17" w:rsidRPr="00A63788" w:rsidRDefault="00326E17" w:rsidP="00326E17">
      <w:r w:rsidRPr="00A63788">
        <w:t xml:space="preserve">  TEMP_</w:t>
      </w:r>
      <w:proofErr w:type="gramStart"/>
      <w:r w:rsidRPr="00A63788">
        <w:t>STREET  ADDRESS.ADDRS</w:t>
      </w:r>
      <w:proofErr w:type="gramEnd"/>
      <w:r w:rsidRPr="00A63788">
        <w:t>_STREET%TYPE;</w:t>
      </w:r>
    </w:p>
    <w:p w:rsidR="00326E17" w:rsidRPr="00A63788" w:rsidRDefault="00326E17" w:rsidP="00326E17">
      <w:r w:rsidRPr="00A63788">
        <w:t xml:space="preserve">  TEMP_CITY    ADDRESS.ADDRS_CITY%TYPE;</w:t>
      </w:r>
    </w:p>
    <w:p w:rsidR="00326E17" w:rsidRPr="00A63788" w:rsidRDefault="00326E17" w:rsidP="00326E17">
      <w:r w:rsidRPr="00A63788">
        <w:t xml:space="preserve">  TEMP_STATE   ADDRESS.ADDRS_STATE%TYPE;</w:t>
      </w:r>
    </w:p>
    <w:p w:rsidR="00326E17" w:rsidRPr="00A63788" w:rsidRDefault="00326E17" w:rsidP="00326E17">
      <w:r w:rsidRPr="00A63788">
        <w:t xml:space="preserve">  TEMP_NBHD_NAME NEIGHBORHOOD.NBHD_NAME%TYPE;</w:t>
      </w:r>
    </w:p>
    <w:p w:rsidR="00326E17" w:rsidRPr="00A63788" w:rsidRDefault="00326E17" w:rsidP="00326E17">
      <w:r w:rsidRPr="00A63788">
        <w:t xml:space="preserve">  TEMP_NBHD_TYPE NEIGHBORHOOD.NBHD_TYPE%TYPE;</w:t>
      </w:r>
    </w:p>
    <w:p w:rsidR="00326E17" w:rsidRPr="00A63788" w:rsidRDefault="00326E17" w:rsidP="00326E17">
      <w:r w:rsidRPr="00A63788">
        <w:t xml:space="preserve">  TEMP_NBHD_FEAT NEIGHBORHOOD.NBHD_FEAT%TYPE;</w:t>
      </w:r>
    </w:p>
    <w:p w:rsidR="00326E17" w:rsidRPr="00A63788" w:rsidRDefault="00326E17" w:rsidP="00326E17">
      <w:r w:rsidRPr="00A63788">
        <w:t xml:space="preserve">  TEMP_WIFI ADDRESS.WIFI%TYPE;</w:t>
      </w:r>
    </w:p>
    <w:p w:rsidR="00326E17" w:rsidRPr="00A63788" w:rsidRDefault="00326E17" w:rsidP="00326E17">
      <w:r w:rsidRPr="00A63788">
        <w:t xml:space="preserve">  TEMP_PETS ADDRESS.PETS%TYPE;</w:t>
      </w:r>
    </w:p>
    <w:p w:rsidR="00326E17" w:rsidRPr="00A63788" w:rsidRDefault="00326E17" w:rsidP="00326E17">
      <w:r w:rsidRPr="00A63788">
        <w:t xml:space="preserve">  TEMP_CHILDREN ADDRESS.CHILDREN%TYPE;</w:t>
      </w:r>
    </w:p>
    <w:p w:rsidR="00326E17" w:rsidRPr="00A63788" w:rsidRDefault="00326E17" w:rsidP="00326E17">
      <w:r w:rsidRPr="00A63788">
        <w:t xml:space="preserve">  TEMP_KITCHEN ADDRESS.KITCHEN%TYPE;</w:t>
      </w:r>
    </w:p>
    <w:p w:rsidR="00326E17" w:rsidRPr="00A63788" w:rsidRDefault="00326E17" w:rsidP="00326E17">
      <w:r w:rsidRPr="00A63788">
        <w:t xml:space="preserve">  TEMP_COMMON_AREA ADDRESS.COMMON_AREA%TYPE;</w:t>
      </w:r>
    </w:p>
    <w:p w:rsidR="00326E17" w:rsidRPr="00A63788" w:rsidRDefault="00326E17" w:rsidP="00326E17">
      <w:r w:rsidRPr="00A63788">
        <w:t xml:space="preserve">  TEMP_OWNER_OCC ADDRESS.OWNER_OCC%TYPE;</w:t>
      </w:r>
    </w:p>
    <w:p w:rsidR="00326E17" w:rsidRPr="00A63788" w:rsidRDefault="00326E17" w:rsidP="00326E17">
      <w:r w:rsidRPr="00A63788">
        <w:t xml:space="preserve">  TEMP_TELEVISION ADDRESS.TELEVISION%TYPE;</w:t>
      </w:r>
    </w:p>
    <w:p w:rsidR="00326E17" w:rsidRPr="00A63788" w:rsidRDefault="00326E17" w:rsidP="00326E17">
      <w:r w:rsidRPr="00A63788">
        <w:t xml:space="preserve">  TEMP_BLDG_TYPE ADDRESS.BLDG_TYPE%TYPE;</w:t>
      </w:r>
    </w:p>
    <w:p w:rsidR="00326E17" w:rsidRPr="00A63788" w:rsidRDefault="00326E17" w:rsidP="00326E17">
      <w:r w:rsidRPr="00A63788">
        <w:t xml:space="preserve">  TEMP_SMOKING ADDRESS.SMOKING%TYPE;</w:t>
      </w:r>
    </w:p>
    <w:p w:rsidR="00326E17" w:rsidRPr="00A63788" w:rsidRDefault="00326E17" w:rsidP="00326E17">
      <w:r w:rsidRPr="00A63788">
        <w:lastRenderedPageBreak/>
        <w:t xml:space="preserve">  TEMP_WASHER_DRYER ADDRESS.WASHER_DRYER%TYPE;</w:t>
      </w:r>
    </w:p>
    <w:p w:rsidR="00326E17" w:rsidRPr="00A63788" w:rsidRDefault="00326E17" w:rsidP="00326E17">
      <w:r w:rsidRPr="00A63788">
        <w:t xml:space="preserve">  TEMP_POOL ADDRESS.POOL%TYPE;</w:t>
      </w:r>
    </w:p>
    <w:p w:rsidR="00326E17" w:rsidRPr="00A63788" w:rsidRDefault="00326E17" w:rsidP="00326E17">
      <w:r w:rsidRPr="00A63788">
        <w:t xml:space="preserve">  TEMP_OTHER ADDRESS.OTHER%TYPE;</w:t>
      </w:r>
    </w:p>
    <w:p w:rsidR="00326E17" w:rsidRPr="00A63788" w:rsidRDefault="00326E17" w:rsidP="00326E17">
      <w:r w:rsidRPr="00A63788">
        <w:t xml:space="preserve">  TEMP_COUNTY ADDRESS.ADDRS_COUNTY%TYPE;</w:t>
      </w:r>
    </w:p>
    <w:p w:rsidR="00326E17" w:rsidRPr="00A63788" w:rsidRDefault="00326E17" w:rsidP="00326E17">
      <w:r w:rsidRPr="00A63788">
        <w:t xml:space="preserve">  TEMP_START RESERVATION.RESERV_START%TYPE;</w:t>
      </w:r>
    </w:p>
    <w:p w:rsidR="00326E17" w:rsidRPr="00A63788" w:rsidRDefault="00326E17" w:rsidP="00326E17">
      <w:r w:rsidRPr="00A63788">
        <w:t xml:space="preserve">  TEMP_END RESERVATION.RESERV_END%TYPE;</w:t>
      </w:r>
    </w:p>
    <w:p w:rsidR="00326E17" w:rsidRPr="00A63788" w:rsidRDefault="00326E17" w:rsidP="00326E17">
      <w:r w:rsidRPr="00A63788">
        <w:t xml:space="preserve">  TEMP_LAT ADDRESS.ADDRS_LATITUDE%TYPE;</w:t>
      </w:r>
    </w:p>
    <w:p w:rsidR="00326E17" w:rsidRPr="00A63788" w:rsidRDefault="00326E17" w:rsidP="00326E17">
      <w:r w:rsidRPr="00A63788">
        <w:t xml:space="preserve">  TEMP_LONG ADDRESS.ADDRS_LONGITUDE%TYPE;</w:t>
      </w:r>
    </w:p>
    <w:p w:rsidR="00326E17" w:rsidRPr="00A63788" w:rsidRDefault="00326E17" w:rsidP="00326E17">
      <w:r w:rsidRPr="00A63788">
        <w:t xml:space="preserve">  TEMP_RATE_DATE RESERVATION.RESERV_START%TYPE;</w:t>
      </w:r>
    </w:p>
    <w:p w:rsidR="00326E17" w:rsidRPr="00A63788" w:rsidRDefault="00326E17" w:rsidP="00326E17">
      <w:r w:rsidRPr="00A63788">
        <w:t xml:space="preserve">  TEMP_RATE RESERVATION.ROOM_PRICE%TYPE;</w:t>
      </w:r>
    </w:p>
    <w:p w:rsidR="00326E17" w:rsidRPr="00A63788" w:rsidRDefault="00326E17" w:rsidP="00326E17">
      <w:r w:rsidRPr="00A63788">
        <w:t xml:space="preserve">  TEMP_INCREMENT RESERVATION.ROOM_PRICE%TYPE;</w:t>
      </w:r>
    </w:p>
    <w:p w:rsidR="00326E17" w:rsidRPr="00A63788" w:rsidRDefault="00326E17" w:rsidP="00326E17">
      <w:r w:rsidRPr="00A63788">
        <w:t xml:space="preserve">  </w:t>
      </w:r>
    </w:p>
    <w:p w:rsidR="00326E17" w:rsidRPr="00A63788" w:rsidRDefault="00326E17" w:rsidP="00326E17">
      <w:r w:rsidRPr="00A63788">
        <w:t xml:space="preserve">  /*Cursor to hold the resulst to insert into the AVAILABLE_ROOM table*/</w:t>
      </w:r>
    </w:p>
    <w:p w:rsidR="00326E17" w:rsidRPr="00A63788" w:rsidRDefault="00326E17" w:rsidP="00326E17">
      <w:r w:rsidRPr="00A63788">
        <w:t xml:space="preserve">  </w:t>
      </w:r>
    </w:p>
    <w:p w:rsidR="00326E17" w:rsidRPr="00A63788" w:rsidRDefault="00326E17" w:rsidP="00326E17">
      <w:r w:rsidRPr="00A63788">
        <w:t xml:space="preserve">  CURSOR C1</w:t>
      </w:r>
    </w:p>
    <w:p w:rsidR="00326E17" w:rsidRPr="00A63788" w:rsidRDefault="00326E17" w:rsidP="00326E17">
      <w:r w:rsidRPr="00A63788">
        <w:t xml:space="preserve">  IS</w:t>
      </w:r>
    </w:p>
    <w:p w:rsidR="00326E17" w:rsidRPr="00A63788" w:rsidRDefault="00326E17" w:rsidP="00326E17">
      <w:r w:rsidRPr="00A63788">
        <w:t xml:space="preserve">    SELECT RO.ROOM_ID,</w:t>
      </w:r>
    </w:p>
    <w:p w:rsidR="00326E17" w:rsidRPr="00A63788" w:rsidRDefault="00326E17" w:rsidP="00326E17">
      <w:r w:rsidRPr="00A63788">
        <w:t xml:space="preserve">      AA.ADDRS_STREET,</w:t>
      </w:r>
    </w:p>
    <w:p w:rsidR="00326E17" w:rsidRPr="00A63788" w:rsidRDefault="00326E17" w:rsidP="00326E17">
      <w:r w:rsidRPr="00A63788">
        <w:t xml:space="preserve">      AA.ADDRS_CITY,</w:t>
      </w:r>
    </w:p>
    <w:p w:rsidR="00326E17" w:rsidRPr="00A63788" w:rsidRDefault="00326E17" w:rsidP="00326E17">
      <w:r w:rsidRPr="00A63788">
        <w:t xml:space="preserve">      NBH.NBHD_NAME,</w:t>
      </w:r>
    </w:p>
    <w:p w:rsidR="00326E17" w:rsidRPr="00A63788" w:rsidRDefault="00326E17" w:rsidP="00326E17">
      <w:r w:rsidRPr="00A63788">
        <w:t xml:space="preserve">      NBH.NBHD_TYPE,</w:t>
      </w:r>
    </w:p>
    <w:p w:rsidR="00326E17" w:rsidRPr="00A63788" w:rsidRDefault="00326E17" w:rsidP="00326E17">
      <w:r w:rsidRPr="00A63788">
        <w:t xml:space="preserve">      NBH.NBHD_FEAT,</w:t>
      </w:r>
    </w:p>
    <w:p w:rsidR="00326E17" w:rsidRPr="00A63788" w:rsidRDefault="00326E17" w:rsidP="00326E17">
      <w:r w:rsidRPr="00A63788">
        <w:t xml:space="preserve">      AA.WIFI,</w:t>
      </w:r>
    </w:p>
    <w:p w:rsidR="00326E17" w:rsidRPr="00A63788" w:rsidRDefault="00326E17" w:rsidP="00326E17">
      <w:r w:rsidRPr="00A63788">
        <w:t xml:space="preserve">      AA.PETS,</w:t>
      </w:r>
    </w:p>
    <w:p w:rsidR="00326E17" w:rsidRPr="00A63788" w:rsidRDefault="00326E17" w:rsidP="00326E17">
      <w:r w:rsidRPr="00A63788">
        <w:t xml:space="preserve">      AA.CHILDREN,</w:t>
      </w:r>
    </w:p>
    <w:p w:rsidR="00326E17" w:rsidRPr="00A63788" w:rsidRDefault="00326E17" w:rsidP="00326E17">
      <w:r w:rsidRPr="00A63788">
        <w:t xml:space="preserve">      AA.KITCHEN,</w:t>
      </w:r>
    </w:p>
    <w:p w:rsidR="00326E17" w:rsidRPr="00A63788" w:rsidRDefault="00326E17" w:rsidP="00326E17">
      <w:r w:rsidRPr="00A63788">
        <w:t xml:space="preserve">      AA.COMMON_AREA,</w:t>
      </w:r>
    </w:p>
    <w:p w:rsidR="00326E17" w:rsidRPr="00A63788" w:rsidRDefault="00326E17" w:rsidP="00326E17">
      <w:r w:rsidRPr="00A63788">
        <w:t xml:space="preserve">      AA.OWNER_OCC,</w:t>
      </w:r>
    </w:p>
    <w:p w:rsidR="00326E17" w:rsidRPr="00A63788" w:rsidRDefault="00326E17" w:rsidP="00326E17">
      <w:r w:rsidRPr="00A63788">
        <w:t xml:space="preserve">      AA.TELEVISION,</w:t>
      </w:r>
    </w:p>
    <w:p w:rsidR="00326E17" w:rsidRPr="00A63788" w:rsidRDefault="00326E17" w:rsidP="00326E17">
      <w:r w:rsidRPr="00A63788">
        <w:t xml:space="preserve">      AA.BLDG_TYPE,</w:t>
      </w:r>
    </w:p>
    <w:p w:rsidR="00326E17" w:rsidRPr="00A63788" w:rsidRDefault="00326E17" w:rsidP="00326E17">
      <w:r w:rsidRPr="00A63788">
        <w:t xml:space="preserve">      AA.SMOKING,</w:t>
      </w:r>
    </w:p>
    <w:p w:rsidR="00326E17" w:rsidRPr="00A63788" w:rsidRDefault="00326E17" w:rsidP="00326E17">
      <w:r w:rsidRPr="00A63788">
        <w:t xml:space="preserve">      AA.WASHER_DRYER,</w:t>
      </w:r>
    </w:p>
    <w:p w:rsidR="00326E17" w:rsidRPr="00A63788" w:rsidRDefault="00326E17" w:rsidP="00326E17">
      <w:r w:rsidRPr="00A63788">
        <w:t xml:space="preserve">      AA.POOL,</w:t>
      </w:r>
    </w:p>
    <w:p w:rsidR="00326E17" w:rsidRPr="00A63788" w:rsidRDefault="00326E17" w:rsidP="00326E17">
      <w:r w:rsidRPr="00A63788">
        <w:t xml:space="preserve">      AA.OTHER,</w:t>
      </w:r>
    </w:p>
    <w:p w:rsidR="00326E17" w:rsidRPr="00A63788" w:rsidRDefault="00326E17" w:rsidP="00326E17">
      <w:r w:rsidRPr="00A63788">
        <w:t xml:space="preserve">      AA.ADDRS_LATITUDE,</w:t>
      </w:r>
    </w:p>
    <w:p w:rsidR="00326E17" w:rsidRPr="00A63788" w:rsidRDefault="00326E17" w:rsidP="00326E17">
      <w:r w:rsidRPr="00A63788">
        <w:t xml:space="preserve">      AA.ADDRS_LONGITUDE</w:t>
      </w:r>
    </w:p>
    <w:p w:rsidR="00326E17" w:rsidRPr="00A63788" w:rsidRDefault="00326E17" w:rsidP="00326E17">
      <w:r w:rsidRPr="00A63788">
        <w:t xml:space="preserve">    FROM ROOM RO</w:t>
      </w:r>
    </w:p>
    <w:p w:rsidR="00326E17" w:rsidRPr="00A63788" w:rsidRDefault="00326E17" w:rsidP="00326E17">
      <w:r w:rsidRPr="00A63788">
        <w:t xml:space="preserve">    INNER JOIN</w:t>
      </w:r>
    </w:p>
    <w:p w:rsidR="00326E17" w:rsidRPr="00A63788" w:rsidRDefault="00326E17" w:rsidP="00326E17">
      <w:r w:rsidRPr="00A63788">
        <w:t xml:space="preserve">      (SELECT RO.ROOM_ID FROM ROOM RO</w:t>
      </w:r>
    </w:p>
    <w:p w:rsidR="00326E17" w:rsidRPr="00A63788" w:rsidRDefault="00326E17" w:rsidP="00326E17">
      <w:r w:rsidRPr="00A63788">
        <w:t xml:space="preserve">    MINUS</w:t>
      </w:r>
    </w:p>
    <w:p w:rsidR="00326E17" w:rsidRPr="00A63788" w:rsidRDefault="00326E17" w:rsidP="00326E17">
      <w:r w:rsidRPr="00A63788">
        <w:t xml:space="preserve">      (SELECT RE.ROOM_ID</w:t>
      </w:r>
    </w:p>
    <w:p w:rsidR="00326E17" w:rsidRPr="00A63788" w:rsidRDefault="00326E17" w:rsidP="00326E17">
      <w:r w:rsidRPr="00A63788">
        <w:t xml:space="preserve">      FROM ROOM RO</w:t>
      </w:r>
    </w:p>
    <w:p w:rsidR="00326E17" w:rsidRPr="00A63788" w:rsidRDefault="00326E17" w:rsidP="00326E17">
      <w:r w:rsidRPr="00A63788">
        <w:t xml:space="preserve">      INNER JOIN reservation RE</w:t>
      </w:r>
    </w:p>
    <w:p w:rsidR="00326E17" w:rsidRPr="00A63788" w:rsidRDefault="00326E17" w:rsidP="00326E17">
      <w:r w:rsidRPr="00A63788">
        <w:t xml:space="preserve">      ON RO.ROOM_ID = RE.ROOM_ID</w:t>
      </w:r>
    </w:p>
    <w:p w:rsidR="00326E17" w:rsidRPr="00A63788" w:rsidRDefault="00326E17" w:rsidP="00326E17">
      <w:r w:rsidRPr="00A63788">
        <w:t xml:space="preserve">      INNER JOIN ADDRESS AA</w:t>
      </w:r>
    </w:p>
    <w:p w:rsidR="00326E17" w:rsidRPr="00A63788" w:rsidRDefault="00326E17" w:rsidP="00326E17">
      <w:r w:rsidRPr="00A63788">
        <w:t xml:space="preserve">      ON RO.ADDRS_ID           = AA.ADDRS_ID</w:t>
      </w:r>
    </w:p>
    <w:p w:rsidR="00326E17" w:rsidRPr="00A63788" w:rsidRDefault="00326E17" w:rsidP="00326E17">
      <w:r w:rsidRPr="00A63788">
        <w:t xml:space="preserve">      </w:t>
      </w:r>
    </w:p>
    <w:p w:rsidR="00326E17" w:rsidRPr="00A63788" w:rsidRDefault="00326E17" w:rsidP="00326E17">
      <w:r w:rsidRPr="00A63788">
        <w:t xml:space="preserve">      /*Find all dates that are not already booked*/</w:t>
      </w:r>
    </w:p>
    <w:p w:rsidR="00326E17" w:rsidRPr="00A63788" w:rsidRDefault="00326E17" w:rsidP="00326E17">
      <w:r w:rsidRPr="00A63788">
        <w:lastRenderedPageBreak/>
        <w:t xml:space="preserve">      </w:t>
      </w:r>
    </w:p>
    <w:p w:rsidR="00326E17" w:rsidRPr="00A63788" w:rsidRDefault="00326E17" w:rsidP="00326E17">
      <w:r w:rsidRPr="00A63788">
        <w:t xml:space="preserve">      WHERE ((PREFFERED_START &lt;= RE.RESERV_START</w:t>
      </w:r>
    </w:p>
    <w:p w:rsidR="00326E17" w:rsidRPr="00A63788" w:rsidRDefault="00326E17" w:rsidP="00326E17">
      <w:r w:rsidRPr="00A63788">
        <w:t xml:space="preserve">              AND RE.RESERV_START &lt;= PREFFERED_END)</w:t>
      </w:r>
    </w:p>
    <w:p w:rsidR="00326E17" w:rsidRPr="00A63788" w:rsidRDefault="00326E17" w:rsidP="00326E17">
      <w:r w:rsidRPr="00A63788">
        <w:t xml:space="preserve">            </w:t>
      </w:r>
      <w:proofErr w:type="gramStart"/>
      <w:r w:rsidRPr="00A63788">
        <w:t>OR(</w:t>
      </w:r>
      <w:proofErr w:type="gramEnd"/>
      <w:r w:rsidRPr="00A63788">
        <w:t>PREFFERED_START &lt; RE.RESERV_END</w:t>
      </w:r>
    </w:p>
    <w:p w:rsidR="00326E17" w:rsidRPr="00A63788" w:rsidRDefault="00326E17" w:rsidP="00326E17">
      <w:r w:rsidRPr="00A63788">
        <w:t xml:space="preserve">              AND RE.RESERV_END &lt;= PREFFERED_END))</w:t>
      </w:r>
    </w:p>
    <w:p w:rsidR="00326E17" w:rsidRPr="00A63788" w:rsidRDefault="00326E17" w:rsidP="00326E17">
      <w:r w:rsidRPr="00A63788">
        <w:t xml:space="preserve">      AND AA.ADDRS_COUNTY      = OFFICE_COUNTY</w:t>
      </w:r>
    </w:p>
    <w:p w:rsidR="00326E17" w:rsidRPr="00A63788" w:rsidRDefault="00326E17" w:rsidP="00326E17">
      <w:r w:rsidRPr="00A63788">
        <w:t xml:space="preserve">      AND RE.ISCANC = 'N'</w:t>
      </w:r>
    </w:p>
    <w:p w:rsidR="00326E17" w:rsidRPr="00A63788" w:rsidRDefault="00326E17" w:rsidP="00326E17">
      <w:r w:rsidRPr="00A63788">
        <w:t xml:space="preserve">      GROUP BY RE.ROOM_ID</w:t>
      </w:r>
    </w:p>
    <w:p w:rsidR="00326E17" w:rsidRPr="00A63788" w:rsidRDefault="00326E17" w:rsidP="00326E17">
      <w:r w:rsidRPr="00A63788">
        <w:t xml:space="preserve">      )</w:t>
      </w:r>
    </w:p>
    <w:p w:rsidR="00326E17" w:rsidRPr="00A63788" w:rsidRDefault="00326E17" w:rsidP="00326E17">
      <w:r w:rsidRPr="00A63788">
        <w:t xml:space="preserve">      ) ROOMS ON RO.ROOM_ID = ROOMS.ROOM_ID</w:t>
      </w:r>
    </w:p>
    <w:p w:rsidR="00326E17" w:rsidRPr="00A63788" w:rsidRDefault="00326E17" w:rsidP="00326E17">
      <w:r w:rsidRPr="00A63788">
        <w:t xml:space="preserve">    INNER JOIN ADDRESS AA</w:t>
      </w:r>
    </w:p>
    <w:p w:rsidR="00326E17" w:rsidRPr="00A63788" w:rsidRDefault="00326E17" w:rsidP="00326E17">
      <w:r w:rsidRPr="00A63788">
        <w:t xml:space="preserve">    ON RO.ADDRS_ID = AA.ADDRS_ID</w:t>
      </w:r>
    </w:p>
    <w:p w:rsidR="00326E17" w:rsidRPr="00A63788" w:rsidRDefault="00326E17" w:rsidP="00326E17">
      <w:r w:rsidRPr="00A63788">
        <w:t xml:space="preserve">    INNER JOIN NEIGHBORHOOD NBH</w:t>
      </w:r>
    </w:p>
    <w:p w:rsidR="00326E17" w:rsidRPr="00A63788" w:rsidRDefault="00326E17" w:rsidP="00326E17">
      <w:r w:rsidRPr="00A63788">
        <w:t xml:space="preserve">    ON AA.NBHD_ID         = NBH.NBHD_ID</w:t>
      </w:r>
    </w:p>
    <w:p w:rsidR="00326E17" w:rsidRPr="00A63788" w:rsidRDefault="00326E17" w:rsidP="00326E17">
      <w:r w:rsidRPr="00A63788">
        <w:t xml:space="preserve">    INNER JOIN (SELECT AA.ADDRS_ID</w:t>
      </w:r>
      <w:proofErr w:type="gramStart"/>
      <w:r w:rsidRPr="00A63788">
        <w:t>,DE.CO</w:t>
      </w:r>
      <w:proofErr w:type="gramEnd"/>
      <w:r w:rsidRPr="00A63788">
        <w:t xml:space="preserve">_ID,HO.HOST_ID FROM ADDRESS AA </w:t>
      </w:r>
    </w:p>
    <w:p w:rsidR="00326E17" w:rsidRPr="00A63788" w:rsidRDefault="00326E17" w:rsidP="00326E17">
      <w:r w:rsidRPr="00A63788">
        <w:t xml:space="preserve">                                 INNER JOIN HOST HO </w:t>
      </w:r>
    </w:p>
    <w:p w:rsidR="00326E17" w:rsidRPr="00A63788" w:rsidRDefault="00326E17" w:rsidP="00326E17">
      <w:r w:rsidRPr="00A63788">
        <w:t xml:space="preserve">                                 ON AA.HOST_ID = HO.HOST_ID</w:t>
      </w:r>
    </w:p>
    <w:p w:rsidR="00326E17" w:rsidRPr="00A63788" w:rsidRDefault="00326E17" w:rsidP="00326E17">
      <w:r w:rsidRPr="00A63788">
        <w:t xml:space="preserve">                                 INNER JOIN EMPLOYEE EE </w:t>
      </w:r>
    </w:p>
    <w:p w:rsidR="00326E17" w:rsidRPr="00A63788" w:rsidRDefault="00326E17" w:rsidP="00326E17">
      <w:r w:rsidRPr="00A63788">
        <w:t xml:space="preserve">                                 ON EE.EMP_ID = HO.HOST_ID</w:t>
      </w:r>
    </w:p>
    <w:p w:rsidR="00326E17" w:rsidRPr="00A63788" w:rsidRDefault="00326E17" w:rsidP="00326E17">
      <w:r w:rsidRPr="00A63788">
        <w:t xml:space="preserve">                                 INNER JOIN DEPARTMENT DE</w:t>
      </w:r>
    </w:p>
    <w:p w:rsidR="00326E17" w:rsidRPr="00A63788" w:rsidRDefault="00326E17" w:rsidP="00326E17">
      <w:r w:rsidRPr="00A63788">
        <w:t xml:space="preserve">                                 ON DE.DEPT_ID = EE.DEPT_ID</w:t>
      </w:r>
    </w:p>
    <w:p w:rsidR="00326E17" w:rsidRPr="00A63788" w:rsidRDefault="00326E17" w:rsidP="00326E17">
      <w:r w:rsidRPr="00A63788">
        <w:t xml:space="preserve">                                 WHERE HO.HOST_ID &lt;&gt; TEMP_TRAV) HO</w:t>
      </w:r>
    </w:p>
    <w:p w:rsidR="00326E17" w:rsidRPr="00A63788" w:rsidRDefault="00326E17" w:rsidP="00326E17">
      <w:r w:rsidRPr="00A63788">
        <w:t xml:space="preserve">    ON AA.ADDRS_ID = HO.ADDRS_ID  </w:t>
      </w:r>
    </w:p>
    <w:p w:rsidR="00326E17" w:rsidRPr="00A63788" w:rsidRDefault="00326E17" w:rsidP="00326E17">
      <w:r w:rsidRPr="00A63788">
        <w:t xml:space="preserve">    </w:t>
      </w:r>
    </w:p>
    <w:p w:rsidR="00326E17" w:rsidRPr="00A63788" w:rsidRDefault="00326E17" w:rsidP="00326E17">
      <w:r w:rsidRPr="00A63788">
        <w:t xml:space="preserve">    /*Limit the results to just those within the proper region*/</w:t>
      </w:r>
    </w:p>
    <w:p w:rsidR="00326E17" w:rsidRPr="00A63788" w:rsidRDefault="00326E17" w:rsidP="00326E17">
      <w:r w:rsidRPr="00A63788">
        <w:t xml:space="preserve">    </w:t>
      </w:r>
    </w:p>
    <w:p w:rsidR="00326E17" w:rsidRPr="00A63788" w:rsidRDefault="00326E17" w:rsidP="00326E17">
      <w:r w:rsidRPr="00A63788">
        <w:t xml:space="preserve">    WHERE AA.ADDRS_COUNTY = OFFICE_COUNTY</w:t>
      </w:r>
    </w:p>
    <w:p w:rsidR="00326E17" w:rsidRPr="00A63788" w:rsidRDefault="00326E17" w:rsidP="00326E17">
      <w:r w:rsidRPr="00A63788">
        <w:t xml:space="preserve">    AND AA.ADDRS_STATE = OFFICE_STATE</w:t>
      </w:r>
    </w:p>
    <w:p w:rsidR="00326E17" w:rsidRPr="00A63788" w:rsidRDefault="00326E17" w:rsidP="00326E17">
      <w:r w:rsidRPr="00A63788">
        <w:t xml:space="preserve">    AND HO.CO_ID =</w:t>
      </w:r>
    </w:p>
    <w:p w:rsidR="00326E17" w:rsidRPr="00A63788" w:rsidRDefault="00326E17" w:rsidP="00326E17">
      <w:r w:rsidRPr="00A63788">
        <w:t xml:space="preserve">      (SELECT DE.CO_ID FROM TRAVELER TR</w:t>
      </w:r>
    </w:p>
    <w:p w:rsidR="00326E17" w:rsidRPr="00A63788" w:rsidRDefault="00326E17" w:rsidP="00326E17">
      <w:r w:rsidRPr="00A63788">
        <w:t xml:space="preserve">                                 INNER JOIN EMPLOYEE EE </w:t>
      </w:r>
    </w:p>
    <w:p w:rsidR="00326E17" w:rsidRPr="00A63788" w:rsidRDefault="00326E17" w:rsidP="00326E17">
      <w:r w:rsidRPr="00A63788">
        <w:t xml:space="preserve">                                 ON EE.EMP_ID = TR.TRAVELER_ID</w:t>
      </w:r>
    </w:p>
    <w:p w:rsidR="00326E17" w:rsidRPr="00A63788" w:rsidRDefault="00326E17" w:rsidP="00326E17">
      <w:r w:rsidRPr="00A63788">
        <w:t xml:space="preserve">                                 INNER JOIN DEPARTMENT DE</w:t>
      </w:r>
    </w:p>
    <w:p w:rsidR="00326E17" w:rsidRPr="00A63788" w:rsidRDefault="00326E17" w:rsidP="00326E17">
      <w:r w:rsidRPr="00A63788">
        <w:t xml:space="preserve">                                 ON DE.DEPT_ID = EE.DEPT_ID</w:t>
      </w:r>
    </w:p>
    <w:p w:rsidR="00326E17" w:rsidRPr="00A63788" w:rsidRDefault="00326E17" w:rsidP="00326E17">
      <w:r w:rsidRPr="00A63788">
        <w:t xml:space="preserve">                                 WHERE TR.TRAVELER_ID = TEMP_TRAV</w:t>
      </w:r>
    </w:p>
    <w:p w:rsidR="00326E17" w:rsidRPr="00A63788" w:rsidRDefault="00326E17" w:rsidP="00326E17">
      <w:r w:rsidRPr="00A63788">
        <w:t xml:space="preserve">                                 GROUP BY DE.CO_ID) </w:t>
      </w:r>
    </w:p>
    <w:p w:rsidR="00326E17" w:rsidRPr="00A63788" w:rsidRDefault="00326E17" w:rsidP="00326E17">
      <w:r w:rsidRPr="00A63788">
        <w:t xml:space="preserve">    ;</w:t>
      </w:r>
    </w:p>
    <w:p w:rsidR="00326E17" w:rsidRPr="00A63788" w:rsidRDefault="00326E17" w:rsidP="00326E17">
      <w:r w:rsidRPr="00A63788">
        <w:t xml:space="preserve">    </w:t>
      </w:r>
    </w:p>
    <w:p w:rsidR="00326E17" w:rsidRPr="00A63788" w:rsidRDefault="00326E17" w:rsidP="00326E17">
      <w:r w:rsidRPr="00A63788">
        <w:t xml:space="preserve">    </w:t>
      </w:r>
    </w:p>
    <w:p w:rsidR="00326E17" w:rsidRPr="00A63788" w:rsidRDefault="00326E17" w:rsidP="00326E17">
      <w:r w:rsidRPr="00A63788">
        <w:t xml:space="preserve">  BEGIN</w:t>
      </w:r>
    </w:p>
    <w:p w:rsidR="00326E17" w:rsidRPr="00A63788" w:rsidRDefault="00326E17" w:rsidP="00326E17">
      <w:r w:rsidRPr="00A63788">
        <w:t xml:space="preserve">   </w:t>
      </w:r>
    </w:p>
    <w:p w:rsidR="00326E17" w:rsidRPr="00A63788" w:rsidRDefault="00326E17" w:rsidP="00326E17">
      <w:r w:rsidRPr="00A63788">
        <w:t xml:space="preserve">  /*Toggle this command depending on how the AVAIABLE_ROOM table will be used</w:t>
      </w:r>
    </w:p>
    <w:p w:rsidR="00326E17" w:rsidRPr="00A63788" w:rsidRDefault="00326E17" w:rsidP="00326E17">
      <w:r w:rsidRPr="00A63788">
        <w:t xml:space="preserve">    </w:t>
      </w:r>
      <w:proofErr w:type="gramStart"/>
      <w:r w:rsidRPr="00A63788">
        <w:t>if</w:t>
      </w:r>
      <w:proofErr w:type="gramEnd"/>
      <w:r w:rsidRPr="00A63788">
        <w:t xml:space="preserve"> it is used to hold all room availability queries ever toggle it off</w:t>
      </w:r>
    </w:p>
    <w:p w:rsidR="00326E17" w:rsidRPr="00A63788" w:rsidRDefault="00326E17" w:rsidP="00326E17">
      <w:r w:rsidRPr="00A63788">
        <w:t xml:space="preserve">    </w:t>
      </w:r>
      <w:proofErr w:type="gramStart"/>
      <w:r w:rsidRPr="00A63788">
        <w:t>if</w:t>
      </w:r>
      <w:proofErr w:type="gramEnd"/>
      <w:r w:rsidRPr="00A63788">
        <w:t xml:space="preserve"> it is used to hold only the current session toggle it on. By default</w:t>
      </w:r>
    </w:p>
    <w:p w:rsidR="00326E17" w:rsidRPr="00A63788" w:rsidRDefault="00326E17" w:rsidP="00326E17">
      <w:r w:rsidRPr="00A63788">
        <w:t xml:space="preserve">    </w:t>
      </w:r>
      <w:proofErr w:type="gramStart"/>
      <w:r w:rsidRPr="00A63788">
        <w:t>it</w:t>
      </w:r>
      <w:proofErr w:type="gramEnd"/>
      <w:r w:rsidRPr="00A63788">
        <w:t xml:space="preserve"> is set to off*/</w:t>
      </w:r>
    </w:p>
    <w:p w:rsidR="00326E17" w:rsidRPr="00A63788" w:rsidRDefault="00326E17" w:rsidP="00326E17">
      <w:r w:rsidRPr="00A63788">
        <w:t xml:space="preserve">    </w:t>
      </w:r>
    </w:p>
    <w:p w:rsidR="00326E17" w:rsidRPr="00A63788" w:rsidRDefault="00326E17" w:rsidP="00326E17">
      <w:r w:rsidRPr="00A63788">
        <w:t xml:space="preserve">   --delete AVAILABLE_ROOM;</w:t>
      </w:r>
    </w:p>
    <w:p w:rsidR="00326E17" w:rsidRPr="00A63788" w:rsidRDefault="00326E17" w:rsidP="00326E17">
      <w:r w:rsidRPr="00A63788">
        <w:t xml:space="preserve">   </w:t>
      </w:r>
    </w:p>
    <w:p w:rsidR="00326E17" w:rsidRPr="00A63788" w:rsidRDefault="00326E17" w:rsidP="00326E17">
      <w:r w:rsidRPr="00A63788">
        <w:lastRenderedPageBreak/>
        <w:t xml:space="preserve">  </w:t>
      </w:r>
    </w:p>
    <w:p w:rsidR="00326E17" w:rsidRPr="00A63788" w:rsidRDefault="00326E17" w:rsidP="00326E17">
      <w:r w:rsidRPr="00A63788">
        <w:t xml:space="preserve">  /*Assign values to those variables that are not held in the cursor*/</w:t>
      </w:r>
    </w:p>
    <w:p w:rsidR="00326E17" w:rsidRPr="00A63788" w:rsidRDefault="00326E17" w:rsidP="00326E17">
      <w:r w:rsidRPr="00A63788">
        <w:t xml:space="preserve">    </w:t>
      </w:r>
    </w:p>
    <w:p w:rsidR="00326E17" w:rsidRPr="00A63788" w:rsidRDefault="00326E17" w:rsidP="00326E17">
      <w:r w:rsidRPr="00A63788">
        <w:t xml:space="preserve">    TEMP_TRAV       := TRAV_CHECKING;</w:t>
      </w:r>
    </w:p>
    <w:p w:rsidR="00326E17" w:rsidRPr="00A63788" w:rsidRDefault="00326E17" w:rsidP="00326E17">
      <w:r w:rsidRPr="00A63788">
        <w:t xml:space="preserve">    TEMP_COUNTY     := OFFICE_COUNTY;</w:t>
      </w:r>
    </w:p>
    <w:p w:rsidR="00326E17" w:rsidRPr="00A63788" w:rsidRDefault="00326E17" w:rsidP="00326E17">
      <w:r w:rsidRPr="00A63788">
        <w:t xml:space="preserve">    TEMP_STATE      := OFFICE_STATE;</w:t>
      </w:r>
    </w:p>
    <w:p w:rsidR="00326E17" w:rsidRPr="00A63788" w:rsidRDefault="00326E17" w:rsidP="00326E17">
      <w:r w:rsidRPr="00A63788">
        <w:t xml:space="preserve">    TEMP_START      := PREFFERED_START;</w:t>
      </w:r>
    </w:p>
    <w:p w:rsidR="00326E17" w:rsidRPr="00A63788" w:rsidRDefault="00326E17" w:rsidP="00326E17">
      <w:r w:rsidRPr="00A63788">
        <w:t xml:space="preserve">    TEMP_END        := PREFFERED_END;</w:t>
      </w:r>
    </w:p>
    <w:p w:rsidR="00326E17" w:rsidRPr="00A63788" w:rsidRDefault="00326E17" w:rsidP="00326E17">
      <w:r w:rsidRPr="00A63788">
        <w:t xml:space="preserve">    TEMP_RATE_</w:t>
      </w:r>
      <w:proofErr w:type="gramStart"/>
      <w:r w:rsidRPr="00A63788">
        <w:t>DATE  :</w:t>
      </w:r>
      <w:proofErr w:type="gramEnd"/>
      <w:r w:rsidRPr="00A63788">
        <w:t>= PREFFERED_START;</w:t>
      </w:r>
    </w:p>
    <w:p w:rsidR="00326E17" w:rsidRPr="00A63788" w:rsidRDefault="00326E17" w:rsidP="00326E17">
      <w:r w:rsidRPr="00A63788">
        <w:t xml:space="preserve">    TEMP_RATE       := 0;</w:t>
      </w:r>
    </w:p>
    <w:p w:rsidR="00326E17" w:rsidRPr="00A63788" w:rsidRDefault="00326E17" w:rsidP="00326E17">
      <w:r w:rsidRPr="00A63788">
        <w:t xml:space="preserve">    TEMP_</w:t>
      </w:r>
      <w:proofErr w:type="gramStart"/>
      <w:r w:rsidRPr="00A63788">
        <w:t>INCREMENT  :</w:t>
      </w:r>
      <w:proofErr w:type="gramEnd"/>
      <w:r w:rsidRPr="00A63788">
        <w:t>= 0;</w:t>
      </w:r>
    </w:p>
    <w:p w:rsidR="00326E17" w:rsidRPr="00A63788" w:rsidRDefault="00326E17" w:rsidP="00326E17">
      <w:r w:rsidRPr="00A63788">
        <w:t xml:space="preserve">    </w:t>
      </w:r>
    </w:p>
    <w:p w:rsidR="00326E17" w:rsidRPr="00A63788" w:rsidRDefault="00326E17" w:rsidP="00326E17">
      <w:r w:rsidRPr="00A63788">
        <w:t xml:space="preserve">    </w:t>
      </w:r>
    </w:p>
    <w:p w:rsidR="00326E17" w:rsidRPr="00A63788" w:rsidRDefault="00326E17" w:rsidP="00326E17">
      <w:r w:rsidRPr="00A63788">
        <w:t xml:space="preserve">   /*</w:t>
      </w:r>
      <w:proofErr w:type="gramStart"/>
      <w:r w:rsidRPr="00A63788">
        <w:t>For</w:t>
      </w:r>
      <w:proofErr w:type="gramEnd"/>
      <w:r w:rsidRPr="00A63788">
        <w:t xml:space="preserve"> loop to assign values to all variables inside the cursor*/</w:t>
      </w:r>
    </w:p>
    <w:p w:rsidR="00326E17" w:rsidRPr="00A63788" w:rsidRDefault="00326E17" w:rsidP="00326E17">
      <w:r w:rsidRPr="00A63788">
        <w:t xml:space="preserve">   </w:t>
      </w:r>
    </w:p>
    <w:p w:rsidR="00326E17" w:rsidRPr="00A63788" w:rsidRDefault="00326E17" w:rsidP="00326E17">
      <w:r w:rsidRPr="00A63788">
        <w:t xml:space="preserve">   IF TO_</w:t>
      </w:r>
      <w:proofErr w:type="gramStart"/>
      <w:r w:rsidRPr="00A63788">
        <w:t>DATE(</w:t>
      </w:r>
      <w:proofErr w:type="gramEnd"/>
      <w:r w:rsidRPr="00A63788">
        <w:t>TEMP_START) &lt; TO_DATE(SYSDATE)</w:t>
      </w:r>
    </w:p>
    <w:p w:rsidR="00326E17" w:rsidRPr="00A63788" w:rsidRDefault="00326E17" w:rsidP="00326E17">
      <w:r w:rsidRPr="00A63788">
        <w:t xml:space="preserve">      THEN</w:t>
      </w:r>
    </w:p>
    <w:p w:rsidR="00326E17" w:rsidRPr="00A63788" w:rsidRDefault="00326E17" w:rsidP="00326E17">
      <w:r w:rsidRPr="00A63788">
        <w:t xml:space="preserve">      raise_application_error </w:t>
      </w:r>
    </w:p>
    <w:p w:rsidR="00326E17" w:rsidRPr="00A63788" w:rsidRDefault="00326E17" w:rsidP="00326E17">
      <w:r w:rsidRPr="00A63788">
        <w:t xml:space="preserve">      (-20009, 'Please enter a valid date equal to or after today''s date.');</w:t>
      </w:r>
    </w:p>
    <w:p w:rsidR="00326E17" w:rsidRPr="00A63788" w:rsidRDefault="00326E17" w:rsidP="00326E17">
      <w:r w:rsidRPr="00A63788">
        <w:t xml:space="preserve">      </w:t>
      </w:r>
    </w:p>
    <w:p w:rsidR="00326E17" w:rsidRPr="00A63788" w:rsidRDefault="00326E17" w:rsidP="00326E17">
      <w:r w:rsidRPr="00A63788">
        <w:t xml:space="preserve">   ELSE   </w:t>
      </w:r>
    </w:p>
    <w:p w:rsidR="00326E17" w:rsidRPr="00A63788" w:rsidRDefault="00326E17" w:rsidP="00326E17">
      <w:r w:rsidRPr="00A63788">
        <w:t xml:space="preserve">   </w:t>
      </w:r>
    </w:p>
    <w:p w:rsidR="00326E17" w:rsidRPr="00A63788" w:rsidRDefault="00326E17" w:rsidP="00326E17">
      <w:r w:rsidRPr="00A63788">
        <w:t xml:space="preserve">    FOR C1_REC IN C1</w:t>
      </w:r>
    </w:p>
    <w:p w:rsidR="00326E17" w:rsidRPr="00A63788" w:rsidRDefault="00326E17" w:rsidP="00326E17">
      <w:r w:rsidRPr="00A63788">
        <w:t xml:space="preserve">    </w:t>
      </w:r>
    </w:p>
    <w:p w:rsidR="00326E17" w:rsidRPr="00A63788" w:rsidRDefault="00326E17" w:rsidP="00326E17">
      <w:r w:rsidRPr="00A63788">
        <w:t xml:space="preserve">    </w:t>
      </w:r>
    </w:p>
    <w:p w:rsidR="00326E17" w:rsidRPr="00A63788" w:rsidRDefault="00326E17" w:rsidP="00326E17">
      <w:r w:rsidRPr="00A63788">
        <w:t xml:space="preserve">    LOOP</w:t>
      </w:r>
    </w:p>
    <w:p w:rsidR="00326E17" w:rsidRPr="00A63788" w:rsidRDefault="00326E17" w:rsidP="00326E17">
      <w:r w:rsidRPr="00A63788">
        <w:t xml:space="preserve">      TEMP_ROOM_ID      := C1_REC.ROOM_ID;</w:t>
      </w:r>
    </w:p>
    <w:p w:rsidR="00326E17" w:rsidRPr="00A63788" w:rsidRDefault="00326E17" w:rsidP="00326E17">
      <w:r w:rsidRPr="00A63788">
        <w:t xml:space="preserve">      TEMP_STREET       := C1_REC.ADDRS_STREET;</w:t>
      </w:r>
    </w:p>
    <w:p w:rsidR="00326E17" w:rsidRPr="00A63788" w:rsidRDefault="00326E17" w:rsidP="00326E17">
      <w:r w:rsidRPr="00A63788">
        <w:t xml:space="preserve">      TEMP_CITY         := C1_REC.ADDRS_CITY;</w:t>
      </w:r>
    </w:p>
    <w:p w:rsidR="00326E17" w:rsidRPr="00A63788" w:rsidRDefault="00326E17" w:rsidP="00326E17">
      <w:r w:rsidRPr="00A63788">
        <w:t xml:space="preserve">      TEMP_NBHD_NAME    := C1_REC.NBHD_NAME;</w:t>
      </w:r>
    </w:p>
    <w:p w:rsidR="00326E17" w:rsidRPr="00A63788" w:rsidRDefault="00326E17" w:rsidP="00326E17">
      <w:r w:rsidRPr="00A63788">
        <w:t xml:space="preserve">      TEMP_NBHD_TYPE    := C1_REC.NBHD_TYPE;</w:t>
      </w:r>
    </w:p>
    <w:p w:rsidR="00326E17" w:rsidRPr="00A63788" w:rsidRDefault="00326E17" w:rsidP="00326E17">
      <w:r w:rsidRPr="00A63788">
        <w:t xml:space="preserve">      TEMP_NBHD_FEAT    := C1_REC.NBHD_FEAT;</w:t>
      </w:r>
    </w:p>
    <w:p w:rsidR="00326E17" w:rsidRPr="00A63788" w:rsidRDefault="00326E17" w:rsidP="00326E17">
      <w:r w:rsidRPr="00A63788">
        <w:t xml:space="preserve">      TEMP_WIFI         := C1_REC.WIFI;</w:t>
      </w:r>
    </w:p>
    <w:p w:rsidR="00326E17" w:rsidRPr="00A63788" w:rsidRDefault="00326E17" w:rsidP="00326E17">
      <w:r w:rsidRPr="00A63788">
        <w:t xml:space="preserve">      TEMP_PETS         := C1_REC.PETS;</w:t>
      </w:r>
    </w:p>
    <w:p w:rsidR="00326E17" w:rsidRPr="00A63788" w:rsidRDefault="00326E17" w:rsidP="00326E17">
      <w:r w:rsidRPr="00A63788">
        <w:t xml:space="preserve">      TEMP_CHILDREN     := C1_REC.CHILDREN;</w:t>
      </w:r>
    </w:p>
    <w:p w:rsidR="00326E17" w:rsidRPr="00A63788" w:rsidRDefault="00326E17" w:rsidP="00326E17">
      <w:r w:rsidRPr="00A63788">
        <w:t xml:space="preserve">      TEMP_KITCHEN      := C1_REC.KITCHEN;</w:t>
      </w:r>
    </w:p>
    <w:p w:rsidR="00326E17" w:rsidRPr="00A63788" w:rsidRDefault="00326E17" w:rsidP="00326E17">
      <w:r w:rsidRPr="00A63788">
        <w:t xml:space="preserve">      TEMP_COMMON_</w:t>
      </w:r>
      <w:proofErr w:type="gramStart"/>
      <w:r w:rsidRPr="00A63788">
        <w:t>AREA  :</w:t>
      </w:r>
      <w:proofErr w:type="gramEnd"/>
      <w:r w:rsidRPr="00A63788">
        <w:t>= C1_REC.COMMON_AREA;</w:t>
      </w:r>
    </w:p>
    <w:p w:rsidR="00326E17" w:rsidRPr="00A63788" w:rsidRDefault="00326E17" w:rsidP="00326E17">
      <w:r w:rsidRPr="00A63788">
        <w:t xml:space="preserve">      TEMP_OWNER_OCC    := C1_REC.OWNER_OCC;</w:t>
      </w:r>
    </w:p>
    <w:p w:rsidR="00326E17" w:rsidRPr="00A63788" w:rsidRDefault="00326E17" w:rsidP="00326E17">
      <w:r w:rsidRPr="00A63788">
        <w:t xml:space="preserve">      TEMP_TELEVISION   := C1_REC.TELEVISION;</w:t>
      </w:r>
    </w:p>
    <w:p w:rsidR="00326E17" w:rsidRPr="00A63788" w:rsidRDefault="00326E17" w:rsidP="00326E17">
      <w:r w:rsidRPr="00A63788">
        <w:t xml:space="preserve">      TEMP_BLDG_TYPE    := C1_REC.BLDG_TYPE;</w:t>
      </w:r>
    </w:p>
    <w:p w:rsidR="00326E17" w:rsidRPr="00A63788" w:rsidRDefault="00326E17" w:rsidP="00326E17">
      <w:r w:rsidRPr="00A63788">
        <w:t xml:space="preserve">      TEMP_SMOKING      := C1_REC.SMOKING;</w:t>
      </w:r>
    </w:p>
    <w:p w:rsidR="00326E17" w:rsidRPr="00A63788" w:rsidRDefault="00326E17" w:rsidP="00326E17">
      <w:r w:rsidRPr="00A63788">
        <w:t xml:space="preserve">      TEMP_WASHER_</w:t>
      </w:r>
      <w:proofErr w:type="gramStart"/>
      <w:r w:rsidRPr="00A63788">
        <w:t>DRYER :</w:t>
      </w:r>
      <w:proofErr w:type="gramEnd"/>
      <w:r w:rsidRPr="00A63788">
        <w:t>= C1_REC.WASHER_DRYER;</w:t>
      </w:r>
    </w:p>
    <w:p w:rsidR="00326E17" w:rsidRPr="00A63788" w:rsidRDefault="00326E17" w:rsidP="00326E17">
      <w:r w:rsidRPr="00A63788">
        <w:t xml:space="preserve">      TEMP_POOL         := C1_REC.POOL;</w:t>
      </w:r>
    </w:p>
    <w:p w:rsidR="00326E17" w:rsidRPr="00A63788" w:rsidRDefault="00326E17" w:rsidP="00326E17">
      <w:r w:rsidRPr="00A63788">
        <w:t xml:space="preserve">      TEMP_OTHER        := C1_REC.OTHER;</w:t>
      </w:r>
    </w:p>
    <w:p w:rsidR="00326E17" w:rsidRPr="00A63788" w:rsidRDefault="00326E17" w:rsidP="00326E17">
      <w:r w:rsidRPr="00A63788">
        <w:t xml:space="preserve">      TEMP_LAT          := C1_REC.ADDRS_LATITUDE;</w:t>
      </w:r>
    </w:p>
    <w:p w:rsidR="00326E17" w:rsidRPr="00A63788" w:rsidRDefault="00326E17" w:rsidP="00326E17">
      <w:r w:rsidRPr="00A63788">
        <w:t xml:space="preserve">      TEMP_LONG         := C1_REC.ADDRS_LONGITUDE;</w:t>
      </w:r>
    </w:p>
    <w:p w:rsidR="00326E17" w:rsidRPr="00A63788" w:rsidRDefault="00326E17" w:rsidP="00326E17">
      <w:r w:rsidRPr="00A63788">
        <w:t xml:space="preserve">      </w:t>
      </w:r>
    </w:p>
    <w:p w:rsidR="00326E17" w:rsidRPr="00A63788" w:rsidRDefault="00326E17" w:rsidP="00326E17">
      <w:r w:rsidRPr="00A63788">
        <w:t xml:space="preserve">      /* If statement checks to see if date is valid. If date is before todays</w:t>
      </w:r>
    </w:p>
    <w:p w:rsidR="00326E17" w:rsidRPr="00A63788" w:rsidRDefault="00326E17" w:rsidP="00326E17">
      <w:r w:rsidRPr="00A63788">
        <w:lastRenderedPageBreak/>
        <w:t xml:space="preserve">         </w:t>
      </w:r>
      <w:proofErr w:type="gramStart"/>
      <w:r w:rsidRPr="00A63788">
        <w:t>date</w:t>
      </w:r>
      <w:proofErr w:type="gramEnd"/>
      <w:r w:rsidRPr="00A63788">
        <w:t xml:space="preserve"> we raise an application error to warn the customer to choose a</w:t>
      </w:r>
    </w:p>
    <w:p w:rsidR="00326E17" w:rsidRPr="00A63788" w:rsidRDefault="00326E17" w:rsidP="00326E17">
      <w:r w:rsidRPr="00A63788">
        <w:t xml:space="preserve">         </w:t>
      </w:r>
      <w:proofErr w:type="gramStart"/>
      <w:r w:rsidRPr="00A63788">
        <w:t>date</w:t>
      </w:r>
      <w:proofErr w:type="gramEnd"/>
      <w:r w:rsidRPr="00A63788">
        <w:t xml:space="preserve"> that is actually possible*/</w:t>
      </w:r>
    </w:p>
    <w:p w:rsidR="00326E17" w:rsidRPr="00A63788" w:rsidRDefault="00326E17" w:rsidP="00326E17">
      <w:r w:rsidRPr="00A63788">
        <w:t xml:space="preserve">      </w:t>
      </w:r>
    </w:p>
    <w:p w:rsidR="00326E17" w:rsidRPr="00A63788" w:rsidRDefault="00326E17" w:rsidP="00326E17">
      <w:r w:rsidRPr="00A63788">
        <w:t xml:space="preserve">      /*Assign default values to TEMP_RATE_DATE and TEMP_RATE before the loop</w:t>
      </w:r>
    </w:p>
    <w:p w:rsidR="00326E17" w:rsidRPr="00A63788" w:rsidRDefault="00326E17" w:rsidP="00326E17">
      <w:r w:rsidRPr="00A63788">
        <w:t xml:space="preserve">        </w:t>
      </w:r>
      <w:proofErr w:type="gramStart"/>
      <w:r w:rsidRPr="00A63788">
        <w:t>to</w:t>
      </w:r>
      <w:proofErr w:type="gramEnd"/>
      <w:r w:rsidRPr="00A63788">
        <w:t xml:space="preserve"> calculate the total amount of the stay*/</w:t>
      </w:r>
    </w:p>
    <w:p w:rsidR="00326E17" w:rsidRPr="00A63788" w:rsidRDefault="00326E17" w:rsidP="00326E17">
      <w:r w:rsidRPr="00A63788">
        <w:t xml:space="preserve">        </w:t>
      </w:r>
    </w:p>
    <w:p w:rsidR="00326E17" w:rsidRPr="00A63788" w:rsidRDefault="00326E17" w:rsidP="00326E17">
      <w:r w:rsidRPr="00A63788">
        <w:t xml:space="preserve">      TEMP_RATE_</w:t>
      </w:r>
      <w:proofErr w:type="gramStart"/>
      <w:r w:rsidRPr="00A63788">
        <w:t>DATE :</w:t>
      </w:r>
      <w:proofErr w:type="gramEnd"/>
      <w:r w:rsidRPr="00A63788">
        <w:t>= TEMP_START;</w:t>
      </w:r>
    </w:p>
    <w:p w:rsidR="00326E17" w:rsidRPr="00A63788" w:rsidRDefault="00326E17" w:rsidP="00326E17">
      <w:r w:rsidRPr="00A63788">
        <w:t xml:space="preserve">      </w:t>
      </w:r>
    </w:p>
    <w:p w:rsidR="00326E17" w:rsidRPr="00A63788" w:rsidRDefault="00326E17" w:rsidP="00326E17">
      <w:r w:rsidRPr="00A63788">
        <w:t xml:space="preserve">      TEMP_</w:t>
      </w:r>
      <w:proofErr w:type="gramStart"/>
      <w:r w:rsidRPr="00A63788">
        <w:t>RATE :</w:t>
      </w:r>
      <w:proofErr w:type="gramEnd"/>
      <w:r w:rsidRPr="00A63788">
        <w:t xml:space="preserve">= 0;  </w:t>
      </w:r>
    </w:p>
    <w:p w:rsidR="00326E17" w:rsidRPr="00A63788" w:rsidRDefault="00326E17" w:rsidP="00326E17">
      <w:r w:rsidRPr="00A63788">
        <w:t xml:space="preserve">      </w:t>
      </w:r>
    </w:p>
    <w:p w:rsidR="00326E17" w:rsidRPr="00A63788" w:rsidRDefault="00326E17" w:rsidP="00326E17">
      <w:r w:rsidRPr="00A63788">
        <w:t xml:space="preserve">      /*Loop to calculate the total amount that will be charged for each</w:t>
      </w:r>
    </w:p>
    <w:p w:rsidR="00326E17" w:rsidRPr="00A63788" w:rsidRDefault="00326E17" w:rsidP="00326E17">
      <w:r w:rsidRPr="00A63788">
        <w:t xml:space="preserve">        </w:t>
      </w:r>
      <w:proofErr w:type="gramStart"/>
      <w:r w:rsidRPr="00A63788">
        <w:t>potential</w:t>
      </w:r>
      <w:proofErr w:type="gramEnd"/>
      <w:r w:rsidRPr="00A63788">
        <w:t xml:space="preserve"> stay.*/</w:t>
      </w:r>
    </w:p>
    <w:p w:rsidR="00326E17" w:rsidRPr="00A63788" w:rsidRDefault="00326E17" w:rsidP="00326E17">
      <w:r w:rsidRPr="00A63788">
        <w:t xml:space="preserve">        </w:t>
      </w:r>
    </w:p>
    <w:p w:rsidR="00326E17" w:rsidRPr="00A63788" w:rsidRDefault="00326E17" w:rsidP="00326E17">
      <w:r w:rsidRPr="00A63788">
        <w:t xml:space="preserve">            </w:t>
      </w:r>
    </w:p>
    <w:p w:rsidR="00326E17" w:rsidRPr="00A63788" w:rsidRDefault="00326E17" w:rsidP="00326E17">
      <w:r w:rsidRPr="00A63788">
        <w:t xml:space="preserve">      WHILE TEMP_RATE_DATE &lt; TEMP_END</w:t>
      </w:r>
    </w:p>
    <w:p w:rsidR="00326E17" w:rsidRPr="00A63788" w:rsidRDefault="00326E17" w:rsidP="00326E17">
      <w:r w:rsidRPr="00A63788">
        <w:t xml:space="preserve">      LOOP</w:t>
      </w:r>
    </w:p>
    <w:p w:rsidR="00326E17" w:rsidRPr="00A63788" w:rsidRDefault="00326E17" w:rsidP="00326E17">
      <w:r w:rsidRPr="00A63788">
        <w:t xml:space="preserve">      </w:t>
      </w:r>
    </w:p>
    <w:p w:rsidR="00326E17" w:rsidRPr="00A63788" w:rsidRDefault="00326E17" w:rsidP="00326E17">
      <w:r w:rsidRPr="00A63788">
        <w:t xml:space="preserve">      SELECT (RR.REGION_RATE * .9) INTO TEMP_INCREMENT</w:t>
      </w:r>
    </w:p>
    <w:p w:rsidR="00326E17" w:rsidRPr="00A63788" w:rsidRDefault="00326E17" w:rsidP="00326E17">
      <w:r w:rsidRPr="00A63788">
        <w:t xml:space="preserve">      FROM ROOM RO</w:t>
      </w:r>
    </w:p>
    <w:p w:rsidR="00326E17" w:rsidRPr="00A63788" w:rsidRDefault="00326E17" w:rsidP="00326E17">
      <w:r w:rsidRPr="00A63788">
        <w:t xml:space="preserve">      INNER JOIN ADDRESS AA</w:t>
      </w:r>
    </w:p>
    <w:p w:rsidR="00326E17" w:rsidRPr="00A63788" w:rsidRDefault="00326E17" w:rsidP="00326E17">
      <w:r w:rsidRPr="00A63788">
        <w:t xml:space="preserve">      ON RO.ADDRS_ID = AA.ADDRS_ID </w:t>
      </w:r>
    </w:p>
    <w:p w:rsidR="00326E17" w:rsidRPr="00A63788" w:rsidRDefault="00326E17" w:rsidP="00326E17">
      <w:r w:rsidRPr="00A63788">
        <w:t xml:space="preserve">      INNER JOIN REGION RE</w:t>
      </w:r>
    </w:p>
    <w:p w:rsidR="00326E17" w:rsidRPr="00A63788" w:rsidRDefault="00326E17" w:rsidP="00326E17">
      <w:r w:rsidRPr="00A63788">
        <w:t xml:space="preserve">      ON </w:t>
      </w:r>
      <w:proofErr w:type="gramStart"/>
      <w:r w:rsidRPr="00A63788">
        <w:t>TRIM(</w:t>
      </w:r>
      <w:proofErr w:type="gramEnd"/>
      <w:r w:rsidRPr="00A63788">
        <w:t>LOWER(AA.ADDRS_COUNTY)) = TRIM(LOWER(RE.COUNTY))</w:t>
      </w:r>
    </w:p>
    <w:p w:rsidR="00326E17" w:rsidRPr="00A63788" w:rsidRDefault="00326E17" w:rsidP="00326E17">
      <w:r w:rsidRPr="00A63788">
        <w:t xml:space="preserve">      INNER JOIN REGION_RATE RR</w:t>
      </w:r>
    </w:p>
    <w:p w:rsidR="00326E17" w:rsidRPr="00A63788" w:rsidRDefault="00326E17" w:rsidP="00326E17">
      <w:r w:rsidRPr="00A63788">
        <w:t xml:space="preserve">      ON RE.REG_ID = RR.REG_ID</w:t>
      </w:r>
    </w:p>
    <w:p w:rsidR="00326E17" w:rsidRPr="00A63788" w:rsidRDefault="00326E17" w:rsidP="00326E17">
      <w:r w:rsidRPr="00A63788">
        <w:t xml:space="preserve">      WHERE RR.RATE_BEGIN_DATE &lt;= TEMP_RATE_DATE AND TEMP_RATE_DATE &lt;= (ADD_</w:t>
      </w:r>
      <w:proofErr w:type="gramStart"/>
      <w:r w:rsidRPr="00A63788">
        <w:t>MONTHS(</w:t>
      </w:r>
      <w:proofErr w:type="gramEnd"/>
      <w:r w:rsidRPr="00A63788">
        <w:t>RATE_BEGIN_DATE,1)-1)</w:t>
      </w:r>
    </w:p>
    <w:p w:rsidR="00326E17" w:rsidRPr="00A63788" w:rsidRDefault="00326E17" w:rsidP="00326E17">
      <w:r w:rsidRPr="00A63788">
        <w:t xml:space="preserve">      AND RO.ROOM_ID = TEMP_ROOM_ID;</w:t>
      </w:r>
    </w:p>
    <w:p w:rsidR="00326E17" w:rsidRPr="00A63788" w:rsidRDefault="00326E17" w:rsidP="00326E17">
      <w:r w:rsidRPr="00A63788">
        <w:t xml:space="preserve">      </w:t>
      </w:r>
    </w:p>
    <w:p w:rsidR="00326E17" w:rsidRPr="00A63788" w:rsidRDefault="00326E17" w:rsidP="00326E17">
      <w:r w:rsidRPr="00A63788">
        <w:t xml:space="preserve">      /*Assignment for each value during each loop*/</w:t>
      </w:r>
    </w:p>
    <w:p w:rsidR="00326E17" w:rsidRPr="00A63788" w:rsidRDefault="00326E17" w:rsidP="00326E17">
      <w:r w:rsidRPr="00A63788">
        <w:t xml:space="preserve">      </w:t>
      </w:r>
    </w:p>
    <w:p w:rsidR="00326E17" w:rsidRPr="00A63788" w:rsidRDefault="00326E17" w:rsidP="00326E17">
      <w:r w:rsidRPr="00A63788">
        <w:t xml:space="preserve">      TEMP_</w:t>
      </w:r>
      <w:proofErr w:type="gramStart"/>
      <w:r w:rsidRPr="00A63788">
        <w:t>RATE :</w:t>
      </w:r>
      <w:proofErr w:type="gramEnd"/>
      <w:r w:rsidRPr="00A63788">
        <w:t>= TEMP_RATE + NVL(TEMP_INCREMENT,0);</w:t>
      </w:r>
    </w:p>
    <w:p w:rsidR="00326E17" w:rsidRPr="00A63788" w:rsidRDefault="00326E17" w:rsidP="00326E17">
      <w:r w:rsidRPr="00A63788">
        <w:t xml:space="preserve">      </w:t>
      </w:r>
    </w:p>
    <w:p w:rsidR="00326E17" w:rsidRPr="00A63788" w:rsidRDefault="00326E17" w:rsidP="00326E17">
      <w:r w:rsidRPr="00A63788">
        <w:t xml:space="preserve">      TEMP_RATE_</w:t>
      </w:r>
      <w:proofErr w:type="gramStart"/>
      <w:r w:rsidRPr="00A63788">
        <w:t>DATE :</w:t>
      </w:r>
      <w:proofErr w:type="gramEnd"/>
      <w:r w:rsidRPr="00A63788">
        <w:t>= TEMP_RATE_DATE + 1;</w:t>
      </w:r>
    </w:p>
    <w:p w:rsidR="00326E17" w:rsidRPr="00A63788" w:rsidRDefault="00326E17" w:rsidP="00326E17">
      <w:r w:rsidRPr="00A63788">
        <w:t xml:space="preserve">      </w:t>
      </w:r>
    </w:p>
    <w:p w:rsidR="00326E17" w:rsidRPr="00A63788" w:rsidRDefault="00326E17" w:rsidP="00326E17"/>
    <w:p w:rsidR="00326E17" w:rsidRPr="00A63788" w:rsidRDefault="00326E17" w:rsidP="00326E17">
      <w:r w:rsidRPr="00A63788">
        <w:t xml:space="preserve">      END LOOP;</w:t>
      </w:r>
    </w:p>
    <w:p w:rsidR="00326E17" w:rsidRPr="00A63788" w:rsidRDefault="00326E17" w:rsidP="00326E17">
      <w:r w:rsidRPr="00A63788">
        <w:t xml:space="preserve">      </w:t>
      </w:r>
    </w:p>
    <w:p w:rsidR="00326E17" w:rsidRPr="00A63788" w:rsidRDefault="00326E17" w:rsidP="00326E17">
      <w:r w:rsidRPr="00A63788">
        <w:t xml:space="preserve">      /*Insert each row into a table to capture each value.*/</w:t>
      </w:r>
    </w:p>
    <w:p w:rsidR="00326E17" w:rsidRPr="00A63788" w:rsidRDefault="00326E17" w:rsidP="00326E17">
      <w:r w:rsidRPr="00A63788">
        <w:t xml:space="preserve">           </w:t>
      </w:r>
    </w:p>
    <w:p w:rsidR="00326E17" w:rsidRPr="00A63788" w:rsidRDefault="00326E17" w:rsidP="00326E17">
      <w:r w:rsidRPr="00A63788">
        <w:t xml:space="preserve">      INSERT</w:t>
      </w:r>
    </w:p>
    <w:p w:rsidR="00326E17" w:rsidRPr="00A63788" w:rsidRDefault="00326E17" w:rsidP="00326E17">
      <w:r w:rsidRPr="00A63788">
        <w:t xml:space="preserve">      INTO AVAILABLE_ROOM</w:t>
      </w:r>
    </w:p>
    <w:p w:rsidR="00326E17" w:rsidRPr="00A63788" w:rsidRDefault="00326E17" w:rsidP="00326E17">
      <w:r w:rsidRPr="00A63788">
        <w:t xml:space="preserve">        (</w:t>
      </w:r>
    </w:p>
    <w:p w:rsidR="00326E17" w:rsidRPr="00A63788" w:rsidRDefault="00326E17" w:rsidP="00326E17">
      <w:r w:rsidRPr="00A63788">
        <w:t xml:space="preserve">          TRAVELER_ID,</w:t>
      </w:r>
    </w:p>
    <w:p w:rsidR="00326E17" w:rsidRPr="00A63788" w:rsidRDefault="00326E17" w:rsidP="00326E17">
      <w:r w:rsidRPr="00A63788">
        <w:t xml:space="preserve">          ROOM_ID,</w:t>
      </w:r>
    </w:p>
    <w:p w:rsidR="00326E17" w:rsidRPr="00A63788" w:rsidRDefault="00326E17" w:rsidP="00326E17">
      <w:r w:rsidRPr="00A63788">
        <w:t xml:space="preserve">          RESERV_START,</w:t>
      </w:r>
    </w:p>
    <w:p w:rsidR="00326E17" w:rsidRPr="00A63788" w:rsidRDefault="00326E17" w:rsidP="00326E17">
      <w:r w:rsidRPr="00A63788">
        <w:t xml:space="preserve">          RESERV_END,</w:t>
      </w:r>
    </w:p>
    <w:p w:rsidR="00326E17" w:rsidRPr="00A63788" w:rsidRDefault="00326E17" w:rsidP="00326E17">
      <w:r w:rsidRPr="00A63788">
        <w:t xml:space="preserve">          ROOM_PRICE,</w:t>
      </w:r>
    </w:p>
    <w:p w:rsidR="00326E17" w:rsidRPr="00A63788" w:rsidRDefault="00326E17" w:rsidP="00326E17">
      <w:r w:rsidRPr="00A63788">
        <w:lastRenderedPageBreak/>
        <w:t xml:space="preserve">          ADDRS_STREET,</w:t>
      </w:r>
    </w:p>
    <w:p w:rsidR="00326E17" w:rsidRPr="00A63788" w:rsidRDefault="00326E17" w:rsidP="00326E17">
      <w:r w:rsidRPr="00A63788">
        <w:t xml:space="preserve">          ADDRS_CITY,</w:t>
      </w:r>
    </w:p>
    <w:p w:rsidR="00326E17" w:rsidRPr="00A63788" w:rsidRDefault="00326E17" w:rsidP="00326E17">
      <w:r w:rsidRPr="00A63788">
        <w:t xml:space="preserve">          ADDRS_STATE,</w:t>
      </w:r>
    </w:p>
    <w:p w:rsidR="00326E17" w:rsidRPr="00A63788" w:rsidRDefault="00326E17" w:rsidP="00326E17">
      <w:r w:rsidRPr="00A63788">
        <w:t xml:space="preserve">          NBHD_NAME,</w:t>
      </w:r>
    </w:p>
    <w:p w:rsidR="00326E17" w:rsidRPr="00A63788" w:rsidRDefault="00326E17" w:rsidP="00326E17">
      <w:r w:rsidRPr="00A63788">
        <w:t xml:space="preserve">          NBHD_TYPE,</w:t>
      </w:r>
    </w:p>
    <w:p w:rsidR="00326E17" w:rsidRPr="00A63788" w:rsidRDefault="00326E17" w:rsidP="00326E17">
      <w:r w:rsidRPr="00A63788">
        <w:t xml:space="preserve">          NBHD_FEAT,</w:t>
      </w:r>
    </w:p>
    <w:p w:rsidR="00326E17" w:rsidRPr="00A63788" w:rsidRDefault="00326E17" w:rsidP="00326E17">
      <w:r w:rsidRPr="00A63788">
        <w:t xml:space="preserve">          WIFI,</w:t>
      </w:r>
    </w:p>
    <w:p w:rsidR="00326E17" w:rsidRPr="00A63788" w:rsidRDefault="00326E17" w:rsidP="00326E17">
      <w:r w:rsidRPr="00A63788">
        <w:t xml:space="preserve">          PETS,</w:t>
      </w:r>
    </w:p>
    <w:p w:rsidR="00326E17" w:rsidRPr="00A63788" w:rsidRDefault="00326E17" w:rsidP="00326E17">
      <w:r w:rsidRPr="00A63788">
        <w:t xml:space="preserve">          CHILDREN,</w:t>
      </w:r>
    </w:p>
    <w:p w:rsidR="00326E17" w:rsidRPr="00A63788" w:rsidRDefault="00326E17" w:rsidP="00326E17">
      <w:r w:rsidRPr="00A63788">
        <w:t xml:space="preserve">          KITCHEN,</w:t>
      </w:r>
    </w:p>
    <w:p w:rsidR="00326E17" w:rsidRPr="00A63788" w:rsidRDefault="00326E17" w:rsidP="00326E17">
      <w:r w:rsidRPr="00A63788">
        <w:t xml:space="preserve">          COMMON_AREA,</w:t>
      </w:r>
    </w:p>
    <w:p w:rsidR="00326E17" w:rsidRPr="00A63788" w:rsidRDefault="00326E17" w:rsidP="00326E17">
      <w:r w:rsidRPr="00A63788">
        <w:t xml:space="preserve">          OWNER_OCC,</w:t>
      </w:r>
    </w:p>
    <w:p w:rsidR="00326E17" w:rsidRPr="00A63788" w:rsidRDefault="00326E17" w:rsidP="00326E17">
      <w:r w:rsidRPr="00A63788">
        <w:t xml:space="preserve">          TELEVISION,</w:t>
      </w:r>
    </w:p>
    <w:p w:rsidR="00326E17" w:rsidRPr="00A63788" w:rsidRDefault="00326E17" w:rsidP="00326E17">
      <w:r w:rsidRPr="00A63788">
        <w:t xml:space="preserve">          BLDG_TYPE,</w:t>
      </w:r>
    </w:p>
    <w:p w:rsidR="00326E17" w:rsidRPr="00A63788" w:rsidRDefault="00326E17" w:rsidP="00326E17">
      <w:r w:rsidRPr="00A63788">
        <w:t xml:space="preserve">          SMOKING,</w:t>
      </w:r>
    </w:p>
    <w:p w:rsidR="00326E17" w:rsidRPr="00A63788" w:rsidRDefault="00326E17" w:rsidP="00326E17">
      <w:r w:rsidRPr="00A63788">
        <w:t xml:space="preserve">          WASHER_DRYER,</w:t>
      </w:r>
    </w:p>
    <w:p w:rsidR="00326E17" w:rsidRPr="00A63788" w:rsidRDefault="00326E17" w:rsidP="00326E17">
      <w:r w:rsidRPr="00A63788">
        <w:t xml:space="preserve">          POOL,</w:t>
      </w:r>
    </w:p>
    <w:p w:rsidR="00326E17" w:rsidRPr="00A63788" w:rsidRDefault="00326E17" w:rsidP="00326E17">
      <w:r w:rsidRPr="00A63788">
        <w:t xml:space="preserve">          OTHER,</w:t>
      </w:r>
    </w:p>
    <w:p w:rsidR="00326E17" w:rsidRPr="00A63788" w:rsidRDefault="00326E17" w:rsidP="00326E17">
      <w:r w:rsidRPr="00A63788">
        <w:t xml:space="preserve">          ADDRS_LATITUDE,</w:t>
      </w:r>
    </w:p>
    <w:p w:rsidR="00326E17" w:rsidRPr="00A63788" w:rsidRDefault="00326E17" w:rsidP="00326E17">
      <w:r w:rsidRPr="00A63788">
        <w:t xml:space="preserve">          ADDRS_LONGITUDE,</w:t>
      </w:r>
    </w:p>
    <w:p w:rsidR="00326E17" w:rsidRPr="00A63788" w:rsidRDefault="00326E17" w:rsidP="00326E17">
      <w:r w:rsidRPr="00A63788">
        <w:t xml:space="preserve">          AVAIL_CHECK_DATE</w:t>
      </w:r>
    </w:p>
    <w:p w:rsidR="00326E17" w:rsidRPr="00A63788" w:rsidRDefault="00326E17" w:rsidP="00326E17">
      <w:r w:rsidRPr="00A63788">
        <w:t xml:space="preserve">        )</w:t>
      </w:r>
    </w:p>
    <w:p w:rsidR="00326E17" w:rsidRPr="00A63788" w:rsidRDefault="00326E17" w:rsidP="00326E17">
      <w:r w:rsidRPr="00A63788">
        <w:t xml:space="preserve">        VALUES</w:t>
      </w:r>
    </w:p>
    <w:p w:rsidR="00326E17" w:rsidRPr="00A63788" w:rsidRDefault="00326E17" w:rsidP="00326E17">
      <w:r w:rsidRPr="00A63788">
        <w:t xml:space="preserve">        (</w:t>
      </w:r>
    </w:p>
    <w:p w:rsidR="00326E17" w:rsidRPr="00A63788" w:rsidRDefault="00326E17" w:rsidP="00326E17">
      <w:r w:rsidRPr="00A63788">
        <w:t xml:space="preserve">          TEMP_TRAV,</w:t>
      </w:r>
    </w:p>
    <w:p w:rsidR="00326E17" w:rsidRPr="00A63788" w:rsidRDefault="00326E17" w:rsidP="00326E17">
      <w:r w:rsidRPr="00A63788">
        <w:t xml:space="preserve">          TEMP_ROOM_ID,</w:t>
      </w:r>
    </w:p>
    <w:p w:rsidR="00326E17" w:rsidRPr="00A63788" w:rsidRDefault="00326E17" w:rsidP="00326E17">
      <w:r w:rsidRPr="00A63788">
        <w:t xml:space="preserve">          TEMP_START,</w:t>
      </w:r>
    </w:p>
    <w:p w:rsidR="00326E17" w:rsidRPr="00A63788" w:rsidRDefault="00326E17" w:rsidP="00326E17">
      <w:r w:rsidRPr="00A63788">
        <w:t xml:space="preserve">          TEMP_END,</w:t>
      </w:r>
    </w:p>
    <w:p w:rsidR="00326E17" w:rsidRPr="00A63788" w:rsidRDefault="00326E17" w:rsidP="00326E17">
      <w:r w:rsidRPr="00A63788">
        <w:t xml:space="preserve">          TEMP_RATE,</w:t>
      </w:r>
    </w:p>
    <w:p w:rsidR="00326E17" w:rsidRPr="00A63788" w:rsidRDefault="00326E17" w:rsidP="00326E17">
      <w:r w:rsidRPr="00A63788">
        <w:t xml:space="preserve">          TEMP_STREET,</w:t>
      </w:r>
    </w:p>
    <w:p w:rsidR="00326E17" w:rsidRPr="00A63788" w:rsidRDefault="00326E17" w:rsidP="00326E17">
      <w:r w:rsidRPr="00A63788">
        <w:t xml:space="preserve">          TEMP_CITY,</w:t>
      </w:r>
    </w:p>
    <w:p w:rsidR="00326E17" w:rsidRPr="00A63788" w:rsidRDefault="00326E17" w:rsidP="00326E17">
      <w:r w:rsidRPr="00A63788">
        <w:t xml:space="preserve">          TEMP_STATE,</w:t>
      </w:r>
    </w:p>
    <w:p w:rsidR="00326E17" w:rsidRPr="00A63788" w:rsidRDefault="00326E17" w:rsidP="00326E17">
      <w:r w:rsidRPr="00A63788">
        <w:t xml:space="preserve">          TEMP_NBHD_NAME,</w:t>
      </w:r>
    </w:p>
    <w:p w:rsidR="00326E17" w:rsidRPr="00A63788" w:rsidRDefault="00326E17" w:rsidP="00326E17">
      <w:r w:rsidRPr="00A63788">
        <w:t xml:space="preserve">          TEMP_NBHD_TYPE,</w:t>
      </w:r>
    </w:p>
    <w:p w:rsidR="00326E17" w:rsidRPr="00A63788" w:rsidRDefault="00326E17" w:rsidP="00326E17">
      <w:r w:rsidRPr="00A63788">
        <w:t xml:space="preserve">          TEMP_NBHD_FEAT,</w:t>
      </w:r>
    </w:p>
    <w:p w:rsidR="00326E17" w:rsidRPr="00A63788" w:rsidRDefault="00326E17" w:rsidP="00326E17">
      <w:r w:rsidRPr="00A63788">
        <w:t xml:space="preserve">          TEMP_WIFI,</w:t>
      </w:r>
    </w:p>
    <w:p w:rsidR="00326E17" w:rsidRPr="00A63788" w:rsidRDefault="00326E17" w:rsidP="00326E17">
      <w:r w:rsidRPr="00A63788">
        <w:t xml:space="preserve">          TEMP_PETS,</w:t>
      </w:r>
    </w:p>
    <w:p w:rsidR="00326E17" w:rsidRPr="00A63788" w:rsidRDefault="00326E17" w:rsidP="00326E17">
      <w:r w:rsidRPr="00A63788">
        <w:t xml:space="preserve">          TEMP_CHILDREN,</w:t>
      </w:r>
    </w:p>
    <w:p w:rsidR="00326E17" w:rsidRPr="00A63788" w:rsidRDefault="00326E17" w:rsidP="00326E17">
      <w:r w:rsidRPr="00A63788">
        <w:t xml:space="preserve">          TEMP_KITCHEN,</w:t>
      </w:r>
    </w:p>
    <w:p w:rsidR="00326E17" w:rsidRPr="00A63788" w:rsidRDefault="00326E17" w:rsidP="00326E17">
      <w:r w:rsidRPr="00A63788">
        <w:t xml:space="preserve">          TEMP_COMMON_AREA,</w:t>
      </w:r>
    </w:p>
    <w:p w:rsidR="00326E17" w:rsidRPr="00A63788" w:rsidRDefault="00326E17" w:rsidP="00326E17">
      <w:r w:rsidRPr="00A63788">
        <w:t xml:space="preserve">          TEMP_OWNER_OCC,</w:t>
      </w:r>
    </w:p>
    <w:p w:rsidR="00326E17" w:rsidRPr="00A63788" w:rsidRDefault="00326E17" w:rsidP="00326E17">
      <w:r w:rsidRPr="00A63788">
        <w:t xml:space="preserve">          TEMP_TELEVISION,</w:t>
      </w:r>
    </w:p>
    <w:p w:rsidR="00326E17" w:rsidRPr="00A63788" w:rsidRDefault="00326E17" w:rsidP="00326E17">
      <w:r w:rsidRPr="00A63788">
        <w:t xml:space="preserve">          TEMP_BLDG_TYPE,</w:t>
      </w:r>
    </w:p>
    <w:p w:rsidR="00326E17" w:rsidRPr="00A63788" w:rsidRDefault="00326E17" w:rsidP="00326E17">
      <w:r w:rsidRPr="00A63788">
        <w:t xml:space="preserve">          TEMP_SMOKING,</w:t>
      </w:r>
    </w:p>
    <w:p w:rsidR="00326E17" w:rsidRPr="00A63788" w:rsidRDefault="00326E17" w:rsidP="00326E17">
      <w:r w:rsidRPr="00A63788">
        <w:t xml:space="preserve">          TEMP_WASHER_DRYER,</w:t>
      </w:r>
    </w:p>
    <w:p w:rsidR="00326E17" w:rsidRPr="00A63788" w:rsidRDefault="00326E17" w:rsidP="00326E17">
      <w:r w:rsidRPr="00A63788">
        <w:t xml:space="preserve">          TEMP_POOL,</w:t>
      </w:r>
    </w:p>
    <w:p w:rsidR="00326E17" w:rsidRPr="00A63788" w:rsidRDefault="00326E17" w:rsidP="00326E17">
      <w:r w:rsidRPr="00A63788">
        <w:t xml:space="preserve">          TEMP_OTHER,</w:t>
      </w:r>
    </w:p>
    <w:p w:rsidR="00326E17" w:rsidRPr="00A63788" w:rsidRDefault="00326E17" w:rsidP="00326E17">
      <w:r w:rsidRPr="00A63788">
        <w:t xml:space="preserve">          TEMP_LAT,</w:t>
      </w:r>
    </w:p>
    <w:p w:rsidR="00326E17" w:rsidRPr="00A63788" w:rsidRDefault="00326E17" w:rsidP="00326E17">
      <w:r w:rsidRPr="00A63788">
        <w:lastRenderedPageBreak/>
        <w:t xml:space="preserve">          TEMP_LONG,</w:t>
      </w:r>
    </w:p>
    <w:p w:rsidR="00326E17" w:rsidRPr="00A63788" w:rsidRDefault="00326E17" w:rsidP="00326E17">
      <w:r w:rsidRPr="00A63788">
        <w:t xml:space="preserve">          SYSDATE</w:t>
      </w:r>
    </w:p>
    <w:p w:rsidR="00326E17" w:rsidRPr="00A63788" w:rsidRDefault="00326E17" w:rsidP="00326E17">
      <w:r w:rsidRPr="00A63788">
        <w:t xml:space="preserve">        );</w:t>
      </w:r>
    </w:p>
    <w:p w:rsidR="00326E17" w:rsidRPr="00A63788" w:rsidRDefault="00326E17" w:rsidP="00326E17">
      <w:r w:rsidRPr="00A63788">
        <w:t xml:space="preserve">        </w:t>
      </w:r>
    </w:p>
    <w:p w:rsidR="00326E17" w:rsidRPr="00A63788" w:rsidRDefault="00326E17" w:rsidP="00326E17">
      <w:r w:rsidRPr="00A63788">
        <w:t xml:space="preserve">    </w:t>
      </w:r>
    </w:p>
    <w:p w:rsidR="00326E17" w:rsidRPr="00A63788" w:rsidRDefault="00326E17" w:rsidP="00326E17">
      <w:r w:rsidRPr="00A63788">
        <w:t xml:space="preserve">        </w:t>
      </w:r>
    </w:p>
    <w:p w:rsidR="00326E17" w:rsidRPr="00A63788" w:rsidRDefault="00326E17" w:rsidP="00326E17">
      <w:r w:rsidRPr="00A63788">
        <w:t xml:space="preserve">    END LOOP;</w:t>
      </w:r>
    </w:p>
    <w:p w:rsidR="00326E17" w:rsidRPr="00A63788" w:rsidRDefault="00326E17" w:rsidP="00326E17">
      <w:r w:rsidRPr="00A63788">
        <w:t xml:space="preserve">    </w:t>
      </w:r>
    </w:p>
    <w:p w:rsidR="00326E17" w:rsidRPr="00A63788" w:rsidRDefault="00326E17" w:rsidP="00326E17">
      <w:r w:rsidRPr="00A63788">
        <w:t xml:space="preserve">    END IF;</w:t>
      </w:r>
    </w:p>
    <w:p w:rsidR="00326E17" w:rsidRPr="00A63788" w:rsidRDefault="00326E17" w:rsidP="00326E17">
      <w:r w:rsidRPr="00A63788">
        <w:t xml:space="preserve">    </w:t>
      </w:r>
    </w:p>
    <w:p w:rsidR="00326E17" w:rsidRPr="00A63788" w:rsidRDefault="00326E17" w:rsidP="00326E17">
      <w:r w:rsidRPr="00A63788">
        <w:t xml:space="preserve">    /*Commit all changes after the loop has finished*/</w:t>
      </w:r>
    </w:p>
    <w:p w:rsidR="00326E17" w:rsidRPr="00A63788" w:rsidRDefault="00326E17" w:rsidP="00326E17">
      <w:r w:rsidRPr="00A63788">
        <w:t xml:space="preserve">    COMMIT;</w:t>
      </w:r>
    </w:p>
    <w:p w:rsidR="00326E17" w:rsidRPr="00A63788" w:rsidRDefault="00326E17" w:rsidP="00326E17">
      <w:r w:rsidRPr="00A63788">
        <w:t xml:space="preserve">    </w:t>
      </w:r>
    </w:p>
    <w:p w:rsidR="00326E17" w:rsidRPr="00A63788" w:rsidRDefault="00326E17" w:rsidP="00326E17">
      <w:r w:rsidRPr="00A63788">
        <w:t xml:space="preserve">    </w:t>
      </w:r>
    </w:p>
    <w:p w:rsidR="00326E17" w:rsidRPr="00A63788" w:rsidRDefault="00326E17" w:rsidP="00326E17">
      <w:r w:rsidRPr="00A63788">
        <w:t xml:space="preserve">  /* Exception handling for the case when there are no rooms available*/  </w:t>
      </w:r>
    </w:p>
    <w:p w:rsidR="00326E17" w:rsidRPr="00A63788" w:rsidRDefault="00326E17" w:rsidP="00326E17">
      <w:r w:rsidRPr="00A63788">
        <w:t xml:space="preserve">  EXCEPTION</w:t>
      </w:r>
    </w:p>
    <w:p w:rsidR="00326E17" w:rsidRPr="00A63788" w:rsidRDefault="00326E17" w:rsidP="00326E17">
      <w:r w:rsidRPr="00A63788">
        <w:t xml:space="preserve">  WHEN no_data_found THEN</w:t>
      </w:r>
    </w:p>
    <w:p w:rsidR="00326E17" w:rsidRPr="00A63788" w:rsidRDefault="00326E17" w:rsidP="00326E17">
      <w:r w:rsidRPr="00A63788">
        <w:t xml:space="preserve">    raise_application_error (-20005, 'No rooms found for these dates');</w:t>
      </w:r>
    </w:p>
    <w:p w:rsidR="00326E17" w:rsidRPr="00A63788" w:rsidRDefault="00326E17" w:rsidP="00326E17">
      <w:r w:rsidRPr="00A63788">
        <w:t xml:space="preserve">    </w:t>
      </w:r>
    </w:p>
    <w:p w:rsidR="00326E17" w:rsidRPr="00A63788" w:rsidRDefault="00326E17" w:rsidP="00326E17">
      <w:r w:rsidRPr="00A63788">
        <w:t xml:space="preserve">  END;</w:t>
      </w:r>
    </w:p>
    <w:p w:rsidR="00326E17" w:rsidRPr="00A63788" w:rsidRDefault="00326E17" w:rsidP="00326E17">
      <w:r w:rsidRPr="00A63788">
        <w:t xml:space="preserve">  /</w:t>
      </w:r>
    </w:p>
    <w:p w:rsidR="00326E17" w:rsidRPr="00A63788" w:rsidRDefault="00326E17" w:rsidP="00326E17"/>
    <w:p w:rsidR="00326E17" w:rsidRPr="00A63788" w:rsidRDefault="00326E17" w:rsidP="00326E17">
      <w:r w:rsidRPr="00A63788">
        <w:t>/*</w:t>
      </w:r>
    </w:p>
    <w:p w:rsidR="00326E17" w:rsidRPr="00A63788" w:rsidRDefault="00326E17" w:rsidP="00326E17">
      <w:r w:rsidRPr="00A63788">
        <w:t xml:space="preserve">  EXECUTE AVAILABLE_ROOMS ('EMP000000037','Santa Clara','CA','10-DEC-15','20-DEC-15'); </w:t>
      </w:r>
    </w:p>
    <w:p w:rsidR="00326E17" w:rsidRPr="00A63788" w:rsidRDefault="00326E17" w:rsidP="00326E17">
      <w:r w:rsidRPr="00A63788">
        <w:t xml:space="preserve"> </w:t>
      </w:r>
    </w:p>
    <w:p w:rsidR="00326E17" w:rsidRPr="00A63788" w:rsidRDefault="00326E17" w:rsidP="00326E17">
      <w:r w:rsidRPr="00A63788">
        <w:t xml:space="preserve">   SELECT * FROM AVAILABLE_ROOM;</w:t>
      </w:r>
    </w:p>
    <w:p w:rsidR="00326E17" w:rsidRPr="00A63788" w:rsidRDefault="00326E17" w:rsidP="00326E17">
      <w:r w:rsidRPr="00A63788">
        <w:t xml:space="preserve">   </w:t>
      </w:r>
    </w:p>
    <w:p w:rsidR="00326E17" w:rsidRPr="00A63788" w:rsidRDefault="00326E17" w:rsidP="00326E17">
      <w:r w:rsidRPr="00A63788">
        <w:t xml:space="preserve">   ---query for usefull information from available_room</w:t>
      </w:r>
    </w:p>
    <w:p w:rsidR="00326E17" w:rsidRPr="00A63788" w:rsidRDefault="00326E17" w:rsidP="00326E17">
      <w:r w:rsidRPr="00A63788">
        <w:t xml:space="preserve">  SELECT ADDRS_STREET AS "Address Street",</w:t>
      </w:r>
    </w:p>
    <w:p w:rsidR="00326E17" w:rsidRPr="00A63788" w:rsidRDefault="00326E17" w:rsidP="00326E17">
      <w:r w:rsidRPr="00A63788">
        <w:t xml:space="preserve">  ADDRS_CITY        AS "Address City",</w:t>
      </w:r>
    </w:p>
    <w:p w:rsidR="00326E17" w:rsidRPr="00A63788" w:rsidRDefault="00326E17" w:rsidP="00326E17">
      <w:r w:rsidRPr="00A63788">
        <w:t xml:space="preserve">  BLDG_TYPE         AS "Building Type",</w:t>
      </w:r>
    </w:p>
    <w:p w:rsidR="00326E17" w:rsidRPr="00A63788" w:rsidRDefault="00326E17" w:rsidP="00326E17">
      <w:r w:rsidRPr="00A63788">
        <w:t xml:space="preserve">  RESERV_START      AS "Reservation Start Date",</w:t>
      </w:r>
    </w:p>
    <w:p w:rsidR="00326E17" w:rsidRPr="00A63788" w:rsidRDefault="00326E17" w:rsidP="00326E17">
      <w:r w:rsidRPr="00A63788">
        <w:t xml:space="preserve">  RESERV_END        AS "Reservation End Date",</w:t>
      </w:r>
    </w:p>
    <w:p w:rsidR="00326E17" w:rsidRPr="00A63788" w:rsidRDefault="00326E17" w:rsidP="00326E17">
      <w:r w:rsidRPr="00A63788">
        <w:t xml:space="preserve">  ROOM_PRICE        AS "Reservation Amount",</w:t>
      </w:r>
    </w:p>
    <w:p w:rsidR="00326E17" w:rsidRPr="00A63788" w:rsidRDefault="00326E17" w:rsidP="00326E17">
      <w:r w:rsidRPr="00A63788">
        <w:t xml:space="preserve">  NBHD_NAME         AS "Neighborhood",</w:t>
      </w:r>
    </w:p>
    <w:p w:rsidR="00326E17" w:rsidRPr="00A63788" w:rsidRDefault="00326E17" w:rsidP="00326E17">
      <w:r w:rsidRPr="00A63788">
        <w:t xml:space="preserve">  NBHD_TYPE         AS "Neighborhood Type",</w:t>
      </w:r>
    </w:p>
    <w:p w:rsidR="00326E17" w:rsidRPr="00A63788" w:rsidRDefault="00326E17" w:rsidP="00326E17">
      <w:r w:rsidRPr="00A63788">
        <w:t xml:space="preserve">  NBHD_FEAT         AS "Neighborhood Features",</w:t>
      </w:r>
    </w:p>
    <w:p w:rsidR="00326E17" w:rsidRPr="00A63788" w:rsidRDefault="00326E17" w:rsidP="00326E17">
      <w:r w:rsidRPr="00A63788">
        <w:t xml:space="preserve">  WIFI              AS "Wifi included",</w:t>
      </w:r>
    </w:p>
    <w:p w:rsidR="00326E17" w:rsidRPr="00A63788" w:rsidRDefault="00326E17" w:rsidP="00326E17">
      <w:r w:rsidRPr="00A63788">
        <w:t xml:space="preserve">  PETS              AS "Pets",</w:t>
      </w:r>
    </w:p>
    <w:p w:rsidR="00326E17" w:rsidRPr="00A63788" w:rsidRDefault="00326E17" w:rsidP="00326E17">
      <w:r w:rsidRPr="00A63788">
        <w:t xml:space="preserve">  CHILDREN          AS "Children",</w:t>
      </w:r>
    </w:p>
    <w:p w:rsidR="00326E17" w:rsidRPr="00A63788" w:rsidRDefault="00326E17" w:rsidP="00326E17">
      <w:r w:rsidRPr="00A63788">
        <w:t xml:space="preserve">  KITCHEN           AS "Kitchen Available",</w:t>
      </w:r>
    </w:p>
    <w:p w:rsidR="00326E17" w:rsidRPr="00A63788" w:rsidRDefault="00326E17" w:rsidP="00326E17">
      <w:r w:rsidRPr="00A63788">
        <w:t xml:space="preserve">  COMMON_AREA       AS "Shared Common Area",</w:t>
      </w:r>
    </w:p>
    <w:p w:rsidR="00326E17" w:rsidRPr="00A63788" w:rsidRDefault="00326E17" w:rsidP="00326E17">
      <w:r w:rsidRPr="00A63788">
        <w:t xml:space="preserve">  OWNER_OCC         AS "Owner Occupied",</w:t>
      </w:r>
    </w:p>
    <w:p w:rsidR="00326E17" w:rsidRPr="00A63788" w:rsidRDefault="00326E17" w:rsidP="00326E17">
      <w:r w:rsidRPr="00A63788">
        <w:t xml:space="preserve">  TELEVISION        AS "Television in Room",</w:t>
      </w:r>
    </w:p>
    <w:p w:rsidR="00326E17" w:rsidRPr="00A63788" w:rsidRDefault="00326E17" w:rsidP="00326E17">
      <w:r w:rsidRPr="00A63788">
        <w:t xml:space="preserve">  SMOKING           AS "Smoking allowed",</w:t>
      </w:r>
    </w:p>
    <w:p w:rsidR="00326E17" w:rsidRPr="00A63788" w:rsidRDefault="00326E17" w:rsidP="00326E17">
      <w:r w:rsidRPr="00A63788">
        <w:t xml:space="preserve">  WASHER_DRYER      AS "Washer/Dryer Available",</w:t>
      </w:r>
    </w:p>
    <w:p w:rsidR="00326E17" w:rsidRPr="00A63788" w:rsidRDefault="00326E17" w:rsidP="00326E17">
      <w:r w:rsidRPr="00A63788">
        <w:t xml:space="preserve">  POOL              AS "Pool Available",</w:t>
      </w:r>
    </w:p>
    <w:p w:rsidR="00326E17" w:rsidRPr="00A63788" w:rsidRDefault="00326E17" w:rsidP="00326E17">
      <w:r w:rsidRPr="00A63788">
        <w:lastRenderedPageBreak/>
        <w:t xml:space="preserve">  OTHER             AS "Other Features"</w:t>
      </w:r>
    </w:p>
    <w:p w:rsidR="00326E17" w:rsidRPr="00A63788" w:rsidRDefault="00326E17" w:rsidP="00326E17">
      <w:r w:rsidRPr="00A63788">
        <w:t>FROM AVAILABLE_ROOM AA</w:t>
      </w:r>
    </w:p>
    <w:p w:rsidR="00326E17" w:rsidRPr="00A63788" w:rsidRDefault="00326E17" w:rsidP="00326E17">
      <w:r w:rsidRPr="00A63788">
        <w:t>WHERE AA.TRAVELER_ID = *ACTIVE_TRAVELER*</w:t>
      </w:r>
    </w:p>
    <w:p w:rsidR="00326E17" w:rsidRPr="00A63788" w:rsidRDefault="00326E17" w:rsidP="00326E17">
      <w:r w:rsidRPr="00A63788">
        <w:t xml:space="preserve">AND AA.AVAIL_CHECK_DATE = (SELECT </w:t>
      </w:r>
      <w:proofErr w:type="gramStart"/>
      <w:r w:rsidRPr="00A63788">
        <w:t>MAX(</w:t>
      </w:r>
      <w:proofErr w:type="gramEnd"/>
      <w:r w:rsidRPr="00A63788">
        <w:t>AVAIL_CHECK_DATE) AS MAX_CHECK FROM AVAILABLE_ROOM BB WHERE BB.TRAVELER_ID = AA.TRAVELER_ID GROUP BY BB.TRAVELER_ID);</w:t>
      </w:r>
    </w:p>
    <w:p w:rsidR="00326E17" w:rsidRPr="00A63788" w:rsidRDefault="00326E17" w:rsidP="00326E17">
      <w:r w:rsidRPr="00A63788">
        <w:t xml:space="preserve">   </w:t>
      </w:r>
    </w:p>
    <w:p w:rsidR="00326E17" w:rsidRPr="00A63788" w:rsidRDefault="00326E17" w:rsidP="00326E17">
      <w:r w:rsidRPr="00A63788">
        <w:t xml:space="preserve">   </w:t>
      </w:r>
    </w:p>
    <w:p w:rsidR="00326E17" w:rsidRPr="00A63788" w:rsidRDefault="00326E17" w:rsidP="00326E17">
      <w:r w:rsidRPr="00A63788">
        <w:t xml:space="preserve">   </w:t>
      </w:r>
    </w:p>
    <w:p w:rsidR="00326E17" w:rsidRPr="00A63788" w:rsidRDefault="00326E17" w:rsidP="00326E17">
      <w:r w:rsidRPr="00A63788">
        <w:t xml:space="preserve">  */</w:t>
      </w:r>
    </w:p>
    <w:p w:rsidR="00326E17" w:rsidRPr="00A63788" w:rsidRDefault="00326E17" w:rsidP="00326E17"/>
    <w:p w:rsidR="007C3EB1" w:rsidRDefault="007C3EB1" w:rsidP="007C3EB1"/>
    <w:p w:rsidR="00831AFC" w:rsidRDefault="00831AFC" w:rsidP="007C3EB1"/>
    <w:p w:rsidR="00831AFC" w:rsidRDefault="00831AFC">
      <w:r>
        <w:br w:type="page"/>
      </w:r>
    </w:p>
    <w:p w:rsidR="00326E17" w:rsidRDefault="00831AFC" w:rsidP="00831AFC">
      <w:pPr>
        <w:pStyle w:val="Heading2"/>
      </w:pPr>
      <w:bookmarkStart w:id="27" w:name="_Toc437637917"/>
      <w:r>
        <w:lastRenderedPageBreak/>
        <w:t>Procedure 4: Room Rate</w:t>
      </w:r>
      <w:bookmarkEnd w:id="27"/>
    </w:p>
    <w:p w:rsidR="00326E17" w:rsidRDefault="00326E17" w:rsidP="00831AFC">
      <w:pPr>
        <w:pStyle w:val="Heading2"/>
      </w:pPr>
    </w:p>
    <w:p w:rsidR="00326E17" w:rsidRPr="00ED3053"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Pr>
          <w:rFonts w:eastAsia="Times New Roman" w:cs="Courier New"/>
        </w:rPr>
        <w:t>This procedure is designed to c</w:t>
      </w:r>
      <w:r w:rsidRPr="00ED3053">
        <w:rPr>
          <w:rFonts w:eastAsia="Times New Roman" w:cs="Courier New"/>
        </w:rPr>
        <w:t>reate a list of rooms and dates with the daily price of each room on each date based on the ROOM_ID that is prompted, the dates the active traveler is</w:t>
      </w:r>
      <w:r>
        <w:rPr>
          <w:rFonts w:eastAsia="Times New Roman" w:cs="Courier New"/>
        </w:rPr>
        <w:t xml:space="preserve"> </w:t>
      </w:r>
      <w:r w:rsidRPr="00ED3053">
        <w:rPr>
          <w:rFonts w:eastAsia="Times New Roman" w:cs="Courier New"/>
        </w:rPr>
        <w:t>interested in, and the active traveler_id at run time.</w:t>
      </w:r>
    </w:p>
    <w:p w:rsidR="00326E17" w:rsidRPr="00ED3053"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p>
    <w:p w:rsidR="00326E17" w:rsidRPr="00ED3053"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ED3053">
        <w:rPr>
          <w:rFonts w:eastAsia="Times New Roman" w:cs="Courier New"/>
        </w:rPr>
        <w:t>To create this list of rooms and dates we join the REGION_RATE, REGION,</w:t>
      </w:r>
      <w:r>
        <w:rPr>
          <w:rFonts w:eastAsia="Times New Roman" w:cs="Courier New"/>
        </w:rPr>
        <w:t xml:space="preserve"> </w:t>
      </w:r>
      <w:r w:rsidRPr="00ED3053">
        <w:rPr>
          <w:rFonts w:eastAsia="Times New Roman" w:cs="Courier New"/>
        </w:rPr>
        <w:t xml:space="preserve">ADDRESS, and the ROOM table. </w:t>
      </w:r>
    </w:p>
    <w:p w:rsidR="00326E17" w:rsidRPr="00ED3053"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p>
    <w:p w:rsidR="00326E17" w:rsidRPr="00ED3053"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ED3053">
        <w:rPr>
          <w:rFonts w:eastAsia="Times New Roman" w:cs="Courier New"/>
        </w:rPr>
        <w:t>We initialize a variable that uses the date the traveler wants to start their travel and use it as the loop index variable checking all dates</w:t>
      </w:r>
      <w:r>
        <w:rPr>
          <w:rFonts w:eastAsia="Times New Roman" w:cs="Courier New"/>
        </w:rPr>
        <w:t xml:space="preserve"> </w:t>
      </w:r>
      <w:r w:rsidRPr="00ED3053">
        <w:rPr>
          <w:rFonts w:eastAsia="Times New Roman" w:cs="Courier New"/>
        </w:rPr>
        <w:t>from the date they want to start their stay up until one day before the traveler wants to end their stay. Then we find rates by look for</w:t>
      </w:r>
      <w:r>
        <w:rPr>
          <w:rFonts w:eastAsia="Times New Roman" w:cs="Courier New"/>
        </w:rPr>
        <w:t xml:space="preserve"> </w:t>
      </w:r>
      <w:r w:rsidRPr="00ED3053">
        <w:rPr>
          <w:rFonts w:eastAsia="Times New Roman" w:cs="Courier New"/>
        </w:rPr>
        <w:t>where the loop index variable (temp_date_start) to make sure it falls</w:t>
      </w:r>
      <w:r>
        <w:rPr>
          <w:rFonts w:eastAsia="Times New Roman" w:cs="Courier New"/>
        </w:rPr>
        <w:t xml:space="preserve"> </w:t>
      </w:r>
      <w:r w:rsidRPr="00ED3053">
        <w:rPr>
          <w:rFonts w:eastAsia="Times New Roman" w:cs="Courier New"/>
        </w:rPr>
        <w:t>between RATE_BEGIN_DATE and one month after the RATE_BEGIN_DATE. We</w:t>
      </w:r>
      <w:r>
        <w:rPr>
          <w:rFonts w:eastAsia="Times New Roman" w:cs="Courier New"/>
        </w:rPr>
        <w:t xml:space="preserve"> </w:t>
      </w:r>
      <w:proofErr w:type="gramStart"/>
      <w:r w:rsidRPr="00ED3053">
        <w:rPr>
          <w:rFonts w:eastAsia="Times New Roman" w:cs="Courier New"/>
        </w:rPr>
        <w:t>ind</w:t>
      </w:r>
      <w:proofErr w:type="gramEnd"/>
      <w:r w:rsidRPr="00ED3053">
        <w:rPr>
          <w:rFonts w:eastAsia="Times New Roman" w:cs="Courier New"/>
        </w:rPr>
        <w:t xml:space="preserve"> the one month after date by using the ADD_MONTHS function and adding one month. </w:t>
      </w:r>
    </w:p>
    <w:p w:rsidR="00326E17" w:rsidRPr="00ED3053"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p>
    <w:p w:rsidR="00326E17" w:rsidRPr="00ED3053"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ED3053">
        <w:rPr>
          <w:rFonts w:eastAsia="Times New Roman" w:cs="Courier New"/>
        </w:rPr>
        <w:t xml:space="preserve">On each loop we append one row to the ROOM_RATE and calculate the daily rate as REGION_RATE * .9, CoHost policy is that room rates are locked to 90% of the rate </w:t>
      </w:r>
      <w:r>
        <w:rPr>
          <w:rFonts w:eastAsia="Times New Roman" w:cs="Courier New"/>
        </w:rPr>
        <w:t>c</w:t>
      </w:r>
      <w:r w:rsidRPr="00ED3053">
        <w:rPr>
          <w:rFonts w:eastAsia="Times New Roman" w:cs="Courier New"/>
        </w:rPr>
        <w:t>harged for the region the room is in.</w:t>
      </w:r>
    </w:p>
    <w:p w:rsidR="00326E17" w:rsidRPr="00ED3053"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p>
    <w:p w:rsidR="00326E17"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ED3053">
        <w:rPr>
          <w:rFonts w:eastAsia="Times New Roman" w:cs="Courier New"/>
        </w:rPr>
        <w:t xml:space="preserve">Once finished the result is the detail view of the table that the procedure to find </w:t>
      </w:r>
      <w:r>
        <w:rPr>
          <w:rFonts w:eastAsia="Times New Roman" w:cs="Courier New"/>
        </w:rPr>
        <w:t>a</w:t>
      </w:r>
      <w:r w:rsidRPr="00ED3053">
        <w:rPr>
          <w:rFonts w:eastAsia="Times New Roman" w:cs="Courier New"/>
        </w:rPr>
        <w:t xml:space="preserve">vailable rooms builds. This is used to see each daily price that makes up the </w:t>
      </w:r>
      <w:r>
        <w:rPr>
          <w:rFonts w:eastAsia="Times New Roman" w:cs="Courier New"/>
        </w:rPr>
        <w:t>r</w:t>
      </w:r>
      <w:r w:rsidRPr="00ED3053">
        <w:rPr>
          <w:rFonts w:eastAsia="Times New Roman" w:cs="Courier New"/>
        </w:rPr>
        <w:t>oom_price in the reservation and available_room table.</w:t>
      </w:r>
      <w:r w:rsidRPr="00A63788">
        <w:rPr>
          <w:rFonts w:eastAsia="Times New Roman" w:cs="Courier New"/>
        </w:rPr>
        <w:t xml:space="preserve"> </w:t>
      </w:r>
    </w:p>
    <w:p w:rsidR="00326E17"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Pr>
          <w:rFonts w:eastAsia="Times New Roman" w:cs="Courier New"/>
        </w:rPr>
        <w:t>P</w:t>
      </w:r>
      <w:r w:rsidRPr="00A63788">
        <w:rPr>
          <w:rFonts w:eastAsia="Times New Roman" w:cs="Courier New"/>
        </w:rPr>
        <w:t xml:space="preserve">arameters </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proofErr w:type="gramStart"/>
      <w:r w:rsidRPr="00A63788">
        <w:rPr>
          <w:rFonts w:eastAsia="Times New Roman" w:cs="Courier New"/>
        </w:rPr>
        <w:t>roomno</w:t>
      </w:r>
      <w:proofErr w:type="gramEnd"/>
      <w:r w:rsidRPr="00A63788">
        <w:rPr>
          <w:rFonts w:eastAsia="Times New Roman" w:cs="Courier New"/>
        </w:rPr>
        <w:t>:  This is the ROOM_ID that the active traveler would like to get more</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 xml:space="preserve">         </w:t>
      </w:r>
      <w:proofErr w:type="gramStart"/>
      <w:r w:rsidRPr="00A63788">
        <w:rPr>
          <w:rFonts w:eastAsia="Times New Roman" w:cs="Courier New"/>
        </w:rPr>
        <w:t>detail</w:t>
      </w:r>
      <w:proofErr w:type="gramEnd"/>
      <w:r w:rsidRPr="00A63788">
        <w:rPr>
          <w:rFonts w:eastAsia="Times New Roman" w:cs="Courier New"/>
        </w:rPr>
        <w:t xml:space="preserve"> about. </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 xml:space="preserve">date_want_start:  This is the date that the active traveler is interested in </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 xml:space="preserve">                  </w:t>
      </w:r>
      <w:proofErr w:type="gramStart"/>
      <w:r w:rsidRPr="00A63788">
        <w:rPr>
          <w:rFonts w:eastAsia="Times New Roman" w:cs="Courier New"/>
        </w:rPr>
        <w:t>starting</w:t>
      </w:r>
      <w:proofErr w:type="gramEnd"/>
      <w:r w:rsidRPr="00A63788">
        <w:rPr>
          <w:rFonts w:eastAsia="Times New Roman" w:cs="Courier New"/>
        </w:rPr>
        <w:t xml:space="preserve"> their trip.</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 xml:space="preserve">date_want_end:  This is the date that the active traveler is interested in </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 xml:space="preserve">                </w:t>
      </w:r>
      <w:proofErr w:type="gramStart"/>
      <w:r w:rsidRPr="00A63788">
        <w:rPr>
          <w:rFonts w:eastAsia="Times New Roman" w:cs="Courier New"/>
        </w:rPr>
        <w:t>ending</w:t>
      </w:r>
      <w:proofErr w:type="gramEnd"/>
      <w:r w:rsidRPr="00A63788">
        <w:rPr>
          <w:rFonts w:eastAsia="Times New Roman" w:cs="Courier New"/>
        </w:rPr>
        <w:t xml:space="preserve"> their trip.</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 xml:space="preserve">                  </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query_trav:   this is the active traveler id that is currently using the</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 xml:space="preserve">              </w:t>
      </w:r>
      <w:proofErr w:type="gramStart"/>
      <w:r w:rsidRPr="00A63788">
        <w:rPr>
          <w:rFonts w:eastAsia="Times New Roman" w:cs="Courier New"/>
        </w:rPr>
        <w:t>website</w:t>
      </w:r>
      <w:proofErr w:type="gramEnd"/>
      <w:r w:rsidRPr="00A63788">
        <w:rPr>
          <w:rFonts w:eastAsia="Times New Roman" w:cs="Courier New"/>
        </w:rPr>
        <w:t xml:space="preserve">. </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 xml:space="preserve">              </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Exception Handling:</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 xml:space="preserve">There are 2 exceptions handled by this procedure. </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 xml:space="preserve">1. If the user has entered a date before today's date they are prompted to </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 xml:space="preserve">   </w:t>
      </w:r>
      <w:proofErr w:type="gramStart"/>
      <w:r w:rsidRPr="00A63788">
        <w:rPr>
          <w:rFonts w:eastAsia="Times New Roman" w:cs="Courier New"/>
        </w:rPr>
        <w:t>enter</w:t>
      </w:r>
      <w:proofErr w:type="gramEnd"/>
      <w:r w:rsidRPr="00A63788">
        <w:rPr>
          <w:rFonts w:eastAsia="Times New Roman" w:cs="Courier New"/>
        </w:rPr>
        <w:t xml:space="preserve"> a valid date.</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 xml:space="preserve">   </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2. If any other exception happens the ORA-20002 exception is thrown and the user</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 xml:space="preserve">   </w:t>
      </w:r>
      <w:proofErr w:type="gramStart"/>
      <w:r w:rsidRPr="00A63788">
        <w:rPr>
          <w:rFonts w:eastAsia="Times New Roman" w:cs="Courier New"/>
        </w:rPr>
        <w:t>is</w:t>
      </w:r>
      <w:proofErr w:type="gramEnd"/>
      <w:r w:rsidRPr="00A63788">
        <w:rPr>
          <w:rFonts w:eastAsia="Times New Roman" w:cs="Courier New"/>
        </w:rPr>
        <w:t xml:space="preserve"> given a brief message explaining that the traveler id or the room id does</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 xml:space="preserve">   </w:t>
      </w:r>
      <w:proofErr w:type="gramStart"/>
      <w:r w:rsidRPr="00A63788">
        <w:rPr>
          <w:rFonts w:eastAsia="Times New Roman" w:cs="Courier New"/>
        </w:rPr>
        <w:t>not</w:t>
      </w:r>
      <w:proofErr w:type="gramEnd"/>
      <w:r w:rsidRPr="00A63788">
        <w:rPr>
          <w:rFonts w:eastAsia="Times New Roman" w:cs="Courier New"/>
        </w:rPr>
        <w:t xml:space="preserve"> exist.</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lastRenderedPageBreak/>
        <w:t xml:space="preserve">   </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 xml:space="preserve">Output:   This procedure appends data to the room price table.           </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CREATE OR REPLACE PROCEDURE ROOM_PRICE</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w:t>
      </w:r>
      <w:proofErr w:type="gramStart"/>
      <w:r w:rsidRPr="00A63788">
        <w:rPr>
          <w:rFonts w:eastAsia="Times New Roman" w:cs="Courier New"/>
        </w:rPr>
        <w:t>roomno</w:t>
      </w:r>
      <w:proofErr w:type="gramEnd"/>
      <w:r w:rsidRPr="00A63788">
        <w:rPr>
          <w:rFonts w:eastAsia="Times New Roman" w:cs="Courier New"/>
        </w:rPr>
        <w:t xml:space="preserve"> room.room_id%type,</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 xml:space="preserve"> date_want_start reservation.reserv_start%type,</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 xml:space="preserve"> date_want_end   reservation.reserv_end%type,</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 xml:space="preserve"> query_trav employee.emp_id%type)</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 xml:space="preserve"> </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proofErr w:type="gramStart"/>
      <w:r w:rsidRPr="00A63788">
        <w:rPr>
          <w:rFonts w:eastAsia="Times New Roman" w:cs="Courier New"/>
        </w:rPr>
        <w:t>as</w:t>
      </w:r>
      <w:proofErr w:type="gramEnd"/>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temp_date_start reservation.reserv_start%type;</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temp_rate region_rate.region_rate%type;</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temp_room room.room_id%type;</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temp_date_end reservation.reserv_end%type;</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temp_trav employee.emp_id%type;</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BEGIN</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DELETE ROOM_RATE;</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temp_date_</w:t>
      </w:r>
      <w:proofErr w:type="gramStart"/>
      <w:r w:rsidRPr="00A63788">
        <w:rPr>
          <w:rFonts w:eastAsia="Times New Roman" w:cs="Courier New"/>
        </w:rPr>
        <w:t>start :</w:t>
      </w:r>
      <w:proofErr w:type="gramEnd"/>
      <w:r w:rsidRPr="00A63788">
        <w:rPr>
          <w:rFonts w:eastAsia="Times New Roman" w:cs="Courier New"/>
        </w:rPr>
        <w:t>= date_want_start;</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temp_date_</w:t>
      </w:r>
      <w:proofErr w:type="gramStart"/>
      <w:r w:rsidRPr="00A63788">
        <w:rPr>
          <w:rFonts w:eastAsia="Times New Roman" w:cs="Courier New"/>
        </w:rPr>
        <w:t>end :</w:t>
      </w:r>
      <w:proofErr w:type="gramEnd"/>
      <w:r w:rsidRPr="00A63788">
        <w:rPr>
          <w:rFonts w:eastAsia="Times New Roman" w:cs="Courier New"/>
        </w:rPr>
        <w:t>= date_want_end ;</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IF TO_</w:t>
      </w:r>
      <w:proofErr w:type="gramStart"/>
      <w:r w:rsidRPr="00A63788">
        <w:rPr>
          <w:rFonts w:eastAsia="Times New Roman" w:cs="Courier New"/>
        </w:rPr>
        <w:t>DATE(</w:t>
      </w:r>
      <w:proofErr w:type="gramEnd"/>
      <w:r w:rsidRPr="00A63788">
        <w:rPr>
          <w:rFonts w:eastAsia="Times New Roman" w:cs="Courier New"/>
        </w:rPr>
        <w:t>temp_date_end) &lt; TO_DATE(SYSDATE)</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 xml:space="preserve">THEN </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 xml:space="preserve">raise_application_error </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 xml:space="preserve">(-20009, 'Please enter a date greater than or equal to today''s date.'); </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ELSE</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While loop to move through all days that a traveler would be staying with a host.*/</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WHILE temp_date_end &gt; temp_date_start</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LOOP</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SELECT roomno into temp_room from dual;</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SELECT query_trav into temp_trav from dual;</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w:t>
      </w:r>
      <w:proofErr w:type="gramStart"/>
      <w:r w:rsidRPr="00A63788">
        <w:rPr>
          <w:rFonts w:eastAsia="Times New Roman" w:cs="Courier New"/>
        </w:rPr>
        <w:t>Calculate</w:t>
      </w:r>
      <w:proofErr w:type="gramEnd"/>
      <w:r w:rsidRPr="00A63788">
        <w:rPr>
          <w:rFonts w:eastAsia="Times New Roman" w:cs="Courier New"/>
        </w:rPr>
        <w:t xml:space="preserve"> each rate based on the date and price of that date*/</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SELECT (RR.REGION_RATE * .9) AS RATE_CHARGED INTO temp_rate FROM</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lastRenderedPageBreak/>
        <w:t>REGION_RATE RR</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INNER JOIN REGION RE</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ON RR.REG_ID = RE.REG_ID</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INNER JOIN ADDRESS AA</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 xml:space="preserve">ON </w:t>
      </w:r>
      <w:proofErr w:type="gramStart"/>
      <w:r w:rsidRPr="00A63788">
        <w:rPr>
          <w:rFonts w:eastAsia="Times New Roman" w:cs="Courier New"/>
        </w:rPr>
        <w:t>TRIM(</w:t>
      </w:r>
      <w:proofErr w:type="gramEnd"/>
      <w:r w:rsidRPr="00A63788">
        <w:rPr>
          <w:rFonts w:eastAsia="Times New Roman" w:cs="Courier New"/>
        </w:rPr>
        <w:t>LOWER(AA.ADDRS_COUNTY)) = TRIM(LOWER(RE.COUNTY))</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INNER JOIN</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ROOM RO</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ON AA.ADDRS_ID = RO.ADDRS_ID</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WHERE room_id = temp_room</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proofErr w:type="gramStart"/>
      <w:r w:rsidRPr="00A63788">
        <w:rPr>
          <w:rFonts w:eastAsia="Times New Roman" w:cs="Courier New"/>
        </w:rPr>
        <w:t>and</w:t>
      </w:r>
      <w:proofErr w:type="gramEnd"/>
      <w:r w:rsidRPr="00A63788">
        <w:rPr>
          <w:rFonts w:eastAsia="Times New Roman" w:cs="Courier New"/>
        </w:rPr>
        <w:t xml:space="preserve"> temp_date_start &gt;= RR.RATE_BEGIN_DATE</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proofErr w:type="gramStart"/>
      <w:r w:rsidRPr="00A63788">
        <w:rPr>
          <w:rFonts w:eastAsia="Times New Roman" w:cs="Courier New"/>
        </w:rPr>
        <w:t>and</w:t>
      </w:r>
      <w:proofErr w:type="gramEnd"/>
      <w:r w:rsidRPr="00A63788">
        <w:rPr>
          <w:rFonts w:eastAsia="Times New Roman" w:cs="Courier New"/>
        </w:rPr>
        <w:t xml:space="preserve"> temp_date_start &lt;= (ADD_MONTHS(RR.RATE_BEGIN_DATE,1)-1);</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Insert the new values into the ROOM_RATE table so that they can be displayed</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 xml:space="preserve">  </w:t>
      </w:r>
      <w:proofErr w:type="gramStart"/>
      <w:r w:rsidRPr="00A63788">
        <w:rPr>
          <w:rFonts w:eastAsia="Times New Roman" w:cs="Courier New"/>
        </w:rPr>
        <w:t>in</w:t>
      </w:r>
      <w:proofErr w:type="gramEnd"/>
      <w:r w:rsidRPr="00A63788">
        <w:rPr>
          <w:rFonts w:eastAsia="Times New Roman" w:cs="Courier New"/>
        </w:rPr>
        <w:t xml:space="preserve"> the front end*/</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INSERT INTO ROOM_RATE (ROOM_ID, TRAVELER_ID, ROOM_RATE, ROOM_DATE, RUN_DATE)</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VALUES (TEMP_ROOM, TEMP_TRAV, TEMP_RATE</w:t>
      </w:r>
      <w:proofErr w:type="gramStart"/>
      <w:r w:rsidRPr="00A63788">
        <w:rPr>
          <w:rFonts w:eastAsia="Times New Roman" w:cs="Courier New"/>
        </w:rPr>
        <w:t>,  temp</w:t>
      </w:r>
      <w:proofErr w:type="gramEnd"/>
      <w:r w:rsidRPr="00A63788">
        <w:rPr>
          <w:rFonts w:eastAsia="Times New Roman" w:cs="Courier New"/>
        </w:rPr>
        <w:t>_date_start, SYSDATE);</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 xml:space="preserve">  </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iterate the looping vairable*/</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temp_date_</w:t>
      </w:r>
      <w:proofErr w:type="gramStart"/>
      <w:r w:rsidRPr="00A63788">
        <w:rPr>
          <w:rFonts w:eastAsia="Times New Roman" w:cs="Courier New"/>
        </w:rPr>
        <w:t>start :</w:t>
      </w:r>
      <w:proofErr w:type="gramEnd"/>
      <w:r w:rsidRPr="00A63788">
        <w:rPr>
          <w:rFonts w:eastAsia="Times New Roman" w:cs="Courier New"/>
        </w:rPr>
        <w:t>= temp_date_start + 1;</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END LOOP;</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END IF;</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Handle the no data found exception*/</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COMMIT;</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 xml:space="preserve">Exception  </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 xml:space="preserve">    When no_data_found Then</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 xml:space="preserve">        raise_application_error </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 xml:space="preserve">        (-20002, TEMP_TRAV || ' or ' || TEMP_ROOM ||' does not exist.'); </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 xml:space="preserve">       </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END;</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Test Values used to verify procedure*/</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EXECUTE ROOM_PRICE ('ROO000000010','30-DEC-15','05-JAN-16','EMP000000004');</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COMMIT;</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SELECT * FROM ROOM_RATE AA</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lastRenderedPageBreak/>
        <w:t>WHERE AA.TRAVELER_ID = *ACTIVE TRAVELER*</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 xml:space="preserve">AND AA.RUN_DATE = (SELECT </w:t>
      </w:r>
      <w:proofErr w:type="gramStart"/>
      <w:r w:rsidRPr="00A63788">
        <w:rPr>
          <w:rFonts w:eastAsia="Times New Roman" w:cs="Courier New"/>
        </w:rPr>
        <w:t>MAX(</w:t>
      </w:r>
      <w:proofErr w:type="gramEnd"/>
      <w:r w:rsidRPr="00A63788">
        <w:rPr>
          <w:rFonts w:eastAsia="Times New Roman" w:cs="Courier New"/>
        </w:rPr>
        <w:t>RUN_DATE) ROOM_RATE BB WHERE BB.TRAVELER_ID = AA.TRAVELER_ID GROUP BY TRAVELER_ID);</w:t>
      </w: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p>
    <w:p w:rsidR="00326E17" w:rsidRPr="00A63788" w:rsidRDefault="00326E17" w:rsidP="00326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rPr>
      </w:pPr>
      <w:r w:rsidRPr="00A63788">
        <w:rPr>
          <w:rFonts w:eastAsia="Times New Roman" w:cs="Courier New"/>
        </w:rPr>
        <w:t>*/</w:t>
      </w:r>
    </w:p>
    <w:p w:rsidR="003557DC" w:rsidRPr="00F33E42" w:rsidRDefault="003557DC" w:rsidP="00831AFC">
      <w:pPr>
        <w:pStyle w:val="Heading2"/>
      </w:pPr>
      <w:r w:rsidRPr="00AA5168">
        <w:br w:type="page"/>
      </w:r>
    </w:p>
    <w:p w:rsidR="003557DC" w:rsidRPr="00AA5168" w:rsidRDefault="003557DC" w:rsidP="003557DC">
      <w:pPr>
        <w:pStyle w:val="Heading1"/>
        <w:rPr>
          <w:rFonts w:ascii="Century Gothic" w:hAnsi="Century Gothic"/>
        </w:rPr>
      </w:pPr>
      <w:bookmarkStart w:id="28" w:name="_Toc437637918"/>
      <w:r w:rsidRPr="00AA5168">
        <w:rPr>
          <w:rFonts w:ascii="Century Gothic" w:hAnsi="Century Gothic"/>
        </w:rPr>
        <w:lastRenderedPageBreak/>
        <w:t>Chapter 6: Interface and Reports</w:t>
      </w:r>
      <w:bookmarkEnd w:id="28"/>
    </w:p>
    <w:p w:rsidR="003557DC" w:rsidRPr="00AA5168" w:rsidRDefault="003557DC" w:rsidP="003557DC"/>
    <w:p w:rsidR="0060193F" w:rsidRPr="00AA5168" w:rsidRDefault="0060193F" w:rsidP="0060193F">
      <w:r w:rsidRPr="00AA5168">
        <w:t>1)</w:t>
      </w:r>
    </w:p>
    <w:p w:rsidR="0060193F" w:rsidRPr="00AA5168" w:rsidRDefault="0060193F" w:rsidP="0060193F">
      <w:r w:rsidRPr="00AA5168">
        <w:rPr>
          <w:noProof/>
        </w:rPr>
        <w:drawing>
          <wp:inline distT="0" distB="0" distL="0" distR="0" wp14:anchorId="3B75939F" wp14:editId="28AD10C8">
            <wp:extent cx="5943600" cy="3219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3219450"/>
                    </a:xfrm>
                    <a:prstGeom prst="rect">
                      <a:avLst/>
                    </a:prstGeom>
                  </pic:spPr>
                </pic:pic>
              </a:graphicData>
            </a:graphic>
          </wp:inline>
        </w:drawing>
      </w:r>
    </w:p>
    <w:p w:rsidR="0060193F" w:rsidRPr="00AA5168" w:rsidRDefault="0060193F" w:rsidP="0060193F">
      <w:r w:rsidRPr="00AA5168">
        <w:t xml:space="preserve">Go to: </w:t>
      </w:r>
      <w:hyperlink r:id="rId9" w:history="1">
        <w:r w:rsidRPr="00AA5168">
          <w:rPr>
            <w:rStyle w:val="Hyperlink"/>
          </w:rPr>
          <w:t>http://52.35.40.151/</w:t>
        </w:r>
      </w:hyperlink>
    </w:p>
    <w:p w:rsidR="0060193F" w:rsidRPr="00AA5168" w:rsidRDefault="0060193F" w:rsidP="0060193F">
      <w:r w:rsidRPr="00AA5168">
        <w:t xml:space="preserve">Enter email address: </w:t>
      </w:r>
      <w:hyperlink r:id="rId10" w:history="1">
        <w:r w:rsidRPr="00AA5168">
          <w:rPr>
            <w:rStyle w:val="Hyperlink"/>
          </w:rPr>
          <w:t>login@intuit.com</w:t>
        </w:r>
      </w:hyperlink>
      <w:r w:rsidRPr="00AA5168">
        <w:br/>
        <w:t>Enter password: cohost</w:t>
      </w:r>
    </w:p>
    <w:p w:rsidR="00322277" w:rsidRPr="00AA5168" w:rsidRDefault="00322277" w:rsidP="0060193F"/>
    <w:p w:rsidR="0060193F" w:rsidRPr="00AA5168" w:rsidRDefault="0060193F" w:rsidP="0060193F">
      <w:r w:rsidRPr="00AA5168">
        <w:t>2)</w:t>
      </w:r>
    </w:p>
    <w:p w:rsidR="0060193F" w:rsidRPr="00AA5168" w:rsidRDefault="0060193F" w:rsidP="0060193F">
      <w:r w:rsidRPr="00AA5168">
        <w:rPr>
          <w:noProof/>
        </w:rPr>
        <w:drawing>
          <wp:inline distT="0" distB="0" distL="0" distR="0" wp14:anchorId="12699037" wp14:editId="76CE535C">
            <wp:extent cx="5943600" cy="32194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219450"/>
                    </a:xfrm>
                    <a:prstGeom prst="rect">
                      <a:avLst/>
                    </a:prstGeom>
                  </pic:spPr>
                </pic:pic>
              </a:graphicData>
            </a:graphic>
          </wp:inline>
        </w:drawing>
      </w:r>
    </w:p>
    <w:p w:rsidR="0060193F" w:rsidRPr="00AA5168" w:rsidRDefault="0060193F" w:rsidP="0060193F">
      <w:r w:rsidRPr="00AA5168">
        <w:t>Host Account and Traveler Account do not perform any operations at this time. Select Queries.</w:t>
      </w:r>
    </w:p>
    <w:p w:rsidR="0060193F" w:rsidRPr="00AA5168" w:rsidRDefault="0060193F" w:rsidP="0060193F">
      <w:proofErr w:type="gramStart"/>
      <w:r w:rsidRPr="00AA5168">
        <w:lastRenderedPageBreak/>
        <w:t>3)</w:t>
      </w:r>
      <w:proofErr w:type="gramEnd"/>
      <w:r w:rsidRPr="00AA5168">
        <w:rPr>
          <w:noProof/>
        </w:rPr>
        <w:drawing>
          <wp:inline distT="0" distB="0" distL="0" distR="0" wp14:anchorId="6460F844" wp14:editId="77212EAD">
            <wp:extent cx="5943600" cy="32194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219450"/>
                    </a:xfrm>
                    <a:prstGeom prst="rect">
                      <a:avLst/>
                    </a:prstGeom>
                  </pic:spPr>
                </pic:pic>
              </a:graphicData>
            </a:graphic>
          </wp:inline>
        </w:drawing>
      </w:r>
      <w:r w:rsidRPr="00AA5168">
        <w:t>You can pull up each of the reports listed on the Queries menu.  You will be able to see updates after running the procedures/triggers in the following steps. Select room 3 when creating the reservation for employee 4 if you would like to see the Co-Stay Numbers report change.</w:t>
      </w:r>
    </w:p>
    <w:p w:rsidR="00322277" w:rsidRPr="00AA5168" w:rsidRDefault="00322277" w:rsidP="0060193F"/>
    <w:p w:rsidR="0060193F" w:rsidRPr="00AA5168" w:rsidRDefault="0060193F" w:rsidP="0060193F">
      <w:r w:rsidRPr="00AA5168">
        <w:t>4)</w:t>
      </w:r>
      <w:r w:rsidRPr="00AA5168">
        <w:rPr>
          <w:noProof/>
        </w:rPr>
        <w:drawing>
          <wp:inline distT="0" distB="0" distL="0" distR="0" wp14:anchorId="4F08AB37" wp14:editId="1A9D4D4D">
            <wp:extent cx="5943600" cy="32194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219450"/>
                    </a:xfrm>
                    <a:prstGeom prst="rect">
                      <a:avLst/>
                    </a:prstGeom>
                  </pic:spPr>
                </pic:pic>
              </a:graphicData>
            </a:graphic>
          </wp:inline>
        </w:drawing>
      </w:r>
    </w:p>
    <w:p w:rsidR="0060193F" w:rsidRPr="00AA5168" w:rsidRDefault="0060193F" w:rsidP="0060193F">
      <w:r w:rsidRPr="00AA5168">
        <w:t xml:space="preserve">Available Rooms shows open rooms for your travel dates.  Enter the start date and end date (start date must be before end date). Select the employee number (please select employee 4 for the best results throughout the site tour).  Select the County (addresses </w:t>
      </w:r>
      <w:r w:rsidRPr="00AA5168">
        <w:lastRenderedPageBreak/>
        <w:t>are located in the following counties for employee 4’s company: San Francisco, San Diego, San Mateo, and Santa Clara) Please remember the selected county for step 6.</w:t>
      </w:r>
    </w:p>
    <w:p w:rsidR="00322277" w:rsidRPr="00AA5168" w:rsidRDefault="00322277" w:rsidP="0060193F"/>
    <w:p w:rsidR="0060193F" w:rsidRPr="00AA5168" w:rsidRDefault="0060193F" w:rsidP="0060193F">
      <w:r w:rsidRPr="00AA5168">
        <w:t>5)</w:t>
      </w:r>
      <w:r w:rsidRPr="00AA5168">
        <w:rPr>
          <w:noProof/>
        </w:rPr>
        <w:drawing>
          <wp:inline distT="0" distB="0" distL="0" distR="0" wp14:anchorId="1FAB412A" wp14:editId="07EFB8F6">
            <wp:extent cx="5943600" cy="32194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3219450"/>
                    </a:xfrm>
                    <a:prstGeom prst="rect">
                      <a:avLst/>
                    </a:prstGeom>
                  </pic:spPr>
                </pic:pic>
              </a:graphicData>
            </a:graphic>
          </wp:inline>
        </w:drawing>
      </w:r>
    </w:p>
    <w:p w:rsidR="0060193F" w:rsidRPr="00AA5168" w:rsidRDefault="0060193F" w:rsidP="0060193F">
      <w:r w:rsidRPr="00AA5168">
        <w:t>For the Room Rate Procedure, enter a start date and an end date: the end date must be after the start date. Select the employee number (again, please select employee 4 for best results) and a room number.  Rooms 1-7, 9-14, 23, and 24 belong to Intuit employees (employee 4’s company), so one of these rooms should be selected in order to avoid any integrity issues.</w:t>
      </w:r>
    </w:p>
    <w:p w:rsidR="00322277" w:rsidRPr="00AA5168" w:rsidRDefault="00322277" w:rsidP="0060193F"/>
    <w:p w:rsidR="0060193F" w:rsidRPr="00AA5168" w:rsidRDefault="0060193F" w:rsidP="0060193F">
      <w:pPr>
        <w:rPr>
          <w:noProof/>
        </w:rPr>
      </w:pPr>
      <w:r w:rsidRPr="00AA5168">
        <w:lastRenderedPageBreak/>
        <w:t>6)</w:t>
      </w:r>
      <w:r w:rsidRPr="00AA5168">
        <w:rPr>
          <w:noProof/>
        </w:rPr>
        <w:t xml:space="preserve"> </w:t>
      </w:r>
      <w:r w:rsidRPr="00AA5168">
        <w:rPr>
          <w:noProof/>
        </w:rPr>
        <w:drawing>
          <wp:inline distT="0" distB="0" distL="0" distR="0" wp14:anchorId="12975A89" wp14:editId="5378F0D7">
            <wp:extent cx="5943600" cy="32194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219450"/>
                    </a:xfrm>
                    <a:prstGeom prst="rect">
                      <a:avLst/>
                    </a:prstGeom>
                  </pic:spPr>
                </pic:pic>
              </a:graphicData>
            </a:graphic>
          </wp:inline>
        </w:drawing>
      </w:r>
    </w:p>
    <w:p w:rsidR="0060193F" w:rsidRPr="00AA5168" w:rsidRDefault="0060193F" w:rsidP="0060193F">
      <w:pPr>
        <w:rPr>
          <w:noProof/>
        </w:rPr>
      </w:pPr>
      <w:r w:rsidRPr="00AA5168">
        <w:rPr>
          <w:noProof/>
        </w:rPr>
        <w:t>To make a reservation, select start and end date (start date must be before end date). Choose employee number (4), the room number that you would like from the previous Room Rate Procedure, the Office you will be working from (list of offices by county follows so that you can select an office in the county you selected in step 4 above), and the department (departments 1-14 belong to Intuit).</w:t>
      </w:r>
    </w:p>
    <w:tbl>
      <w:tblPr>
        <w:tblStyle w:val="TableGrid"/>
        <w:tblW w:w="0" w:type="auto"/>
        <w:tblInd w:w="2875" w:type="dxa"/>
        <w:tblLook w:val="04A0" w:firstRow="1" w:lastRow="0" w:firstColumn="1" w:lastColumn="0" w:noHBand="0" w:noVBand="1"/>
      </w:tblPr>
      <w:tblGrid>
        <w:gridCol w:w="1800"/>
        <w:gridCol w:w="990"/>
      </w:tblGrid>
      <w:tr w:rsidR="0060193F" w:rsidRPr="00AA5168" w:rsidTr="00F50E6A">
        <w:tc>
          <w:tcPr>
            <w:tcW w:w="1800" w:type="dxa"/>
          </w:tcPr>
          <w:p w:rsidR="0060193F" w:rsidRPr="00AA5168" w:rsidRDefault="0060193F" w:rsidP="00F50E6A">
            <w:pPr>
              <w:rPr>
                <w:noProof/>
              </w:rPr>
            </w:pPr>
            <w:r w:rsidRPr="00AA5168">
              <w:rPr>
                <w:noProof/>
              </w:rPr>
              <w:tab/>
              <w:t>County</w:t>
            </w:r>
          </w:p>
        </w:tc>
        <w:tc>
          <w:tcPr>
            <w:tcW w:w="990" w:type="dxa"/>
          </w:tcPr>
          <w:p w:rsidR="0060193F" w:rsidRPr="00AA5168" w:rsidRDefault="0060193F" w:rsidP="00F50E6A">
            <w:pPr>
              <w:rPr>
                <w:noProof/>
              </w:rPr>
            </w:pPr>
            <w:r w:rsidRPr="00AA5168">
              <w:rPr>
                <w:noProof/>
              </w:rPr>
              <w:t>Office #</w:t>
            </w:r>
          </w:p>
        </w:tc>
      </w:tr>
      <w:tr w:rsidR="0060193F" w:rsidRPr="00AA5168" w:rsidTr="00F50E6A">
        <w:tc>
          <w:tcPr>
            <w:tcW w:w="1800" w:type="dxa"/>
          </w:tcPr>
          <w:p w:rsidR="0060193F" w:rsidRPr="00AA5168" w:rsidRDefault="0060193F" w:rsidP="00F50E6A">
            <w:pPr>
              <w:rPr>
                <w:noProof/>
              </w:rPr>
            </w:pPr>
            <w:r w:rsidRPr="00AA5168">
              <w:rPr>
                <w:noProof/>
              </w:rPr>
              <w:t>San Francisco</w:t>
            </w:r>
          </w:p>
        </w:tc>
        <w:tc>
          <w:tcPr>
            <w:tcW w:w="990" w:type="dxa"/>
          </w:tcPr>
          <w:p w:rsidR="0060193F" w:rsidRPr="00AA5168" w:rsidRDefault="0060193F" w:rsidP="00F50E6A">
            <w:pPr>
              <w:rPr>
                <w:noProof/>
              </w:rPr>
            </w:pPr>
            <w:r w:rsidRPr="00AA5168">
              <w:rPr>
                <w:noProof/>
              </w:rPr>
              <w:t>1, 2</w:t>
            </w:r>
          </w:p>
        </w:tc>
      </w:tr>
      <w:tr w:rsidR="0060193F" w:rsidRPr="00AA5168" w:rsidTr="00F50E6A">
        <w:tc>
          <w:tcPr>
            <w:tcW w:w="1800" w:type="dxa"/>
          </w:tcPr>
          <w:p w:rsidR="0060193F" w:rsidRPr="00AA5168" w:rsidRDefault="0060193F" w:rsidP="00F50E6A">
            <w:pPr>
              <w:rPr>
                <w:noProof/>
              </w:rPr>
            </w:pPr>
            <w:r w:rsidRPr="00AA5168">
              <w:rPr>
                <w:noProof/>
              </w:rPr>
              <w:t>San Diego</w:t>
            </w:r>
          </w:p>
        </w:tc>
        <w:tc>
          <w:tcPr>
            <w:tcW w:w="990" w:type="dxa"/>
          </w:tcPr>
          <w:p w:rsidR="0060193F" w:rsidRPr="00AA5168" w:rsidRDefault="0060193F" w:rsidP="00F50E6A">
            <w:pPr>
              <w:rPr>
                <w:noProof/>
              </w:rPr>
            </w:pPr>
            <w:r w:rsidRPr="00AA5168">
              <w:rPr>
                <w:noProof/>
              </w:rPr>
              <w:t>4</w:t>
            </w:r>
          </w:p>
        </w:tc>
      </w:tr>
      <w:tr w:rsidR="0060193F" w:rsidRPr="00AA5168" w:rsidTr="00F50E6A">
        <w:tc>
          <w:tcPr>
            <w:tcW w:w="1800" w:type="dxa"/>
          </w:tcPr>
          <w:p w:rsidR="0060193F" w:rsidRPr="00AA5168" w:rsidRDefault="0060193F" w:rsidP="00F50E6A">
            <w:pPr>
              <w:rPr>
                <w:noProof/>
              </w:rPr>
            </w:pPr>
            <w:r w:rsidRPr="00AA5168">
              <w:rPr>
                <w:noProof/>
              </w:rPr>
              <w:t>San Mateo</w:t>
            </w:r>
          </w:p>
        </w:tc>
        <w:tc>
          <w:tcPr>
            <w:tcW w:w="990" w:type="dxa"/>
          </w:tcPr>
          <w:p w:rsidR="0060193F" w:rsidRPr="00AA5168" w:rsidRDefault="0060193F" w:rsidP="00F50E6A">
            <w:pPr>
              <w:rPr>
                <w:noProof/>
              </w:rPr>
            </w:pPr>
            <w:r w:rsidRPr="00AA5168">
              <w:rPr>
                <w:noProof/>
              </w:rPr>
              <w:t>3</w:t>
            </w:r>
          </w:p>
        </w:tc>
      </w:tr>
      <w:tr w:rsidR="0060193F" w:rsidRPr="00AA5168" w:rsidTr="00F50E6A">
        <w:tc>
          <w:tcPr>
            <w:tcW w:w="1800" w:type="dxa"/>
          </w:tcPr>
          <w:p w:rsidR="0060193F" w:rsidRPr="00AA5168" w:rsidRDefault="0060193F" w:rsidP="00F50E6A">
            <w:pPr>
              <w:rPr>
                <w:noProof/>
              </w:rPr>
            </w:pPr>
            <w:r w:rsidRPr="00AA5168">
              <w:rPr>
                <w:noProof/>
              </w:rPr>
              <w:t>Santa Clara</w:t>
            </w:r>
          </w:p>
        </w:tc>
        <w:tc>
          <w:tcPr>
            <w:tcW w:w="990" w:type="dxa"/>
          </w:tcPr>
          <w:p w:rsidR="0060193F" w:rsidRPr="00AA5168" w:rsidRDefault="0060193F" w:rsidP="00F50E6A">
            <w:pPr>
              <w:rPr>
                <w:noProof/>
              </w:rPr>
            </w:pPr>
            <w:r w:rsidRPr="00AA5168">
              <w:rPr>
                <w:noProof/>
              </w:rPr>
              <w:t>6</w:t>
            </w:r>
          </w:p>
        </w:tc>
      </w:tr>
    </w:tbl>
    <w:p w:rsidR="0060193F" w:rsidRPr="00AA5168" w:rsidRDefault="0060193F" w:rsidP="0060193F">
      <w:pPr>
        <w:rPr>
          <w:noProof/>
        </w:rPr>
      </w:pPr>
      <w:r w:rsidRPr="00AA5168">
        <w:rPr>
          <w:noProof/>
        </w:rPr>
        <w:lastRenderedPageBreak/>
        <w:t xml:space="preserve"> </w:t>
      </w:r>
      <w:r w:rsidRPr="00AA5168">
        <w:rPr>
          <w:noProof/>
        </w:rPr>
        <w:drawing>
          <wp:inline distT="0" distB="0" distL="0" distR="0" wp14:anchorId="61BC5559" wp14:editId="11233118">
            <wp:extent cx="5943600" cy="3219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3219450"/>
                    </a:xfrm>
                    <a:prstGeom prst="rect">
                      <a:avLst/>
                    </a:prstGeom>
                  </pic:spPr>
                </pic:pic>
              </a:graphicData>
            </a:graphic>
          </wp:inline>
        </w:drawing>
      </w:r>
    </w:p>
    <w:p w:rsidR="0060193F" w:rsidRPr="00AA5168" w:rsidRDefault="0060193F" w:rsidP="0060193F">
      <w:pPr>
        <w:rPr>
          <w:noProof/>
        </w:rPr>
      </w:pPr>
      <w:r w:rsidRPr="00AA5168">
        <w:rPr>
          <w:noProof/>
        </w:rPr>
        <w:t>The new reservation and payment records will be displayed after reserving the room.</w:t>
      </w:r>
    </w:p>
    <w:p w:rsidR="00322277" w:rsidRPr="00AA5168" w:rsidRDefault="00322277" w:rsidP="0060193F">
      <w:pPr>
        <w:rPr>
          <w:noProof/>
        </w:rPr>
      </w:pPr>
    </w:p>
    <w:p w:rsidR="0060193F" w:rsidRPr="00AA5168" w:rsidRDefault="0060193F" w:rsidP="0060193F">
      <w:pPr>
        <w:rPr>
          <w:noProof/>
        </w:rPr>
      </w:pPr>
      <w:r w:rsidRPr="00AA5168">
        <w:rPr>
          <w:noProof/>
        </w:rPr>
        <w:t xml:space="preserve">7) </w:t>
      </w:r>
      <w:r w:rsidRPr="00AA5168">
        <w:rPr>
          <w:noProof/>
        </w:rPr>
        <w:drawing>
          <wp:inline distT="0" distB="0" distL="0" distR="0" wp14:anchorId="0E1F1F91" wp14:editId="5B0AB9D8">
            <wp:extent cx="5943600" cy="3219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3219450"/>
                    </a:xfrm>
                    <a:prstGeom prst="rect">
                      <a:avLst/>
                    </a:prstGeom>
                  </pic:spPr>
                </pic:pic>
              </a:graphicData>
            </a:graphic>
          </wp:inline>
        </w:drawing>
      </w:r>
    </w:p>
    <w:p w:rsidR="0060193F" w:rsidRPr="00AA5168" w:rsidRDefault="0060193F" w:rsidP="0060193F">
      <w:pPr>
        <w:rPr>
          <w:noProof/>
        </w:rPr>
      </w:pPr>
      <w:r w:rsidRPr="00AA5168">
        <w:rPr>
          <w:noProof/>
        </w:rPr>
        <w:t xml:space="preserve">For Show Revenue, select the start date and end date for the period you are interested in to see the revenue broken down by city.  Be sure to select a start date before the end date.  Additionally, because revenue is recorded based on payments, the Total Revenue will be based on the payment date rather than the reservation date. If you reserved for January but booked in December, the revenue will show up in December. If a reservation is cancelled, the refunded amount will be deducted from the revenue. </w:t>
      </w:r>
      <w:r w:rsidRPr="00AA5168">
        <w:rPr>
          <w:noProof/>
        </w:rPr>
        <w:lastRenderedPageBreak/>
        <w:t>If the reservation is cancelled less than 24 hours before the start of the reservation, the refund amount will be $0 and the revenue data will not be reduced.</w:t>
      </w:r>
    </w:p>
    <w:p w:rsidR="00322277" w:rsidRPr="00AA5168" w:rsidRDefault="00322277" w:rsidP="0060193F">
      <w:pPr>
        <w:rPr>
          <w:noProof/>
        </w:rPr>
      </w:pPr>
    </w:p>
    <w:p w:rsidR="0060193F" w:rsidRPr="00AA5168" w:rsidRDefault="0060193F" w:rsidP="0060193F">
      <w:pPr>
        <w:rPr>
          <w:noProof/>
        </w:rPr>
      </w:pPr>
      <w:r w:rsidRPr="00AA5168">
        <w:rPr>
          <w:noProof/>
        </w:rPr>
        <w:t xml:space="preserve">8) </w:t>
      </w:r>
      <w:r w:rsidRPr="00AA5168">
        <w:rPr>
          <w:noProof/>
        </w:rPr>
        <w:drawing>
          <wp:inline distT="0" distB="0" distL="0" distR="0" wp14:anchorId="458867D7" wp14:editId="1D046AD0">
            <wp:extent cx="5943600" cy="3219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219450"/>
                    </a:xfrm>
                    <a:prstGeom prst="rect">
                      <a:avLst/>
                    </a:prstGeom>
                  </pic:spPr>
                </pic:pic>
              </a:graphicData>
            </a:graphic>
          </wp:inline>
        </w:drawing>
      </w:r>
    </w:p>
    <w:p w:rsidR="0060193F" w:rsidRPr="00AA5168" w:rsidRDefault="0060193F" w:rsidP="0060193F">
      <w:pPr>
        <w:rPr>
          <w:noProof/>
        </w:rPr>
      </w:pPr>
      <w:r w:rsidRPr="00AA5168">
        <w:rPr>
          <w:noProof/>
        </w:rPr>
        <w:t>For Cancel Reservation, select a reservation from the list that has a Canceled? value of “N”. You can cancel any reservation that has not yet been canceled, however refunds will only be given if the cancellation is made at least 24 hours before the reservation start date.  You will then see the updated record in the reservation and cancellation tables:</w:t>
      </w:r>
    </w:p>
    <w:p w:rsidR="0060193F" w:rsidRPr="00AA5168" w:rsidRDefault="0060193F" w:rsidP="0060193F">
      <w:r w:rsidRPr="00AA5168">
        <w:rPr>
          <w:noProof/>
        </w:rPr>
        <w:drawing>
          <wp:inline distT="0" distB="0" distL="0" distR="0" wp14:anchorId="4D8280E2" wp14:editId="22973758">
            <wp:extent cx="5943600" cy="32194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3219450"/>
                    </a:xfrm>
                    <a:prstGeom prst="rect">
                      <a:avLst/>
                    </a:prstGeom>
                  </pic:spPr>
                </pic:pic>
              </a:graphicData>
            </a:graphic>
          </wp:inline>
        </w:drawing>
      </w:r>
    </w:p>
    <w:p w:rsidR="0060193F" w:rsidRPr="00AA5168" w:rsidRDefault="0060193F" w:rsidP="0060193F">
      <w:r w:rsidRPr="00AA5168">
        <w:t>You can then return to step 7 to see the change in the Revenue table.</w:t>
      </w:r>
    </w:p>
    <w:p w:rsidR="0060193F" w:rsidRPr="00AA5168" w:rsidRDefault="0060193F" w:rsidP="0060193F">
      <w:r w:rsidRPr="00AA5168">
        <w:lastRenderedPageBreak/>
        <w:t>The above procedures/triggers allow update and/or insert on the following tables:</w:t>
      </w:r>
    </w:p>
    <w:p w:rsidR="0060193F" w:rsidRPr="00AA5168" w:rsidRDefault="0060193F" w:rsidP="0060193F">
      <w:pPr>
        <w:ind w:left="720"/>
      </w:pPr>
    </w:p>
    <w:p w:rsidR="0060193F" w:rsidRPr="00AA5168" w:rsidRDefault="0060193F" w:rsidP="0060193F">
      <w:pPr>
        <w:ind w:left="720"/>
      </w:pPr>
      <w:r w:rsidRPr="00AA5168">
        <w:t>CANCELLATION (insert of cancellation record upon cancellation</w:t>
      </w:r>
      <w:proofErr w:type="gramStart"/>
      <w:r w:rsidRPr="00AA5168">
        <w:t>)</w:t>
      </w:r>
      <w:proofErr w:type="gramEnd"/>
      <w:r w:rsidRPr="00AA5168">
        <w:br/>
        <w:t>RESERVATION (insert/update of reservation record upon making reservation or cancellation)</w:t>
      </w:r>
      <w:r w:rsidRPr="00AA5168">
        <w:br/>
        <w:t xml:space="preserve">     *A cancellation will change the status of a reservation to Canceled? = “Y”</w:t>
      </w:r>
      <w:r w:rsidRPr="00AA5168">
        <w:br/>
        <w:t>DEPARTMENT (update to total department spend record upon cancellation</w:t>
      </w:r>
      <w:proofErr w:type="gramStart"/>
      <w:r w:rsidRPr="00AA5168">
        <w:t>)</w:t>
      </w:r>
      <w:proofErr w:type="gramEnd"/>
      <w:r w:rsidRPr="00AA5168">
        <w:br/>
        <w:t>COMPANY (update to total company spend record upon cancellation)</w:t>
      </w:r>
      <w:r w:rsidRPr="00AA5168">
        <w:br/>
        <w:t>PAYMENT (insert of payment record upon making reservation)</w:t>
      </w:r>
    </w:p>
    <w:p w:rsidR="0060193F" w:rsidRPr="00AA5168" w:rsidRDefault="0060193F" w:rsidP="0060193F"/>
    <w:p w:rsidR="0060193F" w:rsidRPr="00AA5168" w:rsidRDefault="0060193F" w:rsidP="0060193F">
      <w:r w:rsidRPr="00AA5168">
        <w:t>Additionally, staging tables are created when running the following procedures: Available Rooms, Room Rates, and Show Revenue.</w:t>
      </w:r>
    </w:p>
    <w:p w:rsidR="0060193F" w:rsidRPr="00AA5168" w:rsidRDefault="0060193F" w:rsidP="0060193F"/>
    <w:p w:rsidR="0060193F" w:rsidRPr="00AA5168" w:rsidRDefault="0060193F" w:rsidP="0060193F">
      <w:r w:rsidRPr="00AA5168">
        <w:t>We do not want to delete any records because this could cause issues with foreign keys and impact the reliability of analytical data.  Instead, we use active flags where needed (e.g. the Canceled? Y/N flag).</w:t>
      </w:r>
    </w:p>
    <w:p w:rsidR="0060193F" w:rsidRPr="00AA5168" w:rsidRDefault="0060193F" w:rsidP="003557DC"/>
    <w:p w:rsidR="00CB60AB" w:rsidRPr="00AA5168" w:rsidRDefault="00CB60AB" w:rsidP="003557DC"/>
    <w:p w:rsidR="00CB60AB" w:rsidRPr="00AA5168" w:rsidRDefault="00CB60AB">
      <w:r w:rsidRPr="00AA5168">
        <w:br w:type="page"/>
      </w:r>
    </w:p>
    <w:p w:rsidR="003557DC" w:rsidRPr="00AA5168" w:rsidRDefault="00CB60AB" w:rsidP="00CB60AB">
      <w:pPr>
        <w:pStyle w:val="Heading1"/>
        <w:rPr>
          <w:rFonts w:ascii="Century Gothic" w:hAnsi="Century Gothic"/>
        </w:rPr>
      </w:pPr>
      <w:bookmarkStart w:id="29" w:name="_Toc437637919"/>
      <w:r w:rsidRPr="00AA5168">
        <w:rPr>
          <w:rFonts w:ascii="Century Gothic" w:hAnsi="Century Gothic"/>
        </w:rPr>
        <w:lastRenderedPageBreak/>
        <w:t>Chapter 7: Conclusions and implementation plan</w:t>
      </w:r>
      <w:bookmarkEnd w:id="29"/>
    </w:p>
    <w:p w:rsidR="002C63B6" w:rsidRPr="00AA5168" w:rsidRDefault="002C63B6" w:rsidP="002C63B6"/>
    <w:p w:rsidR="002C63B6" w:rsidRPr="00AA5168" w:rsidRDefault="002C63B6" w:rsidP="002C63B6"/>
    <w:p w:rsidR="002C63B6" w:rsidRPr="00AA5168" w:rsidRDefault="002C63B6" w:rsidP="002C63B6">
      <w:r w:rsidRPr="00AA5168">
        <w:t>During the course of this project, we were able to build a database from the ground up.  Our original Entity Relationship model gave us a good starting point for our project.  After creating the tables in the database, the relationships between the entities and the weaknesses in our original model became apparent.  This gave us a better understanding of how the information was connected and how data should flow between tables.  We were able to update our diagram to reflect the better designs discovered during table-creation.  Conversely, we were also able to use the model to identify tables that could be combined to prevent redundancy.</w:t>
      </w:r>
    </w:p>
    <w:p w:rsidR="002C63B6" w:rsidRPr="00AA5168" w:rsidRDefault="002C63B6" w:rsidP="002C63B6"/>
    <w:p w:rsidR="002C63B6" w:rsidRPr="00AA5168" w:rsidRDefault="002C63B6" w:rsidP="002C63B6">
      <w:r w:rsidRPr="00AA5168">
        <w:t>We learned that building a functioning database requires iterative revisions to each part of the process.  We found that even with a good plan and understanding of the basic needs and structure, it was impossible to predict all of the changes that each new step would introduce.  We made countless revisions during the process to ensure that all parts remained consistent.  This meant keeping up with changes to every part of the project as they became necessary so that we did not have missing information in our data.  We grew to despise changes more and more as the project went on because of the increase in the amount of time even small changes would take.</w:t>
      </w:r>
    </w:p>
    <w:p w:rsidR="002C63B6" w:rsidRPr="00AA5168" w:rsidRDefault="002C63B6" w:rsidP="002C63B6"/>
    <w:p w:rsidR="002C63B6" w:rsidRPr="00AA5168" w:rsidRDefault="002C63B6" w:rsidP="002C63B6">
      <w:r w:rsidRPr="00AA5168">
        <w:t>We also learned that a good team dynamic and frequent communication was a great asset.  We met on a weekly basis during the entire semester to ensure that we were able to keep tabs on our progress.  We were lucky to be able to meet with our client almost every week as well so that any concerns or new requirements they had could be addressed quickly.</w:t>
      </w:r>
    </w:p>
    <w:p w:rsidR="002C63B6" w:rsidRPr="00AA5168" w:rsidRDefault="002C63B6" w:rsidP="002C63B6"/>
    <w:p w:rsidR="002C63B6" w:rsidRPr="00AA5168" w:rsidRDefault="002C63B6" w:rsidP="002C63B6">
      <w:pPr>
        <w:pStyle w:val="Heading2"/>
      </w:pPr>
      <w:bookmarkStart w:id="30" w:name="_Toc437637920"/>
      <w:r w:rsidRPr="00AA5168">
        <w:t>Implementation plan:</w:t>
      </w:r>
      <w:bookmarkEnd w:id="30"/>
    </w:p>
    <w:p w:rsidR="002C63B6" w:rsidRPr="00AA5168" w:rsidRDefault="002C63B6" w:rsidP="002C63B6"/>
    <w:p w:rsidR="002C63B6" w:rsidRPr="00AA5168" w:rsidRDefault="002C63B6" w:rsidP="002C63B6">
      <w:r w:rsidRPr="00AA5168">
        <w:rPr>
          <w:b/>
        </w:rPr>
        <w:t>Phase 1</w:t>
      </w:r>
      <w:r w:rsidRPr="00AA5168">
        <w:t>:  Walk client through the process of spinning up a server.  We will suggest using Amazon Web Service as it allows for great flexibility at a reasonable price. (Dec. 28)</w:t>
      </w:r>
    </w:p>
    <w:p w:rsidR="002C63B6" w:rsidRPr="00AA5168" w:rsidRDefault="002C63B6" w:rsidP="002C63B6"/>
    <w:p w:rsidR="002C63B6" w:rsidRPr="00AA5168" w:rsidRDefault="002C63B6" w:rsidP="002C63B6">
      <w:r w:rsidRPr="00AA5168">
        <w:rPr>
          <w:b/>
        </w:rPr>
        <w:t>Phase 2</w:t>
      </w:r>
      <w:r w:rsidRPr="00AA5168">
        <w:t>: Help the client set up the database.  We will have them run the table creation statements that we will provide via an Excel document that helps to streamline the process.  We will help walk them through this process, but we want to ensure that they understand the process in case they encounter any problems and need to start the process over again in the future.  This phase will also include setting up the user rights within the system so that they can ensure the security of their data.  Our client is still getting ready to officially launch their pilot program, so there will not be any data to migrate into the tables. (Dec. 29-30)</w:t>
      </w:r>
    </w:p>
    <w:p w:rsidR="002C63B6" w:rsidRPr="00AA5168" w:rsidRDefault="002C63B6" w:rsidP="002C63B6"/>
    <w:p w:rsidR="002C63B6" w:rsidRPr="00AA5168" w:rsidRDefault="002C63B6" w:rsidP="002C63B6">
      <w:r w:rsidRPr="00AA5168">
        <w:rPr>
          <w:b/>
        </w:rPr>
        <w:t>Phase 3</w:t>
      </w:r>
      <w:r w:rsidRPr="00AA5168">
        <w:t>: Integrate the front-end.  As a web-based company, the front-end will be very important to our client.  They have set aside funds to pay for a professional service to set up their website, so we will have minimal involvement with this part of the process.  We will be happy to answer any questions they might have regarding the connectivity of the database that we have developed for them and any potential front-end solutions they are looking into. (January 2016)</w:t>
      </w:r>
    </w:p>
    <w:p w:rsidR="002C63B6" w:rsidRPr="00AA5168" w:rsidRDefault="002C63B6" w:rsidP="002C63B6">
      <w:pPr>
        <w:pStyle w:val="Heading2"/>
      </w:pPr>
      <w:bookmarkStart w:id="31" w:name="_Toc437637921"/>
      <w:r w:rsidRPr="00AA5168">
        <w:lastRenderedPageBreak/>
        <w:t>Hours and Costs Breakdown</w:t>
      </w:r>
      <w:bookmarkEnd w:id="31"/>
    </w:p>
    <w:p w:rsidR="002C63B6" w:rsidRPr="00AA5168" w:rsidRDefault="002C63B6" w:rsidP="002C63B6"/>
    <w:tbl>
      <w:tblPr>
        <w:tblStyle w:val="TableGrid"/>
        <w:tblW w:w="0" w:type="auto"/>
        <w:tblLayout w:type="fixed"/>
        <w:tblLook w:val="04A0" w:firstRow="1" w:lastRow="0" w:firstColumn="1" w:lastColumn="0" w:noHBand="0" w:noVBand="1"/>
      </w:tblPr>
      <w:tblGrid>
        <w:gridCol w:w="1345"/>
        <w:gridCol w:w="1710"/>
        <w:gridCol w:w="1350"/>
        <w:gridCol w:w="2340"/>
        <w:gridCol w:w="1260"/>
        <w:gridCol w:w="1170"/>
      </w:tblGrid>
      <w:tr w:rsidR="002C63B6" w:rsidRPr="00AA5168" w:rsidTr="00A00FBE">
        <w:tc>
          <w:tcPr>
            <w:tcW w:w="1345" w:type="dxa"/>
          </w:tcPr>
          <w:p w:rsidR="002C63B6" w:rsidRPr="00AA5168" w:rsidRDefault="002C63B6" w:rsidP="00A00FBE">
            <w:r w:rsidRPr="00AA5168">
              <w:t>Phase</w:t>
            </w:r>
          </w:p>
        </w:tc>
        <w:tc>
          <w:tcPr>
            <w:tcW w:w="1710" w:type="dxa"/>
          </w:tcPr>
          <w:p w:rsidR="002C63B6" w:rsidRPr="00AA5168" w:rsidRDefault="002C63B6" w:rsidP="00A00FBE">
            <w:r w:rsidRPr="00AA5168">
              <w:t>Number of People (including client)</w:t>
            </w:r>
          </w:p>
        </w:tc>
        <w:tc>
          <w:tcPr>
            <w:tcW w:w="1350" w:type="dxa"/>
          </w:tcPr>
          <w:p w:rsidR="002C63B6" w:rsidRPr="00AA5168" w:rsidRDefault="002C63B6" w:rsidP="00A00FBE">
            <w:r w:rsidRPr="00AA5168">
              <w:t>Total Person Hours</w:t>
            </w:r>
          </w:p>
        </w:tc>
        <w:tc>
          <w:tcPr>
            <w:tcW w:w="2340" w:type="dxa"/>
          </w:tcPr>
          <w:p w:rsidR="002C63B6" w:rsidRPr="00AA5168" w:rsidRDefault="002C63B6" w:rsidP="00A00FBE">
            <w:r w:rsidRPr="00AA5168">
              <w:t>Hardware/ Software Needed</w:t>
            </w:r>
          </w:p>
        </w:tc>
        <w:tc>
          <w:tcPr>
            <w:tcW w:w="1260" w:type="dxa"/>
          </w:tcPr>
          <w:p w:rsidR="002C63B6" w:rsidRPr="00AA5168" w:rsidRDefault="002C63B6" w:rsidP="00A00FBE">
            <w:r w:rsidRPr="00AA5168">
              <w:t>Hardware/ Software Costs*</w:t>
            </w:r>
          </w:p>
        </w:tc>
        <w:tc>
          <w:tcPr>
            <w:tcW w:w="1170" w:type="dxa"/>
          </w:tcPr>
          <w:p w:rsidR="002C63B6" w:rsidRPr="00AA5168" w:rsidRDefault="002C63B6" w:rsidP="00A00FBE">
            <w:r w:rsidRPr="00AA5168">
              <w:t>Total Cost</w:t>
            </w:r>
          </w:p>
        </w:tc>
      </w:tr>
      <w:tr w:rsidR="002C63B6" w:rsidRPr="00AA5168" w:rsidTr="00A00FBE">
        <w:tc>
          <w:tcPr>
            <w:tcW w:w="1345" w:type="dxa"/>
          </w:tcPr>
          <w:p w:rsidR="002C63B6" w:rsidRPr="00AA5168" w:rsidRDefault="002C63B6" w:rsidP="00A00FBE">
            <w:r w:rsidRPr="00AA5168">
              <w:t>Phase 1</w:t>
            </w:r>
          </w:p>
        </w:tc>
        <w:tc>
          <w:tcPr>
            <w:tcW w:w="1710" w:type="dxa"/>
          </w:tcPr>
          <w:p w:rsidR="002C63B6" w:rsidRPr="00AA5168" w:rsidRDefault="002C63B6" w:rsidP="00A00FBE">
            <w:r w:rsidRPr="00AA5168">
              <w:t>3</w:t>
            </w:r>
          </w:p>
        </w:tc>
        <w:tc>
          <w:tcPr>
            <w:tcW w:w="1350" w:type="dxa"/>
          </w:tcPr>
          <w:p w:rsidR="002C63B6" w:rsidRPr="00AA5168" w:rsidRDefault="002C63B6" w:rsidP="00A00FBE">
            <w:r w:rsidRPr="00AA5168">
              <w:t>15</w:t>
            </w:r>
          </w:p>
        </w:tc>
        <w:tc>
          <w:tcPr>
            <w:tcW w:w="2340" w:type="dxa"/>
          </w:tcPr>
          <w:p w:rsidR="002C63B6" w:rsidRPr="00AA5168" w:rsidRDefault="002C63B6" w:rsidP="00A00FBE">
            <w:r w:rsidRPr="00AA5168">
              <w:t>-AWS Server</w:t>
            </w:r>
          </w:p>
        </w:tc>
        <w:tc>
          <w:tcPr>
            <w:tcW w:w="1260" w:type="dxa"/>
          </w:tcPr>
          <w:p w:rsidR="002C63B6" w:rsidRPr="00AA5168" w:rsidRDefault="002C63B6" w:rsidP="00A00FBE">
            <w:r w:rsidRPr="00AA5168">
              <w:t>$370</w:t>
            </w:r>
          </w:p>
        </w:tc>
        <w:tc>
          <w:tcPr>
            <w:tcW w:w="1170" w:type="dxa"/>
          </w:tcPr>
          <w:p w:rsidR="002C63B6" w:rsidRPr="00AA5168" w:rsidRDefault="002C63B6" w:rsidP="00A00FBE">
            <w:r w:rsidRPr="00AA5168">
              <w:t>$370</w:t>
            </w:r>
          </w:p>
        </w:tc>
      </w:tr>
      <w:tr w:rsidR="002C63B6" w:rsidRPr="00AA5168" w:rsidTr="00A00FBE">
        <w:tc>
          <w:tcPr>
            <w:tcW w:w="1345" w:type="dxa"/>
          </w:tcPr>
          <w:p w:rsidR="002C63B6" w:rsidRPr="00AA5168" w:rsidRDefault="002C63B6" w:rsidP="00A00FBE">
            <w:r w:rsidRPr="00AA5168">
              <w:t>Phase 2</w:t>
            </w:r>
          </w:p>
        </w:tc>
        <w:tc>
          <w:tcPr>
            <w:tcW w:w="1710" w:type="dxa"/>
          </w:tcPr>
          <w:p w:rsidR="002C63B6" w:rsidRPr="00AA5168" w:rsidRDefault="002C63B6" w:rsidP="00A00FBE">
            <w:r w:rsidRPr="00AA5168">
              <w:t>3</w:t>
            </w:r>
          </w:p>
        </w:tc>
        <w:tc>
          <w:tcPr>
            <w:tcW w:w="1350" w:type="dxa"/>
          </w:tcPr>
          <w:p w:rsidR="002C63B6" w:rsidRPr="00AA5168" w:rsidRDefault="002C63B6" w:rsidP="00A00FBE">
            <w:r w:rsidRPr="00AA5168">
              <w:t>24</w:t>
            </w:r>
          </w:p>
        </w:tc>
        <w:tc>
          <w:tcPr>
            <w:tcW w:w="2340" w:type="dxa"/>
          </w:tcPr>
          <w:p w:rsidR="002C63B6" w:rsidRPr="00AA5168" w:rsidRDefault="002C63B6" w:rsidP="00A00FBE">
            <w:r w:rsidRPr="00AA5168">
              <w:t>-Excel</w:t>
            </w:r>
          </w:p>
          <w:p w:rsidR="002C63B6" w:rsidRPr="00AA5168" w:rsidRDefault="002C63B6" w:rsidP="00A00FBE">
            <w:r w:rsidRPr="00AA5168">
              <w:t>-Oracle SQL Developer</w:t>
            </w:r>
          </w:p>
        </w:tc>
        <w:tc>
          <w:tcPr>
            <w:tcW w:w="1260" w:type="dxa"/>
          </w:tcPr>
          <w:p w:rsidR="002C63B6" w:rsidRPr="00AA5168" w:rsidRDefault="002C63B6" w:rsidP="00A00FBE">
            <w:r w:rsidRPr="00AA5168">
              <w:t>$0</w:t>
            </w:r>
          </w:p>
          <w:p w:rsidR="002C63B6" w:rsidRPr="00AA5168" w:rsidRDefault="002C63B6" w:rsidP="00A00FBE">
            <w:r w:rsidRPr="00AA5168">
              <w:t>$0</w:t>
            </w:r>
          </w:p>
        </w:tc>
        <w:tc>
          <w:tcPr>
            <w:tcW w:w="1170" w:type="dxa"/>
          </w:tcPr>
          <w:p w:rsidR="002C63B6" w:rsidRPr="00AA5168" w:rsidRDefault="002C63B6" w:rsidP="00A00FBE">
            <w:r w:rsidRPr="00AA5168">
              <w:t>$0</w:t>
            </w:r>
          </w:p>
          <w:p w:rsidR="002C63B6" w:rsidRPr="00AA5168" w:rsidRDefault="002C63B6" w:rsidP="00A00FBE"/>
        </w:tc>
      </w:tr>
      <w:tr w:rsidR="002C63B6" w:rsidRPr="00AA5168" w:rsidTr="00A00FBE">
        <w:tc>
          <w:tcPr>
            <w:tcW w:w="1345" w:type="dxa"/>
          </w:tcPr>
          <w:p w:rsidR="002C63B6" w:rsidRPr="00AA5168" w:rsidRDefault="002C63B6" w:rsidP="00A00FBE">
            <w:r w:rsidRPr="00AA5168">
              <w:t>Phase 3</w:t>
            </w:r>
          </w:p>
        </w:tc>
        <w:tc>
          <w:tcPr>
            <w:tcW w:w="1710" w:type="dxa"/>
          </w:tcPr>
          <w:p w:rsidR="002C63B6" w:rsidRPr="00AA5168" w:rsidRDefault="002C63B6" w:rsidP="00A00FBE">
            <w:r w:rsidRPr="00AA5168">
              <w:t>As needed</w:t>
            </w:r>
          </w:p>
        </w:tc>
        <w:tc>
          <w:tcPr>
            <w:tcW w:w="1350" w:type="dxa"/>
          </w:tcPr>
          <w:p w:rsidR="002C63B6" w:rsidRPr="00AA5168" w:rsidRDefault="002C63B6" w:rsidP="00A00FBE">
            <w:r w:rsidRPr="00AA5168">
              <w:t>As needed</w:t>
            </w:r>
          </w:p>
        </w:tc>
        <w:tc>
          <w:tcPr>
            <w:tcW w:w="2340" w:type="dxa"/>
          </w:tcPr>
          <w:p w:rsidR="002C63B6" w:rsidRPr="00AA5168" w:rsidRDefault="002C63B6" w:rsidP="00A00FBE">
            <w:r w:rsidRPr="00AA5168">
              <w:t>Unknown</w:t>
            </w:r>
          </w:p>
        </w:tc>
        <w:tc>
          <w:tcPr>
            <w:tcW w:w="1260" w:type="dxa"/>
          </w:tcPr>
          <w:p w:rsidR="002C63B6" w:rsidRPr="00AA5168" w:rsidRDefault="002C63B6" w:rsidP="00A00FBE">
            <w:r w:rsidRPr="00AA5168">
              <w:t>Unknown</w:t>
            </w:r>
          </w:p>
        </w:tc>
        <w:tc>
          <w:tcPr>
            <w:tcW w:w="1170" w:type="dxa"/>
          </w:tcPr>
          <w:p w:rsidR="002C63B6" w:rsidRPr="00AA5168" w:rsidRDefault="002C63B6" w:rsidP="00A00FBE">
            <w:r w:rsidRPr="00AA5168">
              <w:t>Unknown</w:t>
            </w:r>
          </w:p>
        </w:tc>
      </w:tr>
    </w:tbl>
    <w:p w:rsidR="002C63B6" w:rsidRPr="00AA5168" w:rsidRDefault="002C63B6" w:rsidP="002C63B6"/>
    <w:p w:rsidR="002C63B6" w:rsidRPr="00AA5168" w:rsidRDefault="002C63B6" w:rsidP="002C63B6">
      <w:r w:rsidRPr="00AA5168">
        <w:t>*Server cost represents monthly cost to run 15G AWS db.r3.large server. This should be adequate for the first 1-2 years of operation.</w:t>
      </w:r>
    </w:p>
    <w:p w:rsidR="002C63B6" w:rsidRPr="00AA5168" w:rsidRDefault="002C63B6" w:rsidP="002C63B6"/>
    <w:p w:rsidR="002C63B6" w:rsidRPr="00AA5168" w:rsidRDefault="0025768D" w:rsidP="003557DC">
      <w:r w:rsidRPr="00AA5168">
        <w:br w:type="page"/>
      </w:r>
    </w:p>
    <w:p w:rsidR="000C7F6F" w:rsidRPr="00AA5168" w:rsidRDefault="000C7F6F"/>
    <w:p w:rsidR="0025768D" w:rsidRPr="00AA5168" w:rsidRDefault="00995B89" w:rsidP="0025768D">
      <w:pPr>
        <w:pStyle w:val="Heading1"/>
        <w:rPr>
          <w:rFonts w:ascii="Century Gothic" w:hAnsi="Century Gothic"/>
        </w:rPr>
      </w:pPr>
      <w:bookmarkStart w:id="32" w:name="_Toc437637922"/>
      <w:r w:rsidRPr="00AA5168">
        <w:rPr>
          <w:rFonts w:ascii="Century Gothic" w:hAnsi="Century Gothic"/>
        </w:rPr>
        <w:t>/*</w:t>
      </w:r>
      <w:r w:rsidR="0025768D" w:rsidRPr="00AA5168">
        <w:rPr>
          <w:rFonts w:ascii="Century Gothic" w:hAnsi="Century Gothic"/>
        </w:rPr>
        <w:t>Appendix to Chapter 3: Create Statements, Sequences, Sequence Triggers, Insert Statements, Alter Table Constraints</w:t>
      </w:r>
      <w:r w:rsidRPr="00AA5168">
        <w:rPr>
          <w:rFonts w:ascii="Century Gothic" w:hAnsi="Century Gothic"/>
        </w:rPr>
        <w:t>*/</w:t>
      </w:r>
      <w:bookmarkEnd w:id="32"/>
    </w:p>
    <w:p w:rsidR="0025768D" w:rsidRPr="00AA5168" w:rsidRDefault="0025768D" w:rsidP="0025768D"/>
    <w:p w:rsidR="00140EAA" w:rsidRPr="00AA5168" w:rsidRDefault="00140EAA" w:rsidP="002E64F5">
      <w:pPr>
        <w:pStyle w:val="Heading2"/>
      </w:pPr>
      <w:bookmarkStart w:id="33" w:name="_Toc437637923"/>
      <w:r w:rsidRPr="00AA5168">
        <w:t>/*Create Table Statements*/</w:t>
      </w:r>
      <w:bookmarkEnd w:id="33"/>
    </w:p>
    <w:p w:rsidR="002E64F5" w:rsidRPr="00AA5168" w:rsidRDefault="002E64F5" w:rsidP="00140EAA"/>
    <w:p w:rsidR="00140EAA" w:rsidRPr="00AA5168" w:rsidRDefault="00140EAA" w:rsidP="00140EAA">
      <w:r w:rsidRPr="00AA5168">
        <w:t>DROP TABLE JABBERWOCKY.EMPLOYEE CASCADE CONSTRAINTS;</w:t>
      </w:r>
    </w:p>
    <w:p w:rsidR="00140EAA" w:rsidRPr="00AA5168" w:rsidRDefault="00140EAA" w:rsidP="00140EAA">
      <w:r w:rsidRPr="00AA5168">
        <w:t>CREATE TABLE JABBERWOCKY.EMPLOYEE</w:t>
      </w:r>
    </w:p>
    <w:p w:rsidR="00140EAA" w:rsidRPr="00AA5168" w:rsidRDefault="00140EAA" w:rsidP="00140EAA">
      <w:r w:rsidRPr="00AA5168">
        <w:t xml:space="preserve">  (</w:t>
      </w:r>
    </w:p>
    <w:p w:rsidR="00140EAA" w:rsidRPr="00AA5168" w:rsidRDefault="00140EAA" w:rsidP="00140EAA">
      <w:r w:rsidRPr="00AA5168">
        <w:t xml:space="preserve">    EMP_ID            </w:t>
      </w:r>
      <w:proofErr w:type="gramStart"/>
      <w:r w:rsidRPr="00AA5168">
        <w:t>VARCHAR(</w:t>
      </w:r>
      <w:proofErr w:type="gramEnd"/>
      <w:r w:rsidRPr="00AA5168">
        <w:t>12) CONSTRAINT EMPLOYEE_EMPID_PK PRIMARY KEY ,</w:t>
      </w:r>
    </w:p>
    <w:p w:rsidR="00140EAA" w:rsidRPr="00AA5168" w:rsidRDefault="00140EAA" w:rsidP="00140EAA">
      <w:r w:rsidRPr="00AA5168">
        <w:t xml:space="preserve">    DEPT_ID           </w:t>
      </w:r>
      <w:proofErr w:type="gramStart"/>
      <w:r w:rsidRPr="00AA5168">
        <w:t>VARCHAR(</w:t>
      </w:r>
      <w:proofErr w:type="gramEnd"/>
      <w:r w:rsidRPr="00AA5168">
        <w:t>9),</w:t>
      </w:r>
    </w:p>
    <w:p w:rsidR="00140EAA" w:rsidRPr="00AA5168" w:rsidRDefault="00140EAA" w:rsidP="00140EAA">
      <w:r w:rsidRPr="00AA5168">
        <w:t xml:space="preserve">    OFF_ID            </w:t>
      </w:r>
      <w:proofErr w:type="gramStart"/>
      <w:r w:rsidRPr="00AA5168">
        <w:t>VARCHAR(</w:t>
      </w:r>
      <w:proofErr w:type="gramEnd"/>
      <w:r w:rsidRPr="00AA5168">
        <w:t>8),</w:t>
      </w:r>
    </w:p>
    <w:p w:rsidR="00140EAA" w:rsidRPr="00AA5168" w:rsidRDefault="00140EAA" w:rsidP="00140EAA">
      <w:r w:rsidRPr="00AA5168">
        <w:t xml:space="preserve">    REWARD_ID         </w:t>
      </w:r>
      <w:proofErr w:type="gramStart"/>
      <w:r w:rsidRPr="00AA5168">
        <w:t>VARCHAR(</w:t>
      </w:r>
      <w:proofErr w:type="gramEnd"/>
      <w:r w:rsidRPr="00AA5168">
        <w:t>12),</w:t>
      </w:r>
    </w:p>
    <w:p w:rsidR="00140EAA" w:rsidRPr="00AA5168" w:rsidRDefault="00140EAA" w:rsidP="00140EAA">
      <w:r w:rsidRPr="00AA5168">
        <w:t xml:space="preserve">    GENDER_ID         </w:t>
      </w:r>
      <w:proofErr w:type="gramStart"/>
      <w:r w:rsidRPr="00AA5168">
        <w:t>VARCHAR(</w:t>
      </w:r>
      <w:proofErr w:type="gramEnd"/>
      <w:r w:rsidRPr="00AA5168">
        <w:t>12),</w:t>
      </w:r>
    </w:p>
    <w:p w:rsidR="00140EAA" w:rsidRPr="00AA5168" w:rsidRDefault="00140EAA" w:rsidP="00140EAA">
      <w:r w:rsidRPr="00AA5168">
        <w:t xml:space="preserve">    BANNED            </w:t>
      </w:r>
      <w:proofErr w:type="gramStart"/>
      <w:r w:rsidRPr="00AA5168">
        <w:t>VARCHAR(</w:t>
      </w:r>
      <w:proofErr w:type="gramEnd"/>
      <w:r w:rsidRPr="00AA5168">
        <w:t>2) NOT NULL,</w:t>
      </w:r>
    </w:p>
    <w:p w:rsidR="00140EAA" w:rsidRPr="00AA5168" w:rsidRDefault="00140EAA" w:rsidP="00140EAA">
      <w:r w:rsidRPr="00AA5168">
        <w:t xml:space="preserve">    CURRENT_REW_LVL   </w:t>
      </w:r>
      <w:proofErr w:type="gramStart"/>
      <w:r w:rsidRPr="00AA5168">
        <w:t>VARCHAR(</w:t>
      </w:r>
      <w:proofErr w:type="gramEnd"/>
      <w:r w:rsidRPr="00AA5168">
        <w:t>50) NOT NULL,</w:t>
      </w:r>
    </w:p>
    <w:p w:rsidR="00140EAA" w:rsidRPr="00AA5168" w:rsidRDefault="00140EAA" w:rsidP="00140EAA">
      <w:r w:rsidRPr="00AA5168">
        <w:t xml:space="preserve">    EMP_POINTS        </w:t>
      </w:r>
      <w:proofErr w:type="gramStart"/>
      <w:r w:rsidRPr="00AA5168">
        <w:t>DECIMAL(</w:t>
      </w:r>
      <w:proofErr w:type="gramEnd"/>
      <w:r w:rsidRPr="00AA5168">
        <w:t>24,6) NOT NULL,</w:t>
      </w:r>
    </w:p>
    <w:p w:rsidR="00140EAA" w:rsidRPr="00AA5168" w:rsidRDefault="00140EAA" w:rsidP="00140EAA">
      <w:r w:rsidRPr="00AA5168">
        <w:t xml:space="preserve">    EMP_DOB           DATE NOT NULL,</w:t>
      </w:r>
    </w:p>
    <w:p w:rsidR="00140EAA" w:rsidRPr="00AA5168" w:rsidRDefault="00140EAA" w:rsidP="00140EAA">
      <w:r w:rsidRPr="00AA5168">
        <w:t xml:space="preserve">    EMP_PHOTO         </w:t>
      </w:r>
      <w:proofErr w:type="gramStart"/>
      <w:r w:rsidRPr="00AA5168">
        <w:t>VARCHAR(</w:t>
      </w:r>
      <w:proofErr w:type="gramEnd"/>
      <w:r w:rsidRPr="00AA5168">
        <w:t>2000) NOT NULL,</w:t>
      </w:r>
    </w:p>
    <w:p w:rsidR="00140EAA" w:rsidRPr="00AA5168" w:rsidRDefault="00140EAA" w:rsidP="00140EAA">
      <w:r w:rsidRPr="00AA5168">
        <w:t xml:space="preserve">    HIGEST_REW_LV     </w:t>
      </w:r>
      <w:proofErr w:type="gramStart"/>
      <w:r w:rsidRPr="00AA5168">
        <w:t>VARCHAR(</w:t>
      </w:r>
      <w:proofErr w:type="gramEnd"/>
      <w:r w:rsidRPr="00AA5168">
        <w:t>100) NOT NULL,</w:t>
      </w:r>
    </w:p>
    <w:p w:rsidR="00140EAA" w:rsidRPr="00AA5168" w:rsidRDefault="00140EAA" w:rsidP="00140EAA">
      <w:r w:rsidRPr="00AA5168">
        <w:t xml:space="preserve">    POINTS_TO_NXT_RWD </w:t>
      </w:r>
      <w:proofErr w:type="gramStart"/>
      <w:r w:rsidRPr="00AA5168">
        <w:t>DECIMAL(</w:t>
      </w:r>
      <w:proofErr w:type="gramEnd"/>
      <w:r w:rsidRPr="00AA5168">
        <w:t>24,6) NOT NULL,</w:t>
      </w:r>
    </w:p>
    <w:p w:rsidR="00140EAA" w:rsidRPr="00AA5168" w:rsidRDefault="00140EAA" w:rsidP="00140EAA">
      <w:r w:rsidRPr="00AA5168">
        <w:t xml:space="preserve">    EMP_FIRST         </w:t>
      </w:r>
      <w:proofErr w:type="gramStart"/>
      <w:r w:rsidRPr="00AA5168">
        <w:t>VARCHAR(</w:t>
      </w:r>
      <w:proofErr w:type="gramEnd"/>
      <w:r w:rsidRPr="00AA5168">
        <w:t>40) NOT NULL,</w:t>
      </w:r>
    </w:p>
    <w:p w:rsidR="00140EAA" w:rsidRPr="00AA5168" w:rsidRDefault="00140EAA" w:rsidP="00140EAA">
      <w:r w:rsidRPr="00AA5168">
        <w:t xml:space="preserve">    EMP_LAST          </w:t>
      </w:r>
      <w:proofErr w:type="gramStart"/>
      <w:r w:rsidRPr="00AA5168">
        <w:t>VARCHAR(</w:t>
      </w:r>
      <w:proofErr w:type="gramEnd"/>
      <w:r w:rsidRPr="00AA5168">
        <w:t>40) NOT NULL,</w:t>
      </w:r>
    </w:p>
    <w:p w:rsidR="00140EAA" w:rsidRPr="00AA5168" w:rsidRDefault="00140EAA" w:rsidP="00140EAA">
      <w:r w:rsidRPr="00AA5168">
        <w:t xml:space="preserve">    EMAIL             </w:t>
      </w:r>
      <w:proofErr w:type="gramStart"/>
      <w:r w:rsidRPr="00AA5168">
        <w:t>VARCHAR(</w:t>
      </w:r>
      <w:proofErr w:type="gramEnd"/>
      <w:r w:rsidRPr="00AA5168">
        <w:t>100) NOT NULL,</w:t>
      </w:r>
    </w:p>
    <w:p w:rsidR="00140EAA" w:rsidRPr="00AA5168" w:rsidRDefault="00140EAA" w:rsidP="00140EAA">
      <w:r w:rsidRPr="00AA5168">
        <w:t xml:space="preserve">    ACTIVE_FLG        </w:t>
      </w:r>
      <w:proofErr w:type="gramStart"/>
      <w:r w:rsidRPr="00AA5168">
        <w:t>VARCHAR(</w:t>
      </w:r>
      <w:proofErr w:type="gramEnd"/>
      <w:r w:rsidRPr="00AA5168">
        <w:t>2) DEFAULT 'Y'</w:t>
      </w:r>
    </w:p>
    <w:p w:rsidR="00140EAA" w:rsidRPr="00AA5168" w:rsidRDefault="00140EAA" w:rsidP="00140EAA">
      <w:r w:rsidRPr="00AA5168">
        <w:t xml:space="preserve">  );</w:t>
      </w:r>
    </w:p>
    <w:p w:rsidR="00140EAA" w:rsidRPr="00AA5168" w:rsidRDefault="00140EAA" w:rsidP="00140EAA">
      <w:r w:rsidRPr="00AA5168">
        <w:t>DROP TABLE JABBERWOCKY.PASSWORD CASCADE CONSTRAINTS;</w:t>
      </w:r>
    </w:p>
    <w:p w:rsidR="00140EAA" w:rsidRPr="00AA5168" w:rsidRDefault="00140EAA" w:rsidP="00140EAA">
      <w:r w:rsidRPr="00AA5168">
        <w:t>CREATE TABLE JABBERWOCKY.PASSWORD</w:t>
      </w:r>
    </w:p>
    <w:p w:rsidR="00140EAA" w:rsidRPr="00AA5168" w:rsidRDefault="00140EAA" w:rsidP="00140EAA">
      <w:r w:rsidRPr="00AA5168">
        <w:t xml:space="preserve">  (</w:t>
      </w:r>
    </w:p>
    <w:p w:rsidR="00140EAA" w:rsidRPr="00AA5168" w:rsidRDefault="00140EAA" w:rsidP="00140EAA">
      <w:r w:rsidRPr="00AA5168">
        <w:t xml:space="preserve">    SEQUENCE_ID   </w:t>
      </w:r>
      <w:proofErr w:type="gramStart"/>
      <w:r w:rsidRPr="00AA5168">
        <w:t>VARCHAR(</w:t>
      </w:r>
      <w:proofErr w:type="gramEnd"/>
      <w:r w:rsidRPr="00AA5168">
        <w:t>10),</w:t>
      </w:r>
    </w:p>
    <w:p w:rsidR="00140EAA" w:rsidRPr="00AA5168" w:rsidRDefault="00140EAA" w:rsidP="00140EAA">
      <w:r w:rsidRPr="00AA5168">
        <w:t xml:space="preserve">    EMP_ID        </w:t>
      </w:r>
      <w:proofErr w:type="gramStart"/>
      <w:r w:rsidRPr="00AA5168">
        <w:t>VARCHAR(</w:t>
      </w:r>
      <w:proofErr w:type="gramEnd"/>
      <w:r w:rsidRPr="00AA5168">
        <w:t>12),</w:t>
      </w:r>
    </w:p>
    <w:p w:rsidR="00140EAA" w:rsidRPr="00AA5168" w:rsidRDefault="00140EAA" w:rsidP="00140EAA">
      <w:r w:rsidRPr="00AA5168">
        <w:t xml:space="preserve">    PASSWORD_DATE DATE NOT NULL,</w:t>
      </w:r>
    </w:p>
    <w:p w:rsidR="00140EAA" w:rsidRPr="00AA5168" w:rsidRDefault="00140EAA" w:rsidP="00140EAA">
      <w:r w:rsidRPr="00AA5168">
        <w:t xml:space="preserve">    USER_PASSWORD </w:t>
      </w:r>
      <w:proofErr w:type="gramStart"/>
      <w:r w:rsidRPr="00AA5168">
        <w:t>VARCHAR(</w:t>
      </w:r>
      <w:proofErr w:type="gramEnd"/>
      <w:r w:rsidRPr="00AA5168">
        <w:t>254) NOT NULL</w:t>
      </w:r>
    </w:p>
    <w:p w:rsidR="00140EAA" w:rsidRPr="00AA5168" w:rsidRDefault="00140EAA" w:rsidP="00140EAA">
      <w:r w:rsidRPr="00AA5168">
        <w:t xml:space="preserve">  );</w:t>
      </w:r>
    </w:p>
    <w:p w:rsidR="00140EAA" w:rsidRPr="00AA5168" w:rsidRDefault="00140EAA" w:rsidP="00140EAA">
      <w:r w:rsidRPr="00AA5168">
        <w:t>DROP TABLE JABBERWOCKY.REWARD_SYSTEM CASCADE CONSTRAINTS;</w:t>
      </w:r>
    </w:p>
    <w:p w:rsidR="00140EAA" w:rsidRPr="00AA5168" w:rsidRDefault="00140EAA" w:rsidP="00140EAA">
      <w:r w:rsidRPr="00AA5168">
        <w:t>CREATE TABLE JABBERWOCKY.REWARD_SYSTEM</w:t>
      </w:r>
    </w:p>
    <w:p w:rsidR="00140EAA" w:rsidRPr="00AA5168" w:rsidRDefault="00140EAA" w:rsidP="00140EAA">
      <w:r w:rsidRPr="00AA5168">
        <w:t xml:space="preserve">  (</w:t>
      </w:r>
    </w:p>
    <w:p w:rsidR="00140EAA" w:rsidRPr="00AA5168" w:rsidRDefault="00140EAA" w:rsidP="00140EAA">
      <w:r w:rsidRPr="00AA5168">
        <w:t xml:space="preserve">    REWARD_ID   </w:t>
      </w:r>
      <w:proofErr w:type="gramStart"/>
      <w:r w:rsidRPr="00AA5168">
        <w:t>VARCHAR(</w:t>
      </w:r>
      <w:proofErr w:type="gramEnd"/>
      <w:r w:rsidRPr="00AA5168">
        <w:t>12) CONSTRAINT REWARD_SYSTEM_REWARDID_PK PRIMARY KEY ,</w:t>
      </w:r>
    </w:p>
    <w:p w:rsidR="00140EAA" w:rsidRPr="00AA5168" w:rsidRDefault="00140EAA" w:rsidP="00140EAA">
      <w:r w:rsidRPr="00AA5168">
        <w:t xml:space="preserve">    REWARD_TYPE </w:t>
      </w:r>
      <w:proofErr w:type="gramStart"/>
      <w:r w:rsidRPr="00AA5168">
        <w:t>VARCHAR(</w:t>
      </w:r>
      <w:proofErr w:type="gramEnd"/>
      <w:r w:rsidRPr="00AA5168">
        <w:t>40) NOT NULL,</w:t>
      </w:r>
    </w:p>
    <w:p w:rsidR="00140EAA" w:rsidRPr="00AA5168" w:rsidRDefault="00140EAA" w:rsidP="00140EAA">
      <w:r w:rsidRPr="00AA5168">
        <w:t xml:space="preserve">    REWARD_NAME </w:t>
      </w:r>
      <w:proofErr w:type="gramStart"/>
      <w:r w:rsidRPr="00AA5168">
        <w:t>VARCHAR(</w:t>
      </w:r>
      <w:proofErr w:type="gramEnd"/>
      <w:r w:rsidRPr="00AA5168">
        <w:t>254) NOT NULL</w:t>
      </w:r>
    </w:p>
    <w:p w:rsidR="00140EAA" w:rsidRPr="00AA5168" w:rsidRDefault="00140EAA" w:rsidP="00140EAA">
      <w:r w:rsidRPr="00AA5168">
        <w:t xml:space="preserve">  );</w:t>
      </w:r>
    </w:p>
    <w:p w:rsidR="00140EAA" w:rsidRPr="00AA5168" w:rsidRDefault="00140EAA" w:rsidP="00140EAA">
      <w:r w:rsidRPr="00AA5168">
        <w:t>DROP TABLE JABBERWOCKY.DEPARTMENT CASCADE CONSTRAINTS;</w:t>
      </w:r>
    </w:p>
    <w:p w:rsidR="00140EAA" w:rsidRPr="00AA5168" w:rsidRDefault="00140EAA" w:rsidP="00140EAA">
      <w:r w:rsidRPr="00AA5168">
        <w:t>CREATE TABLE JABBERWOCKY.DEPARTMENT</w:t>
      </w:r>
    </w:p>
    <w:p w:rsidR="00140EAA" w:rsidRPr="00AA5168" w:rsidRDefault="00140EAA" w:rsidP="00140EAA">
      <w:r w:rsidRPr="00AA5168">
        <w:lastRenderedPageBreak/>
        <w:t xml:space="preserve">  (</w:t>
      </w:r>
    </w:p>
    <w:p w:rsidR="00140EAA" w:rsidRPr="00AA5168" w:rsidRDefault="00140EAA" w:rsidP="00140EAA">
      <w:r w:rsidRPr="00AA5168">
        <w:t xml:space="preserve">    DEPT_ID        </w:t>
      </w:r>
      <w:proofErr w:type="gramStart"/>
      <w:r w:rsidRPr="00AA5168">
        <w:t>VARCHAR(</w:t>
      </w:r>
      <w:proofErr w:type="gramEnd"/>
      <w:r w:rsidRPr="00AA5168">
        <w:t>9) CONSTRAINT DEPARTMENT_DEPTID_PK PRIMARY KEY ,</w:t>
      </w:r>
    </w:p>
    <w:p w:rsidR="00140EAA" w:rsidRPr="00AA5168" w:rsidRDefault="00140EAA" w:rsidP="00140EAA">
      <w:r w:rsidRPr="00AA5168">
        <w:t xml:space="preserve">    CO_ID          </w:t>
      </w:r>
      <w:proofErr w:type="gramStart"/>
      <w:r w:rsidRPr="00AA5168">
        <w:t>VARCHAR(</w:t>
      </w:r>
      <w:proofErr w:type="gramEnd"/>
      <w:r w:rsidRPr="00AA5168">
        <w:t>8),</w:t>
      </w:r>
    </w:p>
    <w:p w:rsidR="00140EAA" w:rsidRPr="00AA5168" w:rsidRDefault="00140EAA" w:rsidP="00140EAA">
      <w:r w:rsidRPr="00AA5168">
        <w:t xml:space="preserve">    DEPT_NAME      </w:t>
      </w:r>
      <w:proofErr w:type="gramStart"/>
      <w:r w:rsidRPr="00AA5168">
        <w:t>VARCHAR(</w:t>
      </w:r>
      <w:proofErr w:type="gramEnd"/>
      <w:r w:rsidRPr="00AA5168">
        <w:t>100) NOT NULL,</w:t>
      </w:r>
    </w:p>
    <w:p w:rsidR="00140EAA" w:rsidRPr="00AA5168" w:rsidRDefault="00140EAA" w:rsidP="00140EAA">
      <w:r w:rsidRPr="00AA5168">
        <w:t xml:space="preserve">    TOT_DEPT_SPEND </w:t>
      </w:r>
      <w:proofErr w:type="gramStart"/>
      <w:r w:rsidRPr="00AA5168">
        <w:t>DECIMAL(</w:t>
      </w:r>
      <w:proofErr w:type="gramEnd"/>
      <w:r w:rsidRPr="00AA5168">
        <w:t>24,6) NOT NULL</w:t>
      </w:r>
    </w:p>
    <w:p w:rsidR="00140EAA" w:rsidRPr="00AA5168" w:rsidRDefault="00140EAA" w:rsidP="00140EAA">
      <w:r w:rsidRPr="00AA5168">
        <w:t xml:space="preserve">  );</w:t>
      </w:r>
    </w:p>
    <w:p w:rsidR="00140EAA" w:rsidRPr="00AA5168" w:rsidRDefault="00140EAA" w:rsidP="00140EAA">
      <w:r w:rsidRPr="00AA5168">
        <w:t>DROP TABLE JABBERWOCKY.REWARD_LOG CASCADE CONSTRAINTS;</w:t>
      </w:r>
    </w:p>
    <w:p w:rsidR="00140EAA" w:rsidRPr="00AA5168" w:rsidRDefault="00140EAA" w:rsidP="00140EAA">
      <w:r w:rsidRPr="00AA5168">
        <w:t>CREATE TABLE JABBERWOCKY.REWARD_LOG</w:t>
      </w:r>
    </w:p>
    <w:p w:rsidR="00140EAA" w:rsidRPr="00AA5168" w:rsidRDefault="00140EAA" w:rsidP="00140EAA">
      <w:r w:rsidRPr="00AA5168">
        <w:t xml:space="preserve">  (</w:t>
      </w:r>
    </w:p>
    <w:p w:rsidR="00140EAA" w:rsidRPr="00AA5168" w:rsidRDefault="00140EAA" w:rsidP="00140EAA">
      <w:r w:rsidRPr="00AA5168">
        <w:t xml:space="preserve">    EMP_ID      </w:t>
      </w:r>
      <w:proofErr w:type="gramStart"/>
      <w:r w:rsidRPr="00AA5168">
        <w:t>VARCHAR(</w:t>
      </w:r>
      <w:proofErr w:type="gramEnd"/>
      <w:r w:rsidRPr="00AA5168">
        <w:t>12),</w:t>
      </w:r>
    </w:p>
    <w:p w:rsidR="00140EAA" w:rsidRPr="00AA5168" w:rsidRDefault="00140EAA" w:rsidP="00140EAA">
      <w:r w:rsidRPr="00AA5168">
        <w:t xml:space="preserve">    PMNT_ID     </w:t>
      </w:r>
      <w:proofErr w:type="gramStart"/>
      <w:r w:rsidRPr="00AA5168">
        <w:t>VARCHAR(</w:t>
      </w:r>
      <w:proofErr w:type="gramEnd"/>
      <w:r w:rsidRPr="00AA5168">
        <w:t>12),</w:t>
      </w:r>
    </w:p>
    <w:p w:rsidR="00140EAA" w:rsidRPr="00AA5168" w:rsidRDefault="00140EAA" w:rsidP="00140EAA">
      <w:r w:rsidRPr="00AA5168">
        <w:t xml:space="preserve">    REWARD_DATE DATE NOT NULL,</w:t>
      </w:r>
    </w:p>
    <w:p w:rsidR="00140EAA" w:rsidRPr="00AA5168" w:rsidRDefault="00140EAA" w:rsidP="00140EAA">
      <w:r w:rsidRPr="00AA5168">
        <w:t xml:space="preserve">    REWARD_</w:t>
      </w:r>
      <w:proofErr w:type="gramStart"/>
      <w:r w:rsidRPr="00AA5168">
        <w:t>AMT  DECIMAL</w:t>
      </w:r>
      <w:proofErr w:type="gramEnd"/>
      <w:r w:rsidRPr="00AA5168">
        <w:t>(24,6) NOT NULL</w:t>
      </w:r>
    </w:p>
    <w:p w:rsidR="00140EAA" w:rsidRPr="00AA5168" w:rsidRDefault="00140EAA" w:rsidP="00140EAA">
      <w:r w:rsidRPr="00AA5168">
        <w:t xml:space="preserve">  );</w:t>
      </w:r>
    </w:p>
    <w:p w:rsidR="00140EAA" w:rsidRPr="00AA5168" w:rsidRDefault="00140EAA" w:rsidP="00140EAA">
      <w:r w:rsidRPr="00AA5168">
        <w:t>DROP TABLE JABBERWOCKY.TRAVELER CASCADE CONSTRAINTS;</w:t>
      </w:r>
    </w:p>
    <w:p w:rsidR="00140EAA" w:rsidRPr="00AA5168" w:rsidRDefault="00140EAA" w:rsidP="00140EAA">
      <w:r w:rsidRPr="00AA5168">
        <w:t>CREATE TABLE JABBERWOCKY.TRAVELER</w:t>
      </w:r>
    </w:p>
    <w:p w:rsidR="00140EAA" w:rsidRPr="00AA5168" w:rsidRDefault="00140EAA" w:rsidP="00140EAA">
      <w:r w:rsidRPr="00AA5168">
        <w:t xml:space="preserve">  (</w:t>
      </w:r>
    </w:p>
    <w:p w:rsidR="00140EAA" w:rsidRPr="00AA5168" w:rsidRDefault="00140EAA" w:rsidP="00140EAA">
      <w:r w:rsidRPr="00AA5168">
        <w:t xml:space="preserve">    TRAVELER_ID     </w:t>
      </w:r>
      <w:proofErr w:type="gramStart"/>
      <w:r w:rsidRPr="00AA5168">
        <w:t>VARCHAR(</w:t>
      </w:r>
      <w:proofErr w:type="gramEnd"/>
      <w:r w:rsidRPr="00AA5168">
        <w:t>12) CONSTRAINT TRAVELER_TRAVELERID_PK PRIMARY KEY ,</w:t>
      </w:r>
    </w:p>
    <w:p w:rsidR="00140EAA" w:rsidRPr="00AA5168" w:rsidRDefault="00140EAA" w:rsidP="00140EAA">
      <w:r w:rsidRPr="00AA5168">
        <w:t xml:space="preserve">    TRAVELER_RATING </w:t>
      </w:r>
      <w:proofErr w:type="gramStart"/>
      <w:r w:rsidRPr="00AA5168">
        <w:t>DECIMAL(</w:t>
      </w:r>
      <w:proofErr w:type="gramEnd"/>
      <w:r w:rsidRPr="00AA5168">
        <w:t>24,6) NOT NULL</w:t>
      </w:r>
    </w:p>
    <w:p w:rsidR="00140EAA" w:rsidRPr="00AA5168" w:rsidRDefault="00140EAA" w:rsidP="00140EAA">
      <w:r w:rsidRPr="00AA5168">
        <w:t xml:space="preserve">  );</w:t>
      </w:r>
    </w:p>
    <w:p w:rsidR="00140EAA" w:rsidRPr="00AA5168" w:rsidRDefault="00140EAA" w:rsidP="00140EAA">
      <w:r w:rsidRPr="00AA5168">
        <w:t>DROP TABLE JABBERWOCKY.HOST CASCADE CONSTRAINTS;</w:t>
      </w:r>
    </w:p>
    <w:p w:rsidR="00140EAA" w:rsidRPr="00AA5168" w:rsidRDefault="00140EAA" w:rsidP="00140EAA">
      <w:r w:rsidRPr="00AA5168">
        <w:t>CREATE TABLE JABBERWOCKY.HOST</w:t>
      </w:r>
    </w:p>
    <w:p w:rsidR="00140EAA" w:rsidRPr="00AA5168" w:rsidRDefault="00140EAA" w:rsidP="00140EAA">
      <w:r w:rsidRPr="00AA5168">
        <w:t xml:space="preserve">  (</w:t>
      </w:r>
    </w:p>
    <w:p w:rsidR="00140EAA" w:rsidRPr="00AA5168" w:rsidRDefault="00140EAA" w:rsidP="00140EAA">
      <w:r w:rsidRPr="00AA5168">
        <w:t xml:space="preserve">    HOST_ID     </w:t>
      </w:r>
      <w:proofErr w:type="gramStart"/>
      <w:r w:rsidRPr="00AA5168">
        <w:t>VARCHAR(</w:t>
      </w:r>
      <w:proofErr w:type="gramEnd"/>
      <w:r w:rsidRPr="00AA5168">
        <w:t>12) CONSTRAINT HOST_HOSTID_PK PRIMARY KEY ,</w:t>
      </w:r>
    </w:p>
    <w:p w:rsidR="00140EAA" w:rsidRPr="00AA5168" w:rsidRDefault="00140EAA" w:rsidP="00140EAA">
      <w:r w:rsidRPr="00AA5168">
        <w:t xml:space="preserve">    HOST_RATING </w:t>
      </w:r>
      <w:proofErr w:type="gramStart"/>
      <w:r w:rsidRPr="00AA5168">
        <w:t>DECIMAL(</w:t>
      </w:r>
      <w:proofErr w:type="gramEnd"/>
      <w:r w:rsidRPr="00AA5168">
        <w:t>24,6) NOT NULL</w:t>
      </w:r>
    </w:p>
    <w:p w:rsidR="00140EAA" w:rsidRPr="00AA5168" w:rsidRDefault="00140EAA" w:rsidP="00140EAA">
      <w:r w:rsidRPr="00AA5168">
        <w:t xml:space="preserve">  );</w:t>
      </w:r>
    </w:p>
    <w:p w:rsidR="00140EAA" w:rsidRPr="00AA5168" w:rsidRDefault="00140EAA" w:rsidP="00140EAA">
      <w:r w:rsidRPr="00AA5168">
        <w:t>DROP TABLE JABBERWOCKY.SURVEY_QUESTIONS CASCADE CONSTRAINTS;</w:t>
      </w:r>
    </w:p>
    <w:p w:rsidR="00140EAA" w:rsidRPr="00AA5168" w:rsidRDefault="00140EAA" w:rsidP="00140EAA">
      <w:r w:rsidRPr="00AA5168">
        <w:t>CREATE TABLE JABBERWOCKY.SURVEY_QUESTIONS</w:t>
      </w:r>
    </w:p>
    <w:p w:rsidR="00140EAA" w:rsidRPr="00AA5168" w:rsidRDefault="00140EAA" w:rsidP="00140EAA">
      <w:r w:rsidRPr="00AA5168">
        <w:t xml:space="preserve">  (</w:t>
      </w:r>
    </w:p>
    <w:p w:rsidR="00140EAA" w:rsidRPr="00AA5168" w:rsidRDefault="00140EAA" w:rsidP="00140EAA">
      <w:r w:rsidRPr="00AA5168">
        <w:t xml:space="preserve">    QUESTION_ID       </w:t>
      </w:r>
      <w:proofErr w:type="gramStart"/>
      <w:r w:rsidRPr="00AA5168">
        <w:t>VARCHAR(</w:t>
      </w:r>
      <w:proofErr w:type="gramEnd"/>
      <w:r w:rsidRPr="00AA5168">
        <w:t>10) CONSTRAINT SURVEY_QUESTIONS_QUESTIONID_PK PRIMARY KEY ,</w:t>
      </w:r>
    </w:p>
    <w:p w:rsidR="00140EAA" w:rsidRPr="00AA5168" w:rsidRDefault="00140EAA" w:rsidP="00140EAA">
      <w:r w:rsidRPr="00AA5168">
        <w:t xml:space="preserve">    SURVEY_TYPE       </w:t>
      </w:r>
      <w:proofErr w:type="gramStart"/>
      <w:r w:rsidRPr="00AA5168">
        <w:t>VARCHAR(</w:t>
      </w:r>
      <w:proofErr w:type="gramEnd"/>
      <w:r w:rsidRPr="00AA5168">
        <w:t>10) NOT NULL,</w:t>
      </w:r>
    </w:p>
    <w:p w:rsidR="00140EAA" w:rsidRPr="00AA5168" w:rsidRDefault="00140EAA" w:rsidP="00140EAA">
      <w:r w:rsidRPr="00AA5168">
        <w:t xml:space="preserve">    QUESTION          </w:t>
      </w:r>
      <w:proofErr w:type="gramStart"/>
      <w:r w:rsidRPr="00AA5168">
        <w:t>VARCHAR(</w:t>
      </w:r>
      <w:proofErr w:type="gramEnd"/>
      <w:r w:rsidRPr="00AA5168">
        <w:t>2000) NOT NULL,</w:t>
      </w:r>
    </w:p>
    <w:p w:rsidR="00140EAA" w:rsidRPr="00AA5168" w:rsidRDefault="00140EAA" w:rsidP="00140EAA">
      <w:r w:rsidRPr="00AA5168">
        <w:t xml:space="preserve">    QUESTION_ADD_DATE DATE NOT NULL,</w:t>
      </w:r>
    </w:p>
    <w:p w:rsidR="00140EAA" w:rsidRPr="00AA5168" w:rsidRDefault="00140EAA" w:rsidP="00140EAA">
      <w:r w:rsidRPr="00AA5168">
        <w:t xml:space="preserve">    IS_ACTIVE         </w:t>
      </w:r>
      <w:proofErr w:type="gramStart"/>
      <w:r w:rsidRPr="00AA5168">
        <w:t>VARCHAR(</w:t>
      </w:r>
      <w:proofErr w:type="gramEnd"/>
      <w:r w:rsidRPr="00AA5168">
        <w:t>2) NOT NULL</w:t>
      </w:r>
    </w:p>
    <w:p w:rsidR="00140EAA" w:rsidRPr="00AA5168" w:rsidRDefault="00140EAA" w:rsidP="00140EAA">
      <w:r w:rsidRPr="00AA5168">
        <w:t xml:space="preserve">  );</w:t>
      </w:r>
    </w:p>
    <w:p w:rsidR="00140EAA" w:rsidRPr="00AA5168" w:rsidRDefault="00140EAA" w:rsidP="00140EAA">
      <w:r w:rsidRPr="00AA5168">
        <w:t>DROP TABLE JABBERWOCKY.RESERVATION CASCADE CONSTRAINTS;</w:t>
      </w:r>
    </w:p>
    <w:p w:rsidR="00140EAA" w:rsidRPr="00AA5168" w:rsidRDefault="00140EAA" w:rsidP="00140EAA">
      <w:r w:rsidRPr="00AA5168">
        <w:t>CREATE TABLE JABBERWOCKY.RESERVATION</w:t>
      </w:r>
    </w:p>
    <w:p w:rsidR="00140EAA" w:rsidRPr="00AA5168" w:rsidRDefault="00140EAA" w:rsidP="00140EAA">
      <w:r w:rsidRPr="00AA5168">
        <w:t xml:space="preserve">  (</w:t>
      </w:r>
    </w:p>
    <w:p w:rsidR="00140EAA" w:rsidRPr="00AA5168" w:rsidRDefault="00140EAA" w:rsidP="00140EAA">
      <w:r w:rsidRPr="00AA5168">
        <w:t xml:space="preserve">    RESERV_ID    </w:t>
      </w:r>
      <w:proofErr w:type="gramStart"/>
      <w:r w:rsidRPr="00AA5168">
        <w:t>VARCHAR(</w:t>
      </w:r>
      <w:proofErr w:type="gramEnd"/>
      <w:r w:rsidRPr="00AA5168">
        <w:t>12) CONSTRAINT RESERVATION_RESERVID_PK PRIMARY KEY ,</w:t>
      </w:r>
    </w:p>
    <w:p w:rsidR="00140EAA" w:rsidRPr="00AA5168" w:rsidRDefault="00140EAA" w:rsidP="00140EAA">
      <w:r w:rsidRPr="00AA5168">
        <w:t xml:space="preserve">    TRAVELER_</w:t>
      </w:r>
      <w:proofErr w:type="gramStart"/>
      <w:r w:rsidRPr="00AA5168">
        <w:t>ID  VARCHAR</w:t>
      </w:r>
      <w:proofErr w:type="gramEnd"/>
      <w:r w:rsidRPr="00AA5168">
        <w:t>(12),</w:t>
      </w:r>
    </w:p>
    <w:p w:rsidR="00140EAA" w:rsidRPr="00AA5168" w:rsidRDefault="00140EAA" w:rsidP="00140EAA">
      <w:r w:rsidRPr="00AA5168">
        <w:t xml:space="preserve">    ROOM_ID      </w:t>
      </w:r>
      <w:proofErr w:type="gramStart"/>
      <w:r w:rsidRPr="00AA5168">
        <w:t>VARCHAR(</w:t>
      </w:r>
      <w:proofErr w:type="gramEnd"/>
      <w:r w:rsidRPr="00AA5168">
        <w:t>12),</w:t>
      </w:r>
    </w:p>
    <w:p w:rsidR="00140EAA" w:rsidRPr="00AA5168" w:rsidRDefault="00140EAA" w:rsidP="00140EAA">
      <w:r w:rsidRPr="00AA5168">
        <w:t xml:space="preserve">    OFF_ID       </w:t>
      </w:r>
      <w:proofErr w:type="gramStart"/>
      <w:r w:rsidRPr="00AA5168">
        <w:t>VARCHAR(</w:t>
      </w:r>
      <w:proofErr w:type="gramEnd"/>
      <w:r w:rsidRPr="00AA5168">
        <w:t>8),</w:t>
      </w:r>
    </w:p>
    <w:p w:rsidR="00140EAA" w:rsidRPr="00AA5168" w:rsidRDefault="00140EAA" w:rsidP="00140EAA">
      <w:r w:rsidRPr="00AA5168">
        <w:t xml:space="preserve">    PMNT_ID      </w:t>
      </w:r>
      <w:proofErr w:type="gramStart"/>
      <w:r w:rsidRPr="00AA5168">
        <w:t>VARCHAR(</w:t>
      </w:r>
      <w:proofErr w:type="gramEnd"/>
      <w:r w:rsidRPr="00AA5168">
        <w:t>12),</w:t>
      </w:r>
    </w:p>
    <w:p w:rsidR="00140EAA" w:rsidRPr="00AA5168" w:rsidRDefault="00140EAA" w:rsidP="00140EAA">
      <w:r w:rsidRPr="00AA5168">
        <w:t xml:space="preserve">    DEPT_ID      </w:t>
      </w:r>
      <w:proofErr w:type="gramStart"/>
      <w:r w:rsidRPr="00AA5168">
        <w:t>VARCHAR(</w:t>
      </w:r>
      <w:proofErr w:type="gramEnd"/>
      <w:r w:rsidRPr="00AA5168">
        <w:t>9),</w:t>
      </w:r>
    </w:p>
    <w:p w:rsidR="00140EAA" w:rsidRPr="00AA5168" w:rsidRDefault="00140EAA" w:rsidP="00140EAA">
      <w:r w:rsidRPr="00AA5168">
        <w:t xml:space="preserve">    RESERV_START DATE NOT NULL,</w:t>
      </w:r>
    </w:p>
    <w:p w:rsidR="00140EAA" w:rsidRPr="00AA5168" w:rsidRDefault="00140EAA" w:rsidP="00140EAA">
      <w:r w:rsidRPr="00AA5168">
        <w:t xml:space="preserve">    RESERV_END   DATE NOT NULL,</w:t>
      </w:r>
    </w:p>
    <w:p w:rsidR="00140EAA" w:rsidRPr="00AA5168" w:rsidRDefault="00140EAA" w:rsidP="00140EAA">
      <w:r w:rsidRPr="00AA5168">
        <w:t xml:space="preserve">    ROOM_PRICE   </w:t>
      </w:r>
      <w:proofErr w:type="gramStart"/>
      <w:r w:rsidRPr="00AA5168">
        <w:t>DECIMAL(</w:t>
      </w:r>
      <w:proofErr w:type="gramEnd"/>
      <w:r w:rsidRPr="00AA5168">
        <w:t>24,6) DEFAULT 0,</w:t>
      </w:r>
    </w:p>
    <w:p w:rsidR="00140EAA" w:rsidRPr="00AA5168" w:rsidRDefault="00140EAA" w:rsidP="00140EAA">
      <w:r w:rsidRPr="00AA5168">
        <w:lastRenderedPageBreak/>
        <w:t xml:space="preserve">    ISCANC       </w:t>
      </w:r>
      <w:proofErr w:type="gramStart"/>
      <w:r w:rsidRPr="00AA5168">
        <w:t>VARCHAR(</w:t>
      </w:r>
      <w:proofErr w:type="gramEnd"/>
      <w:r w:rsidRPr="00AA5168">
        <w:t>2) DEFAULT 'N'</w:t>
      </w:r>
    </w:p>
    <w:p w:rsidR="00140EAA" w:rsidRPr="00AA5168" w:rsidRDefault="00140EAA" w:rsidP="00140EAA">
      <w:r w:rsidRPr="00AA5168">
        <w:t xml:space="preserve">  );</w:t>
      </w:r>
    </w:p>
    <w:p w:rsidR="00140EAA" w:rsidRPr="00AA5168" w:rsidRDefault="00140EAA" w:rsidP="00140EAA">
      <w:r w:rsidRPr="00AA5168">
        <w:t>DROP TABLE JABBERWOCKY.CANCELLATION CASCADE CONSTRAINTS;</w:t>
      </w:r>
    </w:p>
    <w:p w:rsidR="00140EAA" w:rsidRPr="00AA5168" w:rsidRDefault="00140EAA" w:rsidP="00140EAA">
      <w:r w:rsidRPr="00AA5168">
        <w:t>CREATE TABLE JABBERWOCKY.CANCELLATION</w:t>
      </w:r>
    </w:p>
    <w:p w:rsidR="00140EAA" w:rsidRPr="00AA5168" w:rsidRDefault="00140EAA" w:rsidP="00140EAA">
      <w:r w:rsidRPr="00AA5168">
        <w:t xml:space="preserve">  (</w:t>
      </w:r>
    </w:p>
    <w:p w:rsidR="00140EAA" w:rsidRPr="00AA5168" w:rsidRDefault="00140EAA" w:rsidP="00140EAA">
      <w:r w:rsidRPr="00AA5168">
        <w:t xml:space="preserve">    CANC_ID     </w:t>
      </w:r>
      <w:proofErr w:type="gramStart"/>
      <w:r w:rsidRPr="00AA5168">
        <w:t>VARCHAR(</w:t>
      </w:r>
      <w:proofErr w:type="gramEnd"/>
      <w:r w:rsidRPr="00AA5168">
        <w:t>12) CONSTRAINT CANCELLATION_CANCID_PK PRIMARY KEY ,</w:t>
      </w:r>
    </w:p>
    <w:p w:rsidR="00140EAA" w:rsidRPr="00AA5168" w:rsidRDefault="00140EAA" w:rsidP="00140EAA">
      <w:r w:rsidRPr="00AA5168">
        <w:t xml:space="preserve">    RESERV_ID   </w:t>
      </w:r>
      <w:proofErr w:type="gramStart"/>
      <w:r w:rsidRPr="00AA5168">
        <w:t>VARCHAR(</w:t>
      </w:r>
      <w:proofErr w:type="gramEnd"/>
      <w:r w:rsidRPr="00AA5168">
        <w:t>12),</w:t>
      </w:r>
    </w:p>
    <w:p w:rsidR="00140EAA" w:rsidRPr="00AA5168" w:rsidRDefault="00140EAA" w:rsidP="00140EAA">
      <w:r w:rsidRPr="00AA5168">
        <w:t xml:space="preserve">    CANC_</w:t>
      </w:r>
      <w:proofErr w:type="gramStart"/>
      <w:r w:rsidRPr="00AA5168">
        <w:t>LIMIT  DATE</w:t>
      </w:r>
      <w:proofErr w:type="gramEnd"/>
      <w:r w:rsidRPr="00AA5168">
        <w:t xml:space="preserve"> NOT NULL,</w:t>
      </w:r>
    </w:p>
    <w:p w:rsidR="00140EAA" w:rsidRPr="00AA5168" w:rsidRDefault="00140EAA" w:rsidP="00140EAA">
      <w:r w:rsidRPr="00AA5168">
        <w:t xml:space="preserve">    CANC_REASON </w:t>
      </w:r>
      <w:proofErr w:type="gramStart"/>
      <w:r w:rsidRPr="00AA5168">
        <w:t>VARCHAR(</w:t>
      </w:r>
      <w:proofErr w:type="gramEnd"/>
      <w:r w:rsidRPr="00AA5168">
        <w:t>2000),</w:t>
      </w:r>
    </w:p>
    <w:p w:rsidR="00140EAA" w:rsidRPr="00AA5168" w:rsidRDefault="00140EAA" w:rsidP="00140EAA">
      <w:r w:rsidRPr="00AA5168">
        <w:t xml:space="preserve">    CANC_DATE   DATE NOT NULL,</w:t>
      </w:r>
    </w:p>
    <w:p w:rsidR="00140EAA" w:rsidRPr="00AA5168" w:rsidRDefault="00140EAA" w:rsidP="00140EAA">
      <w:r w:rsidRPr="00AA5168">
        <w:t xml:space="preserve">    REF_AMT     </w:t>
      </w:r>
      <w:proofErr w:type="gramStart"/>
      <w:r w:rsidRPr="00AA5168">
        <w:t>DECIMAL(</w:t>
      </w:r>
      <w:proofErr w:type="gramEnd"/>
      <w:r w:rsidRPr="00AA5168">
        <w:t>24,6) NOT NULL</w:t>
      </w:r>
    </w:p>
    <w:p w:rsidR="00140EAA" w:rsidRPr="00AA5168" w:rsidRDefault="00140EAA" w:rsidP="00140EAA">
      <w:r w:rsidRPr="00AA5168">
        <w:t xml:space="preserve">  );</w:t>
      </w:r>
    </w:p>
    <w:p w:rsidR="00140EAA" w:rsidRPr="00AA5168" w:rsidRDefault="00140EAA" w:rsidP="00140EAA">
      <w:r w:rsidRPr="00AA5168">
        <w:t>DROP TABLE JABBERWOCKY.ROOM CASCADE CONSTRAINTS;</w:t>
      </w:r>
    </w:p>
    <w:p w:rsidR="00140EAA" w:rsidRPr="00AA5168" w:rsidRDefault="00140EAA" w:rsidP="00140EAA">
      <w:r w:rsidRPr="00AA5168">
        <w:t>CREATE TABLE JABBERWOCKY.ROOM</w:t>
      </w:r>
    </w:p>
    <w:p w:rsidR="00140EAA" w:rsidRPr="00AA5168" w:rsidRDefault="00140EAA" w:rsidP="00140EAA">
      <w:r w:rsidRPr="00AA5168">
        <w:t xml:space="preserve">  (</w:t>
      </w:r>
    </w:p>
    <w:p w:rsidR="00140EAA" w:rsidRPr="00AA5168" w:rsidRDefault="00140EAA" w:rsidP="00140EAA">
      <w:r w:rsidRPr="00AA5168">
        <w:t xml:space="preserve">    ROOM_ID       </w:t>
      </w:r>
      <w:proofErr w:type="gramStart"/>
      <w:r w:rsidRPr="00AA5168">
        <w:t>VARCHAR(</w:t>
      </w:r>
      <w:proofErr w:type="gramEnd"/>
      <w:r w:rsidRPr="00AA5168">
        <w:t>12) CONSTRAINT ROOM_ROOMID_PK PRIMARY KEY ,</w:t>
      </w:r>
    </w:p>
    <w:p w:rsidR="00140EAA" w:rsidRPr="00AA5168" w:rsidRDefault="00140EAA" w:rsidP="00140EAA">
      <w:r w:rsidRPr="00AA5168">
        <w:t xml:space="preserve">    ADDRS_ID      </w:t>
      </w:r>
      <w:proofErr w:type="gramStart"/>
      <w:r w:rsidRPr="00AA5168">
        <w:t>VARCHAR(</w:t>
      </w:r>
      <w:proofErr w:type="gramEnd"/>
      <w:r w:rsidRPr="00AA5168">
        <w:t>12),</w:t>
      </w:r>
    </w:p>
    <w:p w:rsidR="00140EAA" w:rsidRPr="00AA5168" w:rsidRDefault="00140EAA" w:rsidP="00140EAA">
      <w:r w:rsidRPr="00AA5168">
        <w:t xml:space="preserve">    SQR_FEET      </w:t>
      </w:r>
      <w:proofErr w:type="gramStart"/>
      <w:r w:rsidRPr="00AA5168">
        <w:t>DECIMAL(</w:t>
      </w:r>
      <w:proofErr w:type="gramEnd"/>
      <w:r w:rsidRPr="00AA5168">
        <w:t>24,6),</w:t>
      </w:r>
    </w:p>
    <w:p w:rsidR="00140EAA" w:rsidRPr="00AA5168" w:rsidRDefault="00140EAA" w:rsidP="00140EAA">
      <w:r w:rsidRPr="00AA5168">
        <w:t xml:space="preserve">    BED_COUNT     </w:t>
      </w:r>
      <w:proofErr w:type="gramStart"/>
      <w:r w:rsidRPr="00AA5168">
        <w:t>DECIMAL(</w:t>
      </w:r>
      <w:proofErr w:type="gramEnd"/>
      <w:r w:rsidRPr="00AA5168">
        <w:t>3,0) NOT NULL,</w:t>
      </w:r>
    </w:p>
    <w:p w:rsidR="00140EAA" w:rsidRPr="00AA5168" w:rsidRDefault="00140EAA" w:rsidP="00140EAA">
      <w:r w:rsidRPr="00AA5168">
        <w:t xml:space="preserve">    PRIVATE_BTHRM </w:t>
      </w:r>
      <w:proofErr w:type="gramStart"/>
      <w:r w:rsidRPr="00AA5168">
        <w:t>VARCHAR(</w:t>
      </w:r>
      <w:proofErr w:type="gramEnd"/>
      <w:r w:rsidRPr="00AA5168">
        <w:t>3) NOT NULL,</w:t>
      </w:r>
    </w:p>
    <w:p w:rsidR="00140EAA" w:rsidRPr="00AA5168" w:rsidRDefault="00140EAA" w:rsidP="00140EAA">
      <w:r w:rsidRPr="00AA5168">
        <w:t xml:space="preserve">    ROOM_COMMENTS </w:t>
      </w:r>
      <w:proofErr w:type="gramStart"/>
      <w:r w:rsidRPr="00AA5168">
        <w:t>VARCHAR(</w:t>
      </w:r>
      <w:proofErr w:type="gramEnd"/>
      <w:r w:rsidRPr="00AA5168">
        <w:t>2000) NOT NULL</w:t>
      </w:r>
    </w:p>
    <w:p w:rsidR="00140EAA" w:rsidRPr="00AA5168" w:rsidRDefault="00140EAA" w:rsidP="00140EAA">
      <w:r w:rsidRPr="00AA5168">
        <w:t xml:space="preserve">  );</w:t>
      </w:r>
    </w:p>
    <w:p w:rsidR="00140EAA" w:rsidRPr="00AA5168" w:rsidRDefault="00140EAA" w:rsidP="00140EAA">
      <w:r w:rsidRPr="00AA5168">
        <w:t>DROP TABLE JABBERWOCKY.ADDRESS CASCADE CONSTRAINTS;</w:t>
      </w:r>
    </w:p>
    <w:p w:rsidR="00140EAA" w:rsidRPr="00AA5168" w:rsidRDefault="00140EAA" w:rsidP="00140EAA">
      <w:r w:rsidRPr="00AA5168">
        <w:t>CREATE TABLE JABBERWOCKY.ADDRESS</w:t>
      </w:r>
    </w:p>
    <w:p w:rsidR="00140EAA" w:rsidRPr="00AA5168" w:rsidRDefault="00140EAA" w:rsidP="00140EAA">
      <w:r w:rsidRPr="00AA5168">
        <w:t xml:space="preserve">  (</w:t>
      </w:r>
    </w:p>
    <w:p w:rsidR="00140EAA" w:rsidRPr="00AA5168" w:rsidRDefault="00140EAA" w:rsidP="00140EAA">
      <w:r w:rsidRPr="00AA5168">
        <w:t xml:space="preserve">    ADDRS_ID        </w:t>
      </w:r>
      <w:proofErr w:type="gramStart"/>
      <w:r w:rsidRPr="00AA5168">
        <w:t>VARCHAR(</w:t>
      </w:r>
      <w:proofErr w:type="gramEnd"/>
      <w:r w:rsidRPr="00AA5168">
        <w:t>12) CONSTRAINT ADDRESS_ADDRSID_PK PRIMARY KEY ,</w:t>
      </w:r>
    </w:p>
    <w:p w:rsidR="00140EAA" w:rsidRPr="00AA5168" w:rsidRDefault="00140EAA" w:rsidP="00140EAA">
      <w:r w:rsidRPr="00AA5168">
        <w:t xml:space="preserve">    HOST_ID         </w:t>
      </w:r>
      <w:proofErr w:type="gramStart"/>
      <w:r w:rsidRPr="00AA5168">
        <w:t>VARCHAR(</w:t>
      </w:r>
      <w:proofErr w:type="gramEnd"/>
      <w:r w:rsidRPr="00AA5168">
        <w:t>12),</w:t>
      </w:r>
    </w:p>
    <w:p w:rsidR="00140EAA" w:rsidRPr="00AA5168" w:rsidRDefault="00140EAA" w:rsidP="00140EAA">
      <w:r w:rsidRPr="00AA5168">
        <w:t xml:space="preserve">    NBHD_ID         </w:t>
      </w:r>
      <w:proofErr w:type="gramStart"/>
      <w:r w:rsidRPr="00AA5168">
        <w:t>VARCHAR(</w:t>
      </w:r>
      <w:proofErr w:type="gramEnd"/>
      <w:r w:rsidRPr="00AA5168">
        <w:t>6),</w:t>
      </w:r>
    </w:p>
    <w:p w:rsidR="00140EAA" w:rsidRPr="00AA5168" w:rsidRDefault="00140EAA" w:rsidP="00140EAA">
      <w:r w:rsidRPr="00AA5168">
        <w:t xml:space="preserve">    ADDRS_STREET    </w:t>
      </w:r>
      <w:proofErr w:type="gramStart"/>
      <w:r w:rsidRPr="00AA5168">
        <w:t>VARCHAR(</w:t>
      </w:r>
      <w:proofErr w:type="gramEnd"/>
      <w:r w:rsidRPr="00AA5168">
        <w:t>200) NOT NULL,</w:t>
      </w:r>
    </w:p>
    <w:p w:rsidR="00140EAA" w:rsidRPr="00AA5168" w:rsidRDefault="00140EAA" w:rsidP="00140EAA">
      <w:r w:rsidRPr="00AA5168">
        <w:t xml:space="preserve">    ADDRS_CITY      </w:t>
      </w:r>
      <w:proofErr w:type="gramStart"/>
      <w:r w:rsidRPr="00AA5168">
        <w:t>VARCHAR(</w:t>
      </w:r>
      <w:proofErr w:type="gramEnd"/>
      <w:r w:rsidRPr="00AA5168">
        <w:t>200) NOT NULL,</w:t>
      </w:r>
    </w:p>
    <w:p w:rsidR="00140EAA" w:rsidRPr="00AA5168" w:rsidRDefault="00140EAA" w:rsidP="00140EAA">
      <w:r w:rsidRPr="00AA5168">
        <w:t xml:space="preserve">    ADDRS_COUNTY    </w:t>
      </w:r>
      <w:proofErr w:type="gramStart"/>
      <w:r w:rsidRPr="00AA5168">
        <w:t>VARCHAR(</w:t>
      </w:r>
      <w:proofErr w:type="gramEnd"/>
      <w:r w:rsidRPr="00AA5168">
        <w:t>100) NOT NULL,</w:t>
      </w:r>
    </w:p>
    <w:p w:rsidR="00140EAA" w:rsidRPr="00AA5168" w:rsidRDefault="00140EAA" w:rsidP="00140EAA">
      <w:r w:rsidRPr="00AA5168">
        <w:t xml:space="preserve">    ADDRS_STATE     </w:t>
      </w:r>
      <w:proofErr w:type="gramStart"/>
      <w:r w:rsidRPr="00AA5168">
        <w:t>VARCHAR(</w:t>
      </w:r>
      <w:proofErr w:type="gramEnd"/>
      <w:r w:rsidRPr="00AA5168">
        <w:t>100) NOT NULL,</w:t>
      </w:r>
    </w:p>
    <w:p w:rsidR="00140EAA" w:rsidRPr="00AA5168" w:rsidRDefault="00140EAA" w:rsidP="00140EAA">
      <w:r w:rsidRPr="00AA5168">
        <w:t xml:space="preserve">    ADDRS_ZIP       </w:t>
      </w:r>
      <w:proofErr w:type="gramStart"/>
      <w:r w:rsidRPr="00AA5168">
        <w:t>VARCHAR(</w:t>
      </w:r>
      <w:proofErr w:type="gramEnd"/>
      <w:r w:rsidRPr="00AA5168">
        <w:t>10) NOT NULL,</w:t>
      </w:r>
    </w:p>
    <w:p w:rsidR="00140EAA" w:rsidRPr="00AA5168" w:rsidRDefault="00140EAA" w:rsidP="00140EAA">
      <w:r w:rsidRPr="00AA5168">
        <w:t xml:space="preserve">    ADDRS_COUNTRY   </w:t>
      </w:r>
      <w:proofErr w:type="gramStart"/>
      <w:r w:rsidRPr="00AA5168">
        <w:t>VARCHAR(</w:t>
      </w:r>
      <w:proofErr w:type="gramEnd"/>
      <w:r w:rsidRPr="00AA5168">
        <w:t>200) NOT NULL,</w:t>
      </w:r>
    </w:p>
    <w:p w:rsidR="00140EAA" w:rsidRPr="00AA5168" w:rsidRDefault="00140EAA" w:rsidP="00140EAA">
      <w:r w:rsidRPr="00AA5168">
        <w:t xml:space="preserve">    ADDRS_</w:t>
      </w:r>
      <w:proofErr w:type="gramStart"/>
      <w:r w:rsidRPr="00AA5168">
        <w:t>LATITUDE  VARCHAR</w:t>
      </w:r>
      <w:proofErr w:type="gramEnd"/>
      <w:r w:rsidRPr="00AA5168">
        <w:t>(100) NOT NULL,</w:t>
      </w:r>
    </w:p>
    <w:p w:rsidR="00140EAA" w:rsidRPr="00AA5168" w:rsidRDefault="00140EAA" w:rsidP="00140EAA">
      <w:r w:rsidRPr="00AA5168">
        <w:t xml:space="preserve">    ADDRS_LONGITUDE </w:t>
      </w:r>
      <w:proofErr w:type="gramStart"/>
      <w:r w:rsidRPr="00AA5168">
        <w:t>VARCHAR(</w:t>
      </w:r>
      <w:proofErr w:type="gramEnd"/>
      <w:r w:rsidRPr="00AA5168">
        <w:t>100) NOT NULL,</w:t>
      </w:r>
    </w:p>
    <w:p w:rsidR="00140EAA" w:rsidRPr="00AA5168" w:rsidRDefault="00140EAA" w:rsidP="00140EAA">
      <w:r w:rsidRPr="00AA5168">
        <w:t xml:space="preserve">    AVAIL_RMS       </w:t>
      </w:r>
      <w:proofErr w:type="gramStart"/>
      <w:r w:rsidRPr="00AA5168">
        <w:t>VARCHAR(</w:t>
      </w:r>
      <w:proofErr w:type="gramEnd"/>
      <w:r w:rsidRPr="00AA5168">
        <w:t>2) NOT NULL,</w:t>
      </w:r>
    </w:p>
    <w:p w:rsidR="00140EAA" w:rsidRPr="00AA5168" w:rsidRDefault="00140EAA" w:rsidP="00140EAA">
      <w:r w:rsidRPr="00AA5168">
        <w:t xml:space="preserve">    WIFI            </w:t>
      </w:r>
      <w:proofErr w:type="gramStart"/>
      <w:r w:rsidRPr="00AA5168">
        <w:t>VARCHAR(</w:t>
      </w:r>
      <w:proofErr w:type="gramEnd"/>
      <w:r w:rsidRPr="00AA5168">
        <w:t>2) NOT NULL,</w:t>
      </w:r>
    </w:p>
    <w:p w:rsidR="00140EAA" w:rsidRPr="00AA5168" w:rsidRDefault="00140EAA" w:rsidP="00140EAA">
      <w:r w:rsidRPr="00AA5168">
        <w:t xml:space="preserve">    PETS            </w:t>
      </w:r>
      <w:proofErr w:type="gramStart"/>
      <w:r w:rsidRPr="00AA5168">
        <w:t>VARCHAR(</w:t>
      </w:r>
      <w:proofErr w:type="gramEnd"/>
      <w:r w:rsidRPr="00AA5168">
        <w:t>2) NOT NULL,</w:t>
      </w:r>
    </w:p>
    <w:p w:rsidR="00140EAA" w:rsidRPr="00AA5168" w:rsidRDefault="00140EAA" w:rsidP="00140EAA">
      <w:r w:rsidRPr="00AA5168">
        <w:t xml:space="preserve">    CHILDREN        </w:t>
      </w:r>
      <w:proofErr w:type="gramStart"/>
      <w:r w:rsidRPr="00AA5168">
        <w:t>VARCHAR(</w:t>
      </w:r>
      <w:proofErr w:type="gramEnd"/>
      <w:r w:rsidRPr="00AA5168">
        <w:t>2) NOT NULL,</w:t>
      </w:r>
    </w:p>
    <w:p w:rsidR="00140EAA" w:rsidRPr="00AA5168" w:rsidRDefault="00140EAA" w:rsidP="00140EAA">
      <w:r w:rsidRPr="00AA5168">
        <w:t xml:space="preserve">    KITCHEN         </w:t>
      </w:r>
      <w:proofErr w:type="gramStart"/>
      <w:r w:rsidRPr="00AA5168">
        <w:t>VARCHAR(</w:t>
      </w:r>
      <w:proofErr w:type="gramEnd"/>
      <w:r w:rsidRPr="00AA5168">
        <w:t>2) NOT NULL,</w:t>
      </w:r>
    </w:p>
    <w:p w:rsidR="00140EAA" w:rsidRPr="00AA5168" w:rsidRDefault="00140EAA" w:rsidP="00140EAA">
      <w:r w:rsidRPr="00AA5168">
        <w:t xml:space="preserve">    COMMON_AREA     </w:t>
      </w:r>
      <w:proofErr w:type="gramStart"/>
      <w:r w:rsidRPr="00AA5168">
        <w:t>VARCHAR(</w:t>
      </w:r>
      <w:proofErr w:type="gramEnd"/>
      <w:r w:rsidRPr="00AA5168">
        <w:t>2) NOT NULL,</w:t>
      </w:r>
    </w:p>
    <w:p w:rsidR="00140EAA" w:rsidRPr="00AA5168" w:rsidRDefault="00140EAA" w:rsidP="00140EAA">
      <w:r w:rsidRPr="00AA5168">
        <w:t xml:space="preserve">    OWNER_OCC       </w:t>
      </w:r>
      <w:proofErr w:type="gramStart"/>
      <w:r w:rsidRPr="00AA5168">
        <w:t>VARCHAR(</w:t>
      </w:r>
      <w:proofErr w:type="gramEnd"/>
      <w:r w:rsidRPr="00AA5168">
        <w:t>2) NOT NULL,</w:t>
      </w:r>
    </w:p>
    <w:p w:rsidR="00140EAA" w:rsidRPr="00AA5168" w:rsidRDefault="00140EAA" w:rsidP="00140EAA">
      <w:r w:rsidRPr="00AA5168">
        <w:t xml:space="preserve">    TELEVISION      </w:t>
      </w:r>
      <w:proofErr w:type="gramStart"/>
      <w:r w:rsidRPr="00AA5168">
        <w:t>VARCHAR(</w:t>
      </w:r>
      <w:proofErr w:type="gramEnd"/>
      <w:r w:rsidRPr="00AA5168">
        <w:t>2) NOT NULL,</w:t>
      </w:r>
    </w:p>
    <w:p w:rsidR="00140EAA" w:rsidRPr="00AA5168" w:rsidRDefault="00140EAA" w:rsidP="00140EAA">
      <w:r w:rsidRPr="00AA5168">
        <w:t xml:space="preserve">    BLDG_TYPE       </w:t>
      </w:r>
      <w:proofErr w:type="gramStart"/>
      <w:r w:rsidRPr="00AA5168">
        <w:t>VARCHAR(</w:t>
      </w:r>
      <w:proofErr w:type="gramEnd"/>
      <w:r w:rsidRPr="00AA5168">
        <w:t>200) NOT NULL,</w:t>
      </w:r>
    </w:p>
    <w:p w:rsidR="00140EAA" w:rsidRPr="00AA5168" w:rsidRDefault="00140EAA" w:rsidP="00140EAA">
      <w:r w:rsidRPr="00AA5168">
        <w:t xml:space="preserve">    SMOKING         </w:t>
      </w:r>
      <w:proofErr w:type="gramStart"/>
      <w:r w:rsidRPr="00AA5168">
        <w:t>VARCHAR(</w:t>
      </w:r>
      <w:proofErr w:type="gramEnd"/>
      <w:r w:rsidRPr="00AA5168">
        <w:t>2) NOT NULL,</w:t>
      </w:r>
    </w:p>
    <w:p w:rsidR="00140EAA" w:rsidRPr="00AA5168" w:rsidRDefault="00140EAA" w:rsidP="00140EAA">
      <w:r w:rsidRPr="00AA5168">
        <w:t xml:space="preserve">    WASHER_DRYER    </w:t>
      </w:r>
      <w:proofErr w:type="gramStart"/>
      <w:r w:rsidRPr="00AA5168">
        <w:t>VARCHAR(</w:t>
      </w:r>
      <w:proofErr w:type="gramEnd"/>
      <w:r w:rsidRPr="00AA5168">
        <w:t>2) NOT NULL,</w:t>
      </w:r>
    </w:p>
    <w:p w:rsidR="00140EAA" w:rsidRPr="00AA5168" w:rsidRDefault="00140EAA" w:rsidP="00140EAA">
      <w:r w:rsidRPr="00AA5168">
        <w:t xml:space="preserve">    POOL            </w:t>
      </w:r>
      <w:proofErr w:type="gramStart"/>
      <w:r w:rsidRPr="00AA5168">
        <w:t>VARCHAR(</w:t>
      </w:r>
      <w:proofErr w:type="gramEnd"/>
      <w:r w:rsidRPr="00AA5168">
        <w:t>2) NOT NULL,</w:t>
      </w:r>
    </w:p>
    <w:p w:rsidR="00140EAA" w:rsidRPr="00AA5168" w:rsidRDefault="00140EAA" w:rsidP="00140EAA">
      <w:r w:rsidRPr="00AA5168">
        <w:lastRenderedPageBreak/>
        <w:t xml:space="preserve">    OTHER           </w:t>
      </w:r>
      <w:proofErr w:type="gramStart"/>
      <w:r w:rsidRPr="00AA5168">
        <w:t>VARCHAR(</w:t>
      </w:r>
      <w:proofErr w:type="gramEnd"/>
      <w:r w:rsidRPr="00AA5168">
        <w:t>2000)</w:t>
      </w:r>
    </w:p>
    <w:p w:rsidR="00140EAA" w:rsidRPr="00AA5168" w:rsidRDefault="00140EAA" w:rsidP="00140EAA">
      <w:r w:rsidRPr="00AA5168">
        <w:t xml:space="preserve">  );</w:t>
      </w:r>
    </w:p>
    <w:p w:rsidR="00140EAA" w:rsidRPr="00AA5168" w:rsidRDefault="00140EAA" w:rsidP="00140EAA">
      <w:r w:rsidRPr="00AA5168">
        <w:t>DROP TABLE JABBERWOCKY.SURVEYS CASCADE CONSTRAINTS;</w:t>
      </w:r>
    </w:p>
    <w:p w:rsidR="00140EAA" w:rsidRPr="00AA5168" w:rsidRDefault="00140EAA" w:rsidP="00140EAA">
      <w:r w:rsidRPr="00AA5168">
        <w:t>CREATE TABLE JABBERWOCKY.SURVEYS</w:t>
      </w:r>
    </w:p>
    <w:p w:rsidR="00140EAA" w:rsidRPr="00AA5168" w:rsidRDefault="00140EAA" w:rsidP="00140EAA">
      <w:r w:rsidRPr="00AA5168">
        <w:t xml:space="preserve">  (</w:t>
      </w:r>
    </w:p>
    <w:p w:rsidR="00140EAA" w:rsidRPr="00AA5168" w:rsidRDefault="00140EAA" w:rsidP="00140EAA">
      <w:r w:rsidRPr="00AA5168">
        <w:t xml:space="preserve">    SURVEY_ID   </w:t>
      </w:r>
      <w:proofErr w:type="gramStart"/>
      <w:r w:rsidRPr="00AA5168">
        <w:t>VARCHAR(</w:t>
      </w:r>
      <w:proofErr w:type="gramEnd"/>
      <w:r w:rsidRPr="00AA5168">
        <w:t>10) CONSTRAINT SURVEYS_SURVEYID_PK PRIMARY KEY ,</w:t>
      </w:r>
    </w:p>
    <w:p w:rsidR="00140EAA" w:rsidRPr="00AA5168" w:rsidRDefault="00140EAA" w:rsidP="00140EAA">
      <w:r w:rsidRPr="00AA5168">
        <w:t xml:space="preserve">    RESERV_ID   </w:t>
      </w:r>
      <w:proofErr w:type="gramStart"/>
      <w:r w:rsidRPr="00AA5168">
        <w:t>VARCHAR(</w:t>
      </w:r>
      <w:proofErr w:type="gramEnd"/>
      <w:r w:rsidRPr="00AA5168">
        <w:t>12),</w:t>
      </w:r>
    </w:p>
    <w:p w:rsidR="00140EAA" w:rsidRPr="00AA5168" w:rsidRDefault="00140EAA" w:rsidP="00140EAA">
      <w:r w:rsidRPr="00AA5168">
        <w:t xml:space="preserve">    EMP_ID      </w:t>
      </w:r>
      <w:proofErr w:type="gramStart"/>
      <w:r w:rsidRPr="00AA5168">
        <w:t>VARCHAR(</w:t>
      </w:r>
      <w:proofErr w:type="gramEnd"/>
      <w:r w:rsidRPr="00AA5168">
        <w:t>12),</w:t>
      </w:r>
    </w:p>
    <w:p w:rsidR="00140EAA" w:rsidRPr="00AA5168" w:rsidRDefault="00140EAA" w:rsidP="00140EAA">
      <w:r w:rsidRPr="00AA5168">
        <w:t xml:space="preserve">    SURVEY_TYPE </w:t>
      </w:r>
      <w:proofErr w:type="gramStart"/>
      <w:r w:rsidRPr="00AA5168">
        <w:t>VARCHAR(</w:t>
      </w:r>
      <w:proofErr w:type="gramEnd"/>
      <w:r w:rsidRPr="00AA5168">
        <w:t>10) NOT NULL,</w:t>
      </w:r>
    </w:p>
    <w:p w:rsidR="00140EAA" w:rsidRPr="00AA5168" w:rsidRDefault="00140EAA" w:rsidP="00140EAA">
      <w:r w:rsidRPr="00AA5168">
        <w:t xml:space="preserve">    COMP_DATE   DATE NOT NULL</w:t>
      </w:r>
    </w:p>
    <w:p w:rsidR="00140EAA" w:rsidRPr="00AA5168" w:rsidRDefault="00140EAA" w:rsidP="00140EAA">
      <w:r w:rsidRPr="00AA5168">
        <w:t xml:space="preserve">  );</w:t>
      </w:r>
    </w:p>
    <w:p w:rsidR="00140EAA" w:rsidRPr="00AA5168" w:rsidRDefault="00140EAA" w:rsidP="00140EAA">
      <w:r w:rsidRPr="00AA5168">
        <w:t>DROP TABLE JABBERWOCKY.ANSWERS CASCADE CONSTRAINTS;</w:t>
      </w:r>
    </w:p>
    <w:p w:rsidR="00140EAA" w:rsidRPr="00AA5168" w:rsidRDefault="00140EAA" w:rsidP="00140EAA">
      <w:r w:rsidRPr="00AA5168">
        <w:t>CREATE TABLE JABBERWOCKY.ANSWERS</w:t>
      </w:r>
    </w:p>
    <w:p w:rsidR="00140EAA" w:rsidRPr="00AA5168" w:rsidRDefault="00140EAA" w:rsidP="00140EAA">
      <w:r w:rsidRPr="00AA5168">
        <w:t xml:space="preserve">  (</w:t>
      </w:r>
    </w:p>
    <w:p w:rsidR="00140EAA" w:rsidRPr="00AA5168" w:rsidRDefault="00140EAA" w:rsidP="00140EAA">
      <w:r w:rsidRPr="00AA5168">
        <w:t xml:space="preserve">    QUESTION_ID </w:t>
      </w:r>
      <w:proofErr w:type="gramStart"/>
      <w:r w:rsidRPr="00AA5168">
        <w:t>VARCHAR(</w:t>
      </w:r>
      <w:proofErr w:type="gramEnd"/>
      <w:r w:rsidRPr="00AA5168">
        <w:t>10),</w:t>
      </w:r>
    </w:p>
    <w:p w:rsidR="00140EAA" w:rsidRPr="00AA5168" w:rsidRDefault="00140EAA" w:rsidP="00140EAA">
      <w:r w:rsidRPr="00AA5168">
        <w:t xml:space="preserve">    SURVEY_ID   </w:t>
      </w:r>
      <w:proofErr w:type="gramStart"/>
      <w:r w:rsidRPr="00AA5168">
        <w:t>VARCHAR(</w:t>
      </w:r>
      <w:proofErr w:type="gramEnd"/>
      <w:r w:rsidRPr="00AA5168">
        <w:t>10),</w:t>
      </w:r>
    </w:p>
    <w:p w:rsidR="00140EAA" w:rsidRPr="00AA5168" w:rsidRDefault="00140EAA" w:rsidP="00140EAA">
      <w:r w:rsidRPr="00AA5168">
        <w:t xml:space="preserve">    ANSWER      </w:t>
      </w:r>
      <w:proofErr w:type="gramStart"/>
      <w:r w:rsidRPr="00AA5168">
        <w:t>VARCHAR(</w:t>
      </w:r>
      <w:proofErr w:type="gramEnd"/>
      <w:r w:rsidRPr="00AA5168">
        <w:t>2000) NOT NULL</w:t>
      </w:r>
    </w:p>
    <w:p w:rsidR="00140EAA" w:rsidRPr="00AA5168" w:rsidRDefault="00140EAA" w:rsidP="00140EAA">
      <w:r w:rsidRPr="00AA5168">
        <w:t xml:space="preserve">  );</w:t>
      </w:r>
    </w:p>
    <w:p w:rsidR="00140EAA" w:rsidRPr="00AA5168" w:rsidRDefault="00140EAA" w:rsidP="00140EAA">
      <w:r w:rsidRPr="00AA5168">
        <w:t>DROP TABLE JABBERWOCKY.COMPANY CASCADE CONSTRAINTS;</w:t>
      </w:r>
    </w:p>
    <w:p w:rsidR="00140EAA" w:rsidRPr="00AA5168" w:rsidRDefault="00140EAA" w:rsidP="00140EAA">
      <w:r w:rsidRPr="00AA5168">
        <w:t>CREATE TABLE JABBERWOCKY.COMPANY</w:t>
      </w:r>
    </w:p>
    <w:p w:rsidR="00140EAA" w:rsidRPr="00AA5168" w:rsidRDefault="00140EAA" w:rsidP="00140EAA">
      <w:r w:rsidRPr="00AA5168">
        <w:t xml:space="preserve">  (</w:t>
      </w:r>
    </w:p>
    <w:p w:rsidR="00140EAA" w:rsidRPr="00AA5168" w:rsidRDefault="00140EAA" w:rsidP="00140EAA">
      <w:r w:rsidRPr="00AA5168">
        <w:t xml:space="preserve">    CO_ID          </w:t>
      </w:r>
      <w:proofErr w:type="gramStart"/>
      <w:r w:rsidRPr="00AA5168">
        <w:t>VARCHAR(</w:t>
      </w:r>
      <w:proofErr w:type="gramEnd"/>
      <w:r w:rsidRPr="00AA5168">
        <w:t>8) CONSTRAINT COMPANY_COID_PK PRIMARY KEY ,</w:t>
      </w:r>
    </w:p>
    <w:p w:rsidR="00140EAA" w:rsidRPr="00AA5168" w:rsidRDefault="00140EAA" w:rsidP="00140EAA">
      <w:r w:rsidRPr="00AA5168">
        <w:t xml:space="preserve">    CO_NAME        </w:t>
      </w:r>
      <w:proofErr w:type="gramStart"/>
      <w:r w:rsidRPr="00AA5168">
        <w:t>VARCHAR(</w:t>
      </w:r>
      <w:proofErr w:type="gramEnd"/>
      <w:r w:rsidRPr="00AA5168">
        <w:t>200) NOT NULL,</w:t>
      </w:r>
    </w:p>
    <w:p w:rsidR="00140EAA" w:rsidRPr="00AA5168" w:rsidRDefault="00140EAA" w:rsidP="00140EAA">
      <w:r w:rsidRPr="00AA5168">
        <w:t xml:space="preserve">    TOTAL_CO_SPEND </w:t>
      </w:r>
      <w:proofErr w:type="gramStart"/>
      <w:r w:rsidRPr="00AA5168">
        <w:t>DECIMAL(</w:t>
      </w:r>
      <w:proofErr w:type="gramEnd"/>
      <w:r w:rsidRPr="00AA5168">
        <w:t>24,6) NOT NULL</w:t>
      </w:r>
    </w:p>
    <w:p w:rsidR="00140EAA" w:rsidRPr="00AA5168" w:rsidRDefault="00140EAA" w:rsidP="00140EAA">
      <w:r w:rsidRPr="00AA5168">
        <w:t xml:space="preserve">  );</w:t>
      </w:r>
    </w:p>
    <w:p w:rsidR="00140EAA" w:rsidRPr="00AA5168" w:rsidRDefault="00140EAA" w:rsidP="00140EAA">
      <w:r w:rsidRPr="00AA5168">
        <w:t>DROP TABLE JABBERWOCKY.CO_CONTACT CASCADE CONSTRAINTS;</w:t>
      </w:r>
    </w:p>
    <w:p w:rsidR="00140EAA" w:rsidRPr="00AA5168" w:rsidRDefault="00140EAA" w:rsidP="00140EAA">
      <w:r w:rsidRPr="00AA5168">
        <w:t>CREATE TABLE JABBERWOCKY.CO_CONTACT</w:t>
      </w:r>
    </w:p>
    <w:p w:rsidR="00140EAA" w:rsidRPr="00AA5168" w:rsidRDefault="00140EAA" w:rsidP="00140EAA">
      <w:r w:rsidRPr="00AA5168">
        <w:t xml:space="preserve">  (</w:t>
      </w:r>
    </w:p>
    <w:p w:rsidR="00140EAA" w:rsidRPr="00AA5168" w:rsidRDefault="00140EAA" w:rsidP="00140EAA">
      <w:r w:rsidRPr="00AA5168">
        <w:t xml:space="preserve">    CONT_ID         </w:t>
      </w:r>
      <w:proofErr w:type="gramStart"/>
      <w:r w:rsidRPr="00AA5168">
        <w:t>VARCHAR(</w:t>
      </w:r>
      <w:proofErr w:type="gramEnd"/>
      <w:r w:rsidRPr="00AA5168">
        <w:t>8) CONSTRAINT CO_CONTACT_CONTID_PK PRIMARY KEY ,</w:t>
      </w:r>
    </w:p>
    <w:p w:rsidR="00140EAA" w:rsidRPr="00AA5168" w:rsidRDefault="00140EAA" w:rsidP="00140EAA">
      <w:r w:rsidRPr="00AA5168">
        <w:t xml:space="preserve">    CO_ID           </w:t>
      </w:r>
      <w:proofErr w:type="gramStart"/>
      <w:r w:rsidRPr="00AA5168">
        <w:t>VARCHAR(</w:t>
      </w:r>
      <w:proofErr w:type="gramEnd"/>
      <w:r w:rsidRPr="00AA5168">
        <w:t>8),</w:t>
      </w:r>
    </w:p>
    <w:p w:rsidR="00140EAA" w:rsidRPr="00AA5168" w:rsidRDefault="00140EAA" w:rsidP="00140EAA">
      <w:r w:rsidRPr="00AA5168">
        <w:t xml:space="preserve">    CONT_FIRST      </w:t>
      </w:r>
      <w:proofErr w:type="gramStart"/>
      <w:r w:rsidRPr="00AA5168">
        <w:t>VARCHAR(</w:t>
      </w:r>
      <w:proofErr w:type="gramEnd"/>
      <w:r w:rsidRPr="00AA5168">
        <w:t>200) NOT NULL,</w:t>
      </w:r>
    </w:p>
    <w:p w:rsidR="00140EAA" w:rsidRPr="00AA5168" w:rsidRDefault="00140EAA" w:rsidP="00140EAA">
      <w:r w:rsidRPr="00AA5168">
        <w:t xml:space="preserve">    CONT_LAST       </w:t>
      </w:r>
      <w:proofErr w:type="gramStart"/>
      <w:r w:rsidRPr="00AA5168">
        <w:t>VARCHAR(</w:t>
      </w:r>
      <w:proofErr w:type="gramEnd"/>
      <w:r w:rsidRPr="00AA5168">
        <w:t>200) NOT NULL,</w:t>
      </w:r>
    </w:p>
    <w:p w:rsidR="00140EAA" w:rsidRPr="00AA5168" w:rsidRDefault="00140EAA" w:rsidP="00140EAA">
      <w:r w:rsidRPr="00AA5168">
        <w:t xml:space="preserve">    CONT_BEGIN_DATE DATE NOT NULL,</w:t>
      </w:r>
    </w:p>
    <w:p w:rsidR="00140EAA" w:rsidRPr="00AA5168" w:rsidRDefault="00140EAA" w:rsidP="00140EAA">
      <w:r w:rsidRPr="00AA5168">
        <w:t xml:space="preserve">    CONT_END_DATE   DATE,</w:t>
      </w:r>
    </w:p>
    <w:p w:rsidR="00140EAA" w:rsidRPr="00AA5168" w:rsidRDefault="00140EAA" w:rsidP="00140EAA">
      <w:r w:rsidRPr="00AA5168">
        <w:t xml:space="preserve">    CONT_EMAIL      </w:t>
      </w:r>
      <w:proofErr w:type="gramStart"/>
      <w:r w:rsidRPr="00AA5168">
        <w:t>VARCHAR(</w:t>
      </w:r>
      <w:proofErr w:type="gramEnd"/>
      <w:r w:rsidRPr="00AA5168">
        <w:t>200) NOT NULL</w:t>
      </w:r>
    </w:p>
    <w:p w:rsidR="00140EAA" w:rsidRPr="00AA5168" w:rsidRDefault="00140EAA" w:rsidP="00140EAA">
      <w:r w:rsidRPr="00AA5168">
        <w:t xml:space="preserve">  );</w:t>
      </w:r>
    </w:p>
    <w:p w:rsidR="00140EAA" w:rsidRPr="00AA5168" w:rsidRDefault="00140EAA" w:rsidP="00140EAA">
      <w:r w:rsidRPr="00AA5168">
        <w:t>DROP TABLE JABBERWOCKY.OFFICE CASCADE CONSTRAINTS;</w:t>
      </w:r>
    </w:p>
    <w:p w:rsidR="00140EAA" w:rsidRPr="00AA5168" w:rsidRDefault="00140EAA" w:rsidP="00140EAA">
      <w:r w:rsidRPr="00AA5168">
        <w:t>CREATE TABLE JABBERWOCKY.OFFICE</w:t>
      </w:r>
    </w:p>
    <w:p w:rsidR="00140EAA" w:rsidRPr="00AA5168" w:rsidRDefault="00140EAA" w:rsidP="00140EAA">
      <w:r w:rsidRPr="00AA5168">
        <w:t xml:space="preserve">  (</w:t>
      </w:r>
    </w:p>
    <w:p w:rsidR="00140EAA" w:rsidRPr="00AA5168" w:rsidRDefault="00140EAA" w:rsidP="00140EAA">
      <w:r w:rsidRPr="00AA5168">
        <w:t xml:space="preserve">    OFF_ID        </w:t>
      </w:r>
      <w:proofErr w:type="gramStart"/>
      <w:r w:rsidRPr="00AA5168">
        <w:t>VARCHAR(</w:t>
      </w:r>
      <w:proofErr w:type="gramEnd"/>
      <w:r w:rsidRPr="00AA5168">
        <w:t>8) CONSTRAINT OFFICE_OFFID_PK PRIMARY KEY ,</w:t>
      </w:r>
    </w:p>
    <w:p w:rsidR="00140EAA" w:rsidRPr="00AA5168" w:rsidRDefault="00140EAA" w:rsidP="00140EAA">
      <w:r w:rsidRPr="00AA5168">
        <w:t xml:space="preserve">    CO_ID         </w:t>
      </w:r>
      <w:proofErr w:type="gramStart"/>
      <w:r w:rsidRPr="00AA5168">
        <w:t>VARCHAR(</w:t>
      </w:r>
      <w:proofErr w:type="gramEnd"/>
      <w:r w:rsidRPr="00AA5168">
        <w:t>8),</w:t>
      </w:r>
    </w:p>
    <w:p w:rsidR="00140EAA" w:rsidRPr="00AA5168" w:rsidRDefault="00140EAA" w:rsidP="00140EAA">
      <w:r w:rsidRPr="00AA5168">
        <w:t xml:space="preserve">    REG_ID        </w:t>
      </w:r>
      <w:proofErr w:type="gramStart"/>
      <w:r w:rsidRPr="00AA5168">
        <w:t>VARCHAR(</w:t>
      </w:r>
      <w:proofErr w:type="gramEnd"/>
      <w:r w:rsidRPr="00AA5168">
        <w:t>12),</w:t>
      </w:r>
    </w:p>
    <w:p w:rsidR="00140EAA" w:rsidRPr="00AA5168" w:rsidRDefault="00140EAA" w:rsidP="00140EAA">
      <w:r w:rsidRPr="00AA5168">
        <w:t xml:space="preserve">    OFF_STREET    </w:t>
      </w:r>
      <w:proofErr w:type="gramStart"/>
      <w:r w:rsidRPr="00AA5168">
        <w:t>VARCHAR(</w:t>
      </w:r>
      <w:proofErr w:type="gramEnd"/>
      <w:r w:rsidRPr="00AA5168">
        <w:t>200) NOT NULL,</w:t>
      </w:r>
    </w:p>
    <w:p w:rsidR="00140EAA" w:rsidRPr="00AA5168" w:rsidRDefault="00140EAA" w:rsidP="00140EAA">
      <w:r w:rsidRPr="00AA5168">
        <w:t xml:space="preserve">    OFF_CITY      </w:t>
      </w:r>
      <w:proofErr w:type="gramStart"/>
      <w:r w:rsidRPr="00AA5168">
        <w:t>VARCHAR(</w:t>
      </w:r>
      <w:proofErr w:type="gramEnd"/>
      <w:r w:rsidRPr="00AA5168">
        <w:t>200) NOT NULL,</w:t>
      </w:r>
    </w:p>
    <w:p w:rsidR="00140EAA" w:rsidRPr="00AA5168" w:rsidRDefault="00140EAA" w:rsidP="00140EAA">
      <w:r w:rsidRPr="00AA5168">
        <w:t xml:space="preserve">    OFF_STATE     </w:t>
      </w:r>
      <w:proofErr w:type="gramStart"/>
      <w:r w:rsidRPr="00AA5168">
        <w:t>VARCHAR(</w:t>
      </w:r>
      <w:proofErr w:type="gramEnd"/>
      <w:r w:rsidRPr="00AA5168">
        <w:t>100) NOT NULL,</w:t>
      </w:r>
    </w:p>
    <w:p w:rsidR="00140EAA" w:rsidRPr="00AA5168" w:rsidRDefault="00140EAA" w:rsidP="00140EAA">
      <w:r w:rsidRPr="00AA5168">
        <w:t xml:space="preserve">    OFF_ZIP       </w:t>
      </w:r>
      <w:proofErr w:type="gramStart"/>
      <w:r w:rsidRPr="00AA5168">
        <w:t>VARCHAR(</w:t>
      </w:r>
      <w:proofErr w:type="gramEnd"/>
      <w:r w:rsidRPr="00AA5168">
        <w:t>10) NOT NULL,</w:t>
      </w:r>
    </w:p>
    <w:p w:rsidR="00140EAA" w:rsidRPr="00AA5168" w:rsidRDefault="00140EAA" w:rsidP="00140EAA">
      <w:r w:rsidRPr="00AA5168">
        <w:t xml:space="preserve">    OFF_COUNTRY   </w:t>
      </w:r>
      <w:proofErr w:type="gramStart"/>
      <w:r w:rsidRPr="00AA5168">
        <w:t>VARCHAR(</w:t>
      </w:r>
      <w:proofErr w:type="gramEnd"/>
      <w:r w:rsidRPr="00AA5168">
        <w:t>200) NOT NULL,</w:t>
      </w:r>
    </w:p>
    <w:p w:rsidR="00140EAA" w:rsidRPr="00AA5168" w:rsidRDefault="00140EAA" w:rsidP="00140EAA">
      <w:r w:rsidRPr="00AA5168">
        <w:t xml:space="preserve">    OFF_</w:t>
      </w:r>
      <w:proofErr w:type="gramStart"/>
      <w:r w:rsidRPr="00AA5168">
        <w:t>LATITUDE  VARCHAR</w:t>
      </w:r>
      <w:proofErr w:type="gramEnd"/>
      <w:r w:rsidRPr="00AA5168">
        <w:t>(100) NOT NULL,</w:t>
      </w:r>
    </w:p>
    <w:p w:rsidR="00140EAA" w:rsidRPr="00AA5168" w:rsidRDefault="00140EAA" w:rsidP="00140EAA">
      <w:r w:rsidRPr="00AA5168">
        <w:lastRenderedPageBreak/>
        <w:t xml:space="preserve">    OFF_LONGITUDE </w:t>
      </w:r>
      <w:proofErr w:type="gramStart"/>
      <w:r w:rsidRPr="00AA5168">
        <w:t>VARCHAR(</w:t>
      </w:r>
      <w:proofErr w:type="gramEnd"/>
      <w:r w:rsidRPr="00AA5168">
        <w:t>100) NOT NULL</w:t>
      </w:r>
    </w:p>
    <w:p w:rsidR="00140EAA" w:rsidRPr="00AA5168" w:rsidRDefault="00140EAA" w:rsidP="00140EAA">
      <w:r w:rsidRPr="00AA5168">
        <w:t xml:space="preserve">  );</w:t>
      </w:r>
    </w:p>
    <w:p w:rsidR="00140EAA" w:rsidRPr="00AA5168" w:rsidRDefault="00140EAA" w:rsidP="00140EAA">
      <w:r w:rsidRPr="00AA5168">
        <w:t>DROP TABLE JABBERWOCKY.CONTACT_PHONE CASCADE CONSTRAINTS;</w:t>
      </w:r>
    </w:p>
    <w:p w:rsidR="00140EAA" w:rsidRPr="00AA5168" w:rsidRDefault="00140EAA" w:rsidP="00140EAA">
      <w:r w:rsidRPr="00AA5168">
        <w:t>CREATE TABLE JABBERWOCKY.CONTACT_PHONE</w:t>
      </w:r>
    </w:p>
    <w:p w:rsidR="00140EAA" w:rsidRPr="00AA5168" w:rsidRDefault="00140EAA" w:rsidP="00140EAA">
      <w:r w:rsidRPr="00AA5168">
        <w:t xml:space="preserve">  (</w:t>
      </w:r>
    </w:p>
    <w:p w:rsidR="00140EAA" w:rsidRPr="00AA5168" w:rsidRDefault="00140EAA" w:rsidP="00140EAA">
      <w:r w:rsidRPr="00AA5168">
        <w:t xml:space="preserve">    CONT_ID    </w:t>
      </w:r>
      <w:proofErr w:type="gramStart"/>
      <w:r w:rsidRPr="00AA5168">
        <w:t>VARCHAR(</w:t>
      </w:r>
      <w:proofErr w:type="gramEnd"/>
      <w:r w:rsidRPr="00AA5168">
        <w:t>8) CONSTRAINT CONTACT_PHONE_CONTID_PK PRIMARY KEY ,</w:t>
      </w:r>
    </w:p>
    <w:p w:rsidR="00140EAA" w:rsidRPr="00AA5168" w:rsidRDefault="00140EAA" w:rsidP="00140EAA">
      <w:r w:rsidRPr="00AA5168">
        <w:t xml:space="preserve">    CONT_PHONE </w:t>
      </w:r>
      <w:proofErr w:type="gramStart"/>
      <w:r w:rsidRPr="00AA5168">
        <w:t>VARCHAR(</w:t>
      </w:r>
      <w:proofErr w:type="gramEnd"/>
      <w:r w:rsidRPr="00AA5168">
        <w:t>20) DEFAULT 'Y',</w:t>
      </w:r>
    </w:p>
    <w:p w:rsidR="00140EAA" w:rsidRPr="00AA5168" w:rsidRDefault="00140EAA" w:rsidP="00140EAA">
      <w:r w:rsidRPr="00AA5168">
        <w:t xml:space="preserve">    CURRENT_PH </w:t>
      </w:r>
      <w:proofErr w:type="gramStart"/>
      <w:r w:rsidRPr="00AA5168">
        <w:t>VARCHAR(</w:t>
      </w:r>
      <w:proofErr w:type="gramEnd"/>
      <w:r w:rsidRPr="00AA5168">
        <w:t>2),</w:t>
      </w:r>
    </w:p>
    <w:p w:rsidR="00140EAA" w:rsidRPr="00AA5168" w:rsidRDefault="00140EAA" w:rsidP="00140EAA">
      <w:r w:rsidRPr="00AA5168">
        <w:t xml:space="preserve">    PHONE_TYPE </w:t>
      </w:r>
      <w:proofErr w:type="gramStart"/>
      <w:r w:rsidRPr="00AA5168">
        <w:t>VARCHAR(</w:t>
      </w:r>
      <w:proofErr w:type="gramEnd"/>
      <w:r w:rsidRPr="00AA5168">
        <w:t>50)</w:t>
      </w:r>
    </w:p>
    <w:p w:rsidR="00140EAA" w:rsidRPr="00AA5168" w:rsidRDefault="00140EAA" w:rsidP="00140EAA">
      <w:r w:rsidRPr="00AA5168">
        <w:t xml:space="preserve">  );</w:t>
      </w:r>
    </w:p>
    <w:p w:rsidR="00140EAA" w:rsidRPr="00AA5168" w:rsidRDefault="00140EAA" w:rsidP="00140EAA">
      <w:r w:rsidRPr="00AA5168">
        <w:t>DROP TABLE JABBERWOCKY.REGION_RAW CASCADE CONSTRAINTS;</w:t>
      </w:r>
    </w:p>
    <w:p w:rsidR="00140EAA" w:rsidRPr="00AA5168" w:rsidRDefault="00140EAA" w:rsidP="00140EAA">
      <w:r w:rsidRPr="00AA5168">
        <w:t>CREATE TABLE JABBERWOCKY.REGION_RAW</w:t>
      </w:r>
    </w:p>
    <w:p w:rsidR="00140EAA" w:rsidRPr="00AA5168" w:rsidRDefault="00140EAA" w:rsidP="00140EAA">
      <w:r w:rsidRPr="00AA5168">
        <w:t xml:space="preserve">  (</w:t>
      </w:r>
    </w:p>
    <w:p w:rsidR="00140EAA" w:rsidRPr="00AA5168" w:rsidRDefault="00140EAA" w:rsidP="00140EAA">
      <w:r w:rsidRPr="00AA5168">
        <w:t xml:space="preserve">    PRIMARY_DEST </w:t>
      </w:r>
      <w:proofErr w:type="gramStart"/>
      <w:r w:rsidRPr="00AA5168">
        <w:t>VARCHAR(</w:t>
      </w:r>
      <w:proofErr w:type="gramEnd"/>
      <w:r w:rsidRPr="00AA5168">
        <w:t>300),</w:t>
      </w:r>
    </w:p>
    <w:p w:rsidR="00140EAA" w:rsidRPr="00AA5168" w:rsidRDefault="00140EAA" w:rsidP="00140EAA">
      <w:r w:rsidRPr="00AA5168">
        <w:t xml:space="preserve">    COUNTY       </w:t>
      </w:r>
      <w:proofErr w:type="gramStart"/>
      <w:r w:rsidRPr="00AA5168">
        <w:t>VARCHAR(</w:t>
      </w:r>
      <w:proofErr w:type="gramEnd"/>
      <w:r w:rsidRPr="00AA5168">
        <w:t>300),</w:t>
      </w:r>
    </w:p>
    <w:p w:rsidR="00140EAA" w:rsidRPr="00AA5168" w:rsidRDefault="00140EAA" w:rsidP="00140EAA">
      <w:r w:rsidRPr="00AA5168">
        <w:t xml:space="preserve">    OCT15        </w:t>
      </w:r>
      <w:proofErr w:type="gramStart"/>
      <w:r w:rsidRPr="00AA5168">
        <w:t>DECIMAL(</w:t>
      </w:r>
      <w:proofErr w:type="gramEnd"/>
      <w:r w:rsidRPr="00AA5168">
        <w:t>24,6),</w:t>
      </w:r>
    </w:p>
    <w:p w:rsidR="00140EAA" w:rsidRPr="00AA5168" w:rsidRDefault="00140EAA" w:rsidP="00140EAA">
      <w:r w:rsidRPr="00AA5168">
        <w:t xml:space="preserve">    NOV15        </w:t>
      </w:r>
      <w:proofErr w:type="gramStart"/>
      <w:r w:rsidRPr="00AA5168">
        <w:t>DECIMAL(</w:t>
      </w:r>
      <w:proofErr w:type="gramEnd"/>
      <w:r w:rsidRPr="00AA5168">
        <w:t>24,6),</w:t>
      </w:r>
    </w:p>
    <w:p w:rsidR="00140EAA" w:rsidRPr="00AA5168" w:rsidRDefault="00140EAA" w:rsidP="00140EAA">
      <w:r w:rsidRPr="00AA5168">
        <w:t xml:space="preserve">    DEC15        </w:t>
      </w:r>
      <w:proofErr w:type="gramStart"/>
      <w:r w:rsidRPr="00AA5168">
        <w:t>DECIMAL(</w:t>
      </w:r>
      <w:proofErr w:type="gramEnd"/>
      <w:r w:rsidRPr="00AA5168">
        <w:t>24,6),</w:t>
      </w:r>
    </w:p>
    <w:p w:rsidR="00140EAA" w:rsidRPr="00AA5168" w:rsidRDefault="00140EAA" w:rsidP="00140EAA">
      <w:r w:rsidRPr="00AA5168">
        <w:t xml:space="preserve">    JAN16        </w:t>
      </w:r>
      <w:proofErr w:type="gramStart"/>
      <w:r w:rsidRPr="00AA5168">
        <w:t>DECIMAL(</w:t>
      </w:r>
      <w:proofErr w:type="gramEnd"/>
      <w:r w:rsidRPr="00AA5168">
        <w:t>24,6),</w:t>
      </w:r>
    </w:p>
    <w:p w:rsidR="00140EAA" w:rsidRPr="00AA5168" w:rsidRDefault="00140EAA" w:rsidP="00140EAA">
      <w:r w:rsidRPr="00AA5168">
        <w:t xml:space="preserve">    FEB16        </w:t>
      </w:r>
      <w:proofErr w:type="gramStart"/>
      <w:r w:rsidRPr="00AA5168">
        <w:t>DECIMAL(</w:t>
      </w:r>
      <w:proofErr w:type="gramEnd"/>
      <w:r w:rsidRPr="00AA5168">
        <w:t>24,6),</w:t>
      </w:r>
    </w:p>
    <w:p w:rsidR="00140EAA" w:rsidRPr="00AA5168" w:rsidRDefault="00140EAA" w:rsidP="00140EAA">
      <w:r w:rsidRPr="00AA5168">
        <w:t xml:space="preserve">    MAR16        </w:t>
      </w:r>
      <w:proofErr w:type="gramStart"/>
      <w:r w:rsidRPr="00AA5168">
        <w:t>DECIMAL(</w:t>
      </w:r>
      <w:proofErr w:type="gramEnd"/>
      <w:r w:rsidRPr="00AA5168">
        <w:t>24,6),</w:t>
      </w:r>
    </w:p>
    <w:p w:rsidR="00140EAA" w:rsidRPr="00AA5168" w:rsidRDefault="00140EAA" w:rsidP="00140EAA">
      <w:r w:rsidRPr="00AA5168">
        <w:t xml:space="preserve">    APR16        </w:t>
      </w:r>
      <w:proofErr w:type="gramStart"/>
      <w:r w:rsidRPr="00AA5168">
        <w:t>DECIMAL(</w:t>
      </w:r>
      <w:proofErr w:type="gramEnd"/>
      <w:r w:rsidRPr="00AA5168">
        <w:t>24,6),</w:t>
      </w:r>
    </w:p>
    <w:p w:rsidR="00140EAA" w:rsidRPr="00AA5168" w:rsidRDefault="00140EAA" w:rsidP="00140EAA">
      <w:r w:rsidRPr="00AA5168">
        <w:t xml:space="preserve">    MAY16        </w:t>
      </w:r>
      <w:proofErr w:type="gramStart"/>
      <w:r w:rsidRPr="00AA5168">
        <w:t>DECIMAL(</w:t>
      </w:r>
      <w:proofErr w:type="gramEnd"/>
      <w:r w:rsidRPr="00AA5168">
        <w:t>24,6),</w:t>
      </w:r>
    </w:p>
    <w:p w:rsidR="00140EAA" w:rsidRPr="00AA5168" w:rsidRDefault="00140EAA" w:rsidP="00140EAA">
      <w:r w:rsidRPr="00AA5168">
        <w:t xml:space="preserve">    JUN16        </w:t>
      </w:r>
      <w:proofErr w:type="gramStart"/>
      <w:r w:rsidRPr="00AA5168">
        <w:t>DECIMAL(</w:t>
      </w:r>
      <w:proofErr w:type="gramEnd"/>
      <w:r w:rsidRPr="00AA5168">
        <w:t>24,6),</w:t>
      </w:r>
    </w:p>
    <w:p w:rsidR="00140EAA" w:rsidRPr="00AA5168" w:rsidRDefault="00140EAA" w:rsidP="00140EAA">
      <w:r w:rsidRPr="00AA5168">
        <w:t xml:space="preserve">    JUL16        </w:t>
      </w:r>
      <w:proofErr w:type="gramStart"/>
      <w:r w:rsidRPr="00AA5168">
        <w:t>DECIMAL(</w:t>
      </w:r>
      <w:proofErr w:type="gramEnd"/>
      <w:r w:rsidRPr="00AA5168">
        <w:t>24,6),</w:t>
      </w:r>
    </w:p>
    <w:p w:rsidR="00140EAA" w:rsidRPr="00AA5168" w:rsidRDefault="00140EAA" w:rsidP="00140EAA">
      <w:r w:rsidRPr="00AA5168">
        <w:t xml:space="preserve">    AUG16        </w:t>
      </w:r>
      <w:proofErr w:type="gramStart"/>
      <w:r w:rsidRPr="00AA5168">
        <w:t>DECIMAL(</w:t>
      </w:r>
      <w:proofErr w:type="gramEnd"/>
      <w:r w:rsidRPr="00AA5168">
        <w:t>24,6),</w:t>
      </w:r>
    </w:p>
    <w:p w:rsidR="00140EAA" w:rsidRPr="00AA5168" w:rsidRDefault="00140EAA" w:rsidP="00140EAA">
      <w:r w:rsidRPr="00AA5168">
        <w:t xml:space="preserve">    SEP16        </w:t>
      </w:r>
      <w:proofErr w:type="gramStart"/>
      <w:r w:rsidRPr="00AA5168">
        <w:t>DECIMAL(</w:t>
      </w:r>
      <w:proofErr w:type="gramEnd"/>
      <w:r w:rsidRPr="00AA5168">
        <w:t>24,6)</w:t>
      </w:r>
    </w:p>
    <w:p w:rsidR="00140EAA" w:rsidRPr="00AA5168" w:rsidRDefault="00140EAA" w:rsidP="00140EAA">
      <w:r w:rsidRPr="00AA5168">
        <w:t xml:space="preserve">  );</w:t>
      </w:r>
    </w:p>
    <w:p w:rsidR="00140EAA" w:rsidRPr="00AA5168" w:rsidRDefault="00140EAA" w:rsidP="00140EAA">
      <w:r w:rsidRPr="00AA5168">
        <w:t>DROP TABLE JABBERWOCKY.REGION CASCADE CONSTRAINTS;</w:t>
      </w:r>
    </w:p>
    <w:p w:rsidR="00140EAA" w:rsidRPr="00AA5168" w:rsidRDefault="00140EAA" w:rsidP="00140EAA">
      <w:r w:rsidRPr="00AA5168">
        <w:t>CREATE TABLE JABBERWOCKY.REGION</w:t>
      </w:r>
    </w:p>
    <w:p w:rsidR="00140EAA" w:rsidRPr="00AA5168" w:rsidRDefault="00140EAA" w:rsidP="00140EAA">
      <w:r w:rsidRPr="00AA5168">
        <w:t xml:space="preserve">  (</w:t>
      </w:r>
    </w:p>
    <w:p w:rsidR="00140EAA" w:rsidRPr="00AA5168" w:rsidRDefault="00140EAA" w:rsidP="00140EAA">
      <w:r w:rsidRPr="00AA5168">
        <w:t xml:space="preserve">    REG_ID </w:t>
      </w:r>
      <w:proofErr w:type="gramStart"/>
      <w:r w:rsidRPr="00AA5168">
        <w:t>VARCHAR(</w:t>
      </w:r>
      <w:proofErr w:type="gramEnd"/>
      <w:r w:rsidRPr="00AA5168">
        <w:t>12) CONSTRAINT REGION_REGID_PK PRIMARY KEY ,</w:t>
      </w:r>
    </w:p>
    <w:p w:rsidR="00140EAA" w:rsidRPr="00AA5168" w:rsidRDefault="00140EAA" w:rsidP="00140EAA">
      <w:r w:rsidRPr="00AA5168">
        <w:t xml:space="preserve">    COUNTY </w:t>
      </w:r>
      <w:proofErr w:type="gramStart"/>
      <w:r w:rsidRPr="00AA5168">
        <w:t>VARCHAR(</w:t>
      </w:r>
      <w:proofErr w:type="gramEnd"/>
      <w:r w:rsidRPr="00AA5168">
        <w:t>300) NOT NULL</w:t>
      </w:r>
    </w:p>
    <w:p w:rsidR="00140EAA" w:rsidRPr="00AA5168" w:rsidRDefault="00140EAA" w:rsidP="00140EAA">
      <w:r w:rsidRPr="00AA5168">
        <w:t xml:space="preserve">  );</w:t>
      </w:r>
    </w:p>
    <w:p w:rsidR="00140EAA" w:rsidRPr="00AA5168" w:rsidRDefault="00140EAA" w:rsidP="00140EAA">
      <w:r w:rsidRPr="00AA5168">
        <w:t>DROP TABLE JABBERWOCKY.NEIGHBORHOOD CASCADE CONSTRAINTS;</w:t>
      </w:r>
    </w:p>
    <w:p w:rsidR="00140EAA" w:rsidRPr="00AA5168" w:rsidRDefault="00140EAA" w:rsidP="00140EAA">
      <w:r w:rsidRPr="00AA5168">
        <w:t>CREATE TABLE JABBERWOCKY.NEIGHBORHOOD</w:t>
      </w:r>
    </w:p>
    <w:p w:rsidR="00140EAA" w:rsidRPr="00AA5168" w:rsidRDefault="00140EAA" w:rsidP="00140EAA">
      <w:r w:rsidRPr="00AA5168">
        <w:t xml:space="preserve">  (</w:t>
      </w:r>
    </w:p>
    <w:p w:rsidR="00140EAA" w:rsidRPr="00AA5168" w:rsidRDefault="00140EAA" w:rsidP="00140EAA">
      <w:r w:rsidRPr="00AA5168">
        <w:t xml:space="preserve">    NBHD_ID   </w:t>
      </w:r>
      <w:proofErr w:type="gramStart"/>
      <w:r w:rsidRPr="00AA5168">
        <w:t>VARCHAR(</w:t>
      </w:r>
      <w:proofErr w:type="gramEnd"/>
      <w:r w:rsidRPr="00AA5168">
        <w:t>6) CONSTRAINT NEIGHBORHOOD_NBHDID_PK PRIMARY KEY ,</w:t>
      </w:r>
    </w:p>
    <w:p w:rsidR="00140EAA" w:rsidRPr="00AA5168" w:rsidRDefault="00140EAA" w:rsidP="00140EAA">
      <w:r w:rsidRPr="00AA5168">
        <w:t xml:space="preserve">    NBHD_NAME </w:t>
      </w:r>
      <w:proofErr w:type="gramStart"/>
      <w:r w:rsidRPr="00AA5168">
        <w:t>VARCHAR(</w:t>
      </w:r>
      <w:proofErr w:type="gramEnd"/>
      <w:r w:rsidRPr="00AA5168">
        <w:t>200),</w:t>
      </w:r>
    </w:p>
    <w:p w:rsidR="00140EAA" w:rsidRPr="00AA5168" w:rsidRDefault="00140EAA" w:rsidP="00140EAA">
      <w:r w:rsidRPr="00AA5168">
        <w:t xml:space="preserve">    NBHD_TYPE </w:t>
      </w:r>
      <w:proofErr w:type="gramStart"/>
      <w:r w:rsidRPr="00AA5168">
        <w:t>VARCHAR(</w:t>
      </w:r>
      <w:proofErr w:type="gramEnd"/>
      <w:r w:rsidRPr="00AA5168">
        <w:t>100),</w:t>
      </w:r>
    </w:p>
    <w:p w:rsidR="00140EAA" w:rsidRPr="00AA5168" w:rsidRDefault="00140EAA" w:rsidP="00140EAA">
      <w:r w:rsidRPr="00AA5168">
        <w:t xml:space="preserve">    NBHD_FEAT </w:t>
      </w:r>
      <w:proofErr w:type="gramStart"/>
      <w:r w:rsidRPr="00AA5168">
        <w:t>VARCHAR(</w:t>
      </w:r>
      <w:proofErr w:type="gramEnd"/>
      <w:r w:rsidRPr="00AA5168">
        <w:t>2000) NOT NULL</w:t>
      </w:r>
    </w:p>
    <w:p w:rsidR="00140EAA" w:rsidRPr="00AA5168" w:rsidRDefault="00140EAA" w:rsidP="00140EAA">
      <w:r w:rsidRPr="00AA5168">
        <w:t xml:space="preserve">  );</w:t>
      </w:r>
    </w:p>
    <w:p w:rsidR="00140EAA" w:rsidRPr="00AA5168" w:rsidRDefault="00140EAA" w:rsidP="00140EAA">
      <w:r w:rsidRPr="00AA5168">
        <w:t>DROP TABLE JABBERWOCKY.PAYMENT CASCADE CONSTRAINTS;</w:t>
      </w:r>
    </w:p>
    <w:p w:rsidR="00140EAA" w:rsidRPr="00AA5168" w:rsidRDefault="00140EAA" w:rsidP="00140EAA">
      <w:r w:rsidRPr="00AA5168">
        <w:t>CREATE TABLE JABBERWOCKY.PAYMENT</w:t>
      </w:r>
    </w:p>
    <w:p w:rsidR="00140EAA" w:rsidRPr="00AA5168" w:rsidRDefault="00140EAA" w:rsidP="00140EAA">
      <w:r w:rsidRPr="00AA5168">
        <w:t xml:space="preserve">  (</w:t>
      </w:r>
    </w:p>
    <w:p w:rsidR="00140EAA" w:rsidRPr="00AA5168" w:rsidRDefault="00140EAA" w:rsidP="00140EAA">
      <w:r w:rsidRPr="00AA5168">
        <w:t xml:space="preserve">    PMNT_ID    </w:t>
      </w:r>
      <w:proofErr w:type="gramStart"/>
      <w:r w:rsidRPr="00AA5168">
        <w:t>VARCHAR(</w:t>
      </w:r>
      <w:proofErr w:type="gramEnd"/>
      <w:r w:rsidRPr="00AA5168">
        <w:t>12) CONSTRAINT PAYMENT_PMNTID_PK PRIMARY KEY ,</w:t>
      </w:r>
    </w:p>
    <w:p w:rsidR="00140EAA" w:rsidRPr="00AA5168" w:rsidRDefault="00140EAA" w:rsidP="00140EAA">
      <w:r w:rsidRPr="00AA5168">
        <w:t xml:space="preserve">    DEPT_ID    </w:t>
      </w:r>
      <w:proofErr w:type="gramStart"/>
      <w:r w:rsidRPr="00AA5168">
        <w:t>VARCHAR(</w:t>
      </w:r>
      <w:proofErr w:type="gramEnd"/>
      <w:r w:rsidRPr="00AA5168">
        <w:t>9),</w:t>
      </w:r>
    </w:p>
    <w:p w:rsidR="00140EAA" w:rsidRPr="00AA5168" w:rsidRDefault="00140EAA" w:rsidP="00140EAA">
      <w:r w:rsidRPr="00AA5168">
        <w:t xml:space="preserve">    PMNT_</w:t>
      </w:r>
      <w:proofErr w:type="gramStart"/>
      <w:r w:rsidRPr="00AA5168">
        <w:t>DATE  DATE</w:t>
      </w:r>
      <w:proofErr w:type="gramEnd"/>
      <w:r w:rsidRPr="00AA5168">
        <w:t xml:space="preserve"> NOT NULL,</w:t>
      </w:r>
    </w:p>
    <w:p w:rsidR="00140EAA" w:rsidRPr="00AA5168" w:rsidRDefault="00140EAA" w:rsidP="00140EAA">
      <w:r w:rsidRPr="00AA5168">
        <w:lastRenderedPageBreak/>
        <w:t xml:space="preserve">    PMNT_PRICE </w:t>
      </w:r>
      <w:proofErr w:type="gramStart"/>
      <w:r w:rsidRPr="00AA5168">
        <w:t>DECIMAL(</w:t>
      </w:r>
      <w:proofErr w:type="gramEnd"/>
      <w:r w:rsidRPr="00AA5168">
        <w:t>24,6) NOT NULL</w:t>
      </w:r>
    </w:p>
    <w:p w:rsidR="00140EAA" w:rsidRPr="00AA5168" w:rsidRDefault="00140EAA" w:rsidP="00140EAA">
      <w:r w:rsidRPr="00AA5168">
        <w:t xml:space="preserve">  );</w:t>
      </w:r>
    </w:p>
    <w:p w:rsidR="00140EAA" w:rsidRPr="00AA5168" w:rsidRDefault="00140EAA" w:rsidP="00140EAA">
      <w:r w:rsidRPr="00AA5168">
        <w:t>DROP TABLE JABBERWOCKY.ROOM_BEDS CASCADE CONSTRAINTS;</w:t>
      </w:r>
    </w:p>
    <w:p w:rsidR="00140EAA" w:rsidRPr="00AA5168" w:rsidRDefault="00140EAA" w:rsidP="00140EAA">
      <w:r w:rsidRPr="00AA5168">
        <w:t>CREATE TABLE JABBERWOCKY.ROOM_BEDS</w:t>
      </w:r>
    </w:p>
    <w:p w:rsidR="00140EAA" w:rsidRPr="00AA5168" w:rsidRDefault="00140EAA" w:rsidP="00140EAA">
      <w:r w:rsidRPr="00AA5168">
        <w:t xml:space="preserve">  (</w:t>
      </w:r>
    </w:p>
    <w:p w:rsidR="00140EAA" w:rsidRPr="00AA5168" w:rsidRDefault="00140EAA" w:rsidP="00140EAA">
      <w:r w:rsidRPr="00AA5168">
        <w:t xml:space="preserve">    BED_NO   </w:t>
      </w:r>
      <w:proofErr w:type="gramStart"/>
      <w:r w:rsidRPr="00AA5168">
        <w:t>VARCHAR(</w:t>
      </w:r>
      <w:proofErr w:type="gramEnd"/>
      <w:r w:rsidRPr="00AA5168">
        <w:t>6),</w:t>
      </w:r>
    </w:p>
    <w:p w:rsidR="00140EAA" w:rsidRPr="00AA5168" w:rsidRDefault="00140EAA" w:rsidP="00140EAA">
      <w:r w:rsidRPr="00AA5168">
        <w:t xml:space="preserve">    ROOM_</w:t>
      </w:r>
      <w:proofErr w:type="gramStart"/>
      <w:r w:rsidRPr="00AA5168">
        <w:t>ID  VARCHAR</w:t>
      </w:r>
      <w:proofErr w:type="gramEnd"/>
      <w:r w:rsidRPr="00AA5168">
        <w:t>(12),</w:t>
      </w:r>
    </w:p>
    <w:p w:rsidR="00140EAA" w:rsidRPr="00AA5168" w:rsidRDefault="00140EAA" w:rsidP="00140EAA">
      <w:r w:rsidRPr="00AA5168">
        <w:t xml:space="preserve">    BED_SIZE </w:t>
      </w:r>
      <w:proofErr w:type="gramStart"/>
      <w:r w:rsidRPr="00AA5168">
        <w:t>VARCHAR(</w:t>
      </w:r>
      <w:proofErr w:type="gramEnd"/>
      <w:r w:rsidRPr="00AA5168">
        <w:t>20) NOT NULL</w:t>
      </w:r>
    </w:p>
    <w:p w:rsidR="00140EAA" w:rsidRPr="00AA5168" w:rsidRDefault="00140EAA" w:rsidP="00140EAA">
      <w:r w:rsidRPr="00AA5168">
        <w:t xml:space="preserve">  );</w:t>
      </w:r>
    </w:p>
    <w:p w:rsidR="00140EAA" w:rsidRPr="00AA5168" w:rsidRDefault="00140EAA" w:rsidP="00140EAA">
      <w:r w:rsidRPr="00AA5168">
        <w:t>DROP TABLE JABBERWOCKY.ROOM_PICTURES CASCADE CONSTRAINTS;</w:t>
      </w:r>
    </w:p>
    <w:p w:rsidR="00140EAA" w:rsidRPr="00AA5168" w:rsidRDefault="00140EAA" w:rsidP="00140EAA">
      <w:r w:rsidRPr="00AA5168">
        <w:t>CREATE TABLE JABBERWOCKY.ROOM_PICTURES</w:t>
      </w:r>
    </w:p>
    <w:p w:rsidR="00140EAA" w:rsidRPr="00AA5168" w:rsidRDefault="00140EAA" w:rsidP="00140EAA">
      <w:r w:rsidRPr="00AA5168">
        <w:t xml:space="preserve">  (</w:t>
      </w:r>
    </w:p>
    <w:p w:rsidR="00140EAA" w:rsidRPr="00AA5168" w:rsidRDefault="00140EAA" w:rsidP="00140EAA">
      <w:r w:rsidRPr="00AA5168">
        <w:t xml:space="preserve">    ROOM_PICTURE </w:t>
      </w:r>
      <w:proofErr w:type="gramStart"/>
      <w:r w:rsidRPr="00AA5168">
        <w:t>VARCHAR(</w:t>
      </w:r>
      <w:proofErr w:type="gramEnd"/>
      <w:r w:rsidRPr="00AA5168">
        <w:t>40),</w:t>
      </w:r>
    </w:p>
    <w:p w:rsidR="00140EAA" w:rsidRPr="00AA5168" w:rsidRDefault="00140EAA" w:rsidP="00140EAA">
      <w:r w:rsidRPr="00AA5168">
        <w:t xml:space="preserve">    ROOM_ID      </w:t>
      </w:r>
      <w:proofErr w:type="gramStart"/>
      <w:r w:rsidRPr="00AA5168">
        <w:t>VARCHAR(</w:t>
      </w:r>
      <w:proofErr w:type="gramEnd"/>
      <w:r w:rsidRPr="00AA5168">
        <w:t>12)</w:t>
      </w:r>
    </w:p>
    <w:p w:rsidR="00140EAA" w:rsidRPr="00AA5168" w:rsidRDefault="00140EAA" w:rsidP="00140EAA">
      <w:r w:rsidRPr="00AA5168">
        <w:t xml:space="preserve">  );</w:t>
      </w:r>
    </w:p>
    <w:p w:rsidR="00140EAA" w:rsidRPr="00AA5168" w:rsidRDefault="00140EAA" w:rsidP="00140EAA">
      <w:r w:rsidRPr="00AA5168">
        <w:t>DROP TABLE JABBERWOCKY.REGION_RATE CASCADE CONSTRAINTS;</w:t>
      </w:r>
    </w:p>
    <w:p w:rsidR="00140EAA" w:rsidRPr="00AA5168" w:rsidRDefault="00140EAA" w:rsidP="00140EAA">
      <w:r w:rsidRPr="00AA5168">
        <w:t>CREATE TABLE JABBERWOCKY.REGION_RATE</w:t>
      </w:r>
    </w:p>
    <w:p w:rsidR="00140EAA" w:rsidRPr="00AA5168" w:rsidRDefault="00140EAA" w:rsidP="00140EAA">
      <w:r w:rsidRPr="00AA5168">
        <w:t xml:space="preserve">  (</w:t>
      </w:r>
    </w:p>
    <w:p w:rsidR="00140EAA" w:rsidRPr="00AA5168" w:rsidRDefault="00140EAA" w:rsidP="00140EAA">
      <w:r w:rsidRPr="00AA5168">
        <w:t xml:space="preserve">    RATE_BEGIN_DATE DATE,</w:t>
      </w:r>
    </w:p>
    <w:p w:rsidR="00140EAA" w:rsidRPr="00AA5168" w:rsidRDefault="00140EAA" w:rsidP="00140EAA">
      <w:r w:rsidRPr="00AA5168">
        <w:t xml:space="preserve">    REG_ID          </w:t>
      </w:r>
      <w:proofErr w:type="gramStart"/>
      <w:r w:rsidRPr="00AA5168">
        <w:t>VARCHAR(</w:t>
      </w:r>
      <w:proofErr w:type="gramEnd"/>
      <w:r w:rsidRPr="00AA5168">
        <w:t>12),</w:t>
      </w:r>
    </w:p>
    <w:p w:rsidR="00140EAA" w:rsidRPr="00AA5168" w:rsidRDefault="00140EAA" w:rsidP="00140EAA">
      <w:r w:rsidRPr="00AA5168">
        <w:t xml:space="preserve">    REGION_RATE     </w:t>
      </w:r>
      <w:proofErr w:type="gramStart"/>
      <w:r w:rsidRPr="00AA5168">
        <w:t>DECIMAL(</w:t>
      </w:r>
      <w:proofErr w:type="gramEnd"/>
      <w:r w:rsidRPr="00AA5168">
        <w:t>24,6)</w:t>
      </w:r>
    </w:p>
    <w:p w:rsidR="00140EAA" w:rsidRPr="00AA5168" w:rsidRDefault="00140EAA" w:rsidP="00140EAA">
      <w:r w:rsidRPr="00AA5168">
        <w:t xml:space="preserve">  );</w:t>
      </w:r>
    </w:p>
    <w:p w:rsidR="00140EAA" w:rsidRPr="00AA5168" w:rsidRDefault="00140EAA" w:rsidP="00140EAA">
      <w:r w:rsidRPr="00AA5168">
        <w:t>DROP TABLE JABBERWOCKY.ROOM_RATE CASCADE CONSTRAINTS;</w:t>
      </w:r>
    </w:p>
    <w:p w:rsidR="00140EAA" w:rsidRPr="00AA5168" w:rsidRDefault="00140EAA" w:rsidP="00140EAA">
      <w:r w:rsidRPr="00AA5168">
        <w:t>CREATE TABLE JABBERWOCKY.ROOM_RATE</w:t>
      </w:r>
    </w:p>
    <w:p w:rsidR="00140EAA" w:rsidRPr="00AA5168" w:rsidRDefault="00140EAA" w:rsidP="00140EAA">
      <w:r w:rsidRPr="00AA5168">
        <w:t xml:space="preserve">  (</w:t>
      </w:r>
    </w:p>
    <w:p w:rsidR="00140EAA" w:rsidRPr="00AA5168" w:rsidRDefault="00140EAA" w:rsidP="00140EAA">
      <w:r w:rsidRPr="00AA5168">
        <w:t xml:space="preserve">    RATE_QUERY_ID </w:t>
      </w:r>
      <w:proofErr w:type="gramStart"/>
      <w:r w:rsidRPr="00AA5168">
        <w:t>VARCHAR(</w:t>
      </w:r>
      <w:proofErr w:type="gramEnd"/>
      <w:r w:rsidRPr="00AA5168">
        <w:t>12) CONSTRAINT ROOM_RATE_RATEQUERYID_PK PRIMARY KEY ,</w:t>
      </w:r>
    </w:p>
    <w:p w:rsidR="00140EAA" w:rsidRPr="00AA5168" w:rsidRDefault="00140EAA" w:rsidP="00140EAA">
      <w:r w:rsidRPr="00AA5168">
        <w:t xml:space="preserve">    ROOM_ID       </w:t>
      </w:r>
      <w:proofErr w:type="gramStart"/>
      <w:r w:rsidRPr="00AA5168">
        <w:t>VARCHAR(</w:t>
      </w:r>
      <w:proofErr w:type="gramEnd"/>
      <w:r w:rsidRPr="00AA5168">
        <w:t>12),</w:t>
      </w:r>
    </w:p>
    <w:p w:rsidR="00140EAA" w:rsidRPr="00AA5168" w:rsidRDefault="00140EAA" w:rsidP="00140EAA">
      <w:r w:rsidRPr="00AA5168">
        <w:t xml:space="preserve">    TRAVELER_ID   </w:t>
      </w:r>
      <w:proofErr w:type="gramStart"/>
      <w:r w:rsidRPr="00AA5168">
        <w:t>VARCHAR(</w:t>
      </w:r>
      <w:proofErr w:type="gramEnd"/>
      <w:r w:rsidRPr="00AA5168">
        <w:t>12),</w:t>
      </w:r>
    </w:p>
    <w:p w:rsidR="00140EAA" w:rsidRPr="00AA5168" w:rsidRDefault="00140EAA" w:rsidP="00140EAA">
      <w:r w:rsidRPr="00AA5168">
        <w:t xml:space="preserve">    ROOM_RATE     </w:t>
      </w:r>
      <w:proofErr w:type="gramStart"/>
      <w:r w:rsidRPr="00AA5168">
        <w:t>DECIMAL(</w:t>
      </w:r>
      <w:proofErr w:type="gramEnd"/>
      <w:r w:rsidRPr="00AA5168">
        <w:t>24,6),</w:t>
      </w:r>
    </w:p>
    <w:p w:rsidR="00140EAA" w:rsidRPr="00AA5168" w:rsidRDefault="00140EAA" w:rsidP="00140EAA">
      <w:r w:rsidRPr="00AA5168">
        <w:t xml:space="preserve">    ROOM_DATE     DATE,</w:t>
      </w:r>
    </w:p>
    <w:p w:rsidR="00140EAA" w:rsidRPr="00AA5168" w:rsidRDefault="00140EAA" w:rsidP="00140EAA">
      <w:r w:rsidRPr="00AA5168">
        <w:t xml:space="preserve">    RUN_DATE      DATE</w:t>
      </w:r>
    </w:p>
    <w:p w:rsidR="00140EAA" w:rsidRPr="00AA5168" w:rsidRDefault="00140EAA" w:rsidP="00140EAA">
      <w:r w:rsidRPr="00AA5168">
        <w:t xml:space="preserve">  );</w:t>
      </w:r>
    </w:p>
    <w:p w:rsidR="00140EAA" w:rsidRPr="00AA5168" w:rsidRDefault="00140EAA" w:rsidP="00140EAA">
      <w:r w:rsidRPr="00AA5168">
        <w:t>DROP TABLE JABBERWOCKY.GENDER CASCADE CONSTRAINTS;</w:t>
      </w:r>
    </w:p>
    <w:p w:rsidR="00140EAA" w:rsidRPr="00AA5168" w:rsidRDefault="00140EAA" w:rsidP="00140EAA">
      <w:r w:rsidRPr="00AA5168">
        <w:t>CREATE TABLE JABBERWOCKY.GENDER</w:t>
      </w:r>
    </w:p>
    <w:p w:rsidR="00140EAA" w:rsidRPr="00AA5168" w:rsidRDefault="00140EAA" w:rsidP="00140EAA">
      <w:r w:rsidRPr="00AA5168">
        <w:t xml:space="preserve">  (</w:t>
      </w:r>
    </w:p>
    <w:p w:rsidR="00140EAA" w:rsidRPr="00AA5168" w:rsidRDefault="00140EAA" w:rsidP="00140EAA">
      <w:r w:rsidRPr="00AA5168">
        <w:t xml:space="preserve">    GENDER_ID    </w:t>
      </w:r>
      <w:proofErr w:type="gramStart"/>
      <w:r w:rsidRPr="00AA5168">
        <w:t>VARCHAR(</w:t>
      </w:r>
      <w:proofErr w:type="gramEnd"/>
      <w:r w:rsidRPr="00AA5168">
        <w:t>12) CONSTRAINT GENDER_GENDERID_PK PRIMARY KEY ,</w:t>
      </w:r>
    </w:p>
    <w:p w:rsidR="00140EAA" w:rsidRPr="00AA5168" w:rsidRDefault="00140EAA" w:rsidP="00140EAA">
      <w:r w:rsidRPr="00AA5168">
        <w:t xml:space="preserve">    GENDER_DESCR </w:t>
      </w:r>
      <w:proofErr w:type="gramStart"/>
      <w:r w:rsidRPr="00AA5168">
        <w:t>VARCHAR(</w:t>
      </w:r>
      <w:proofErr w:type="gramEnd"/>
      <w:r w:rsidRPr="00AA5168">
        <w:t>100)</w:t>
      </w:r>
    </w:p>
    <w:p w:rsidR="00140EAA" w:rsidRPr="00AA5168" w:rsidRDefault="00140EAA" w:rsidP="00140EAA">
      <w:r w:rsidRPr="00AA5168">
        <w:t xml:space="preserve">  );</w:t>
      </w:r>
    </w:p>
    <w:p w:rsidR="00140EAA" w:rsidRPr="00AA5168" w:rsidRDefault="00140EAA" w:rsidP="00140EAA">
      <w:r w:rsidRPr="00AA5168">
        <w:t>DROP TABLE JABBERWOCKY.AVAILABLE_ROOM CASCADE CONSTRAINTS;</w:t>
      </w:r>
    </w:p>
    <w:p w:rsidR="00140EAA" w:rsidRPr="00AA5168" w:rsidRDefault="00140EAA" w:rsidP="00140EAA">
      <w:r w:rsidRPr="00AA5168">
        <w:t>CREATE TABLE JABBERWOCKY.AVAILABLE_ROOM</w:t>
      </w:r>
    </w:p>
    <w:p w:rsidR="00140EAA" w:rsidRPr="00AA5168" w:rsidRDefault="00140EAA" w:rsidP="00140EAA">
      <w:r w:rsidRPr="00AA5168">
        <w:t xml:space="preserve">  (</w:t>
      </w:r>
    </w:p>
    <w:p w:rsidR="00140EAA" w:rsidRPr="00AA5168" w:rsidRDefault="00140EAA" w:rsidP="00140EAA">
      <w:r w:rsidRPr="00AA5168">
        <w:t xml:space="preserve">    AVAIL_ID         </w:t>
      </w:r>
      <w:proofErr w:type="gramStart"/>
      <w:r w:rsidRPr="00AA5168">
        <w:t>VARCHAR(</w:t>
      </w:r>
      <w:proofErr w:type="gramEnd"/>
      <w:r w:rsidRPr="00AA5168">
        <w:t>12) CONSTRAINT AVAILABLE_ROOM_AVAILID_PK PRIMARY KEY ,</w:t>
      </w:r>
    </w:p>
    <w:p w:rsidR="00140EAA" w:rsidRPr="00AA5168" w:rsidRDefault="00140EAA" w:rsidP="00140EAA">
      <w:r w:rsidRPr="00AA5168">
        <w:t xml:space="preserve">    TRAVELER_ID      </w:t>
      </w:r>
      <w:proofErr w:type="gramStart"/>
      <w:r w:rsidRPr="00AA5168">
        <w:t>VARCHAR(</w:t>
      </w:r>
      <w:proofErr w:type="gramEnd"/>
      <w:r w:rsidRPr="00AA5168">
        <w:t>12),</w:t>
      </w:r>
    </w:p>
    <w:p w:rsidR="00140EAA" w:rsidRPr="00AA5168" w:rsidRDefault="00140EAA" w:rsidP="00140EAA">
      <w:r w:rsidRPr="00AA5168">
        <w:t xml:space="preserve">    ROOM_ID          </w:t>
      </w:r>
      <w:proofErr w:type="gramStart"/>
      <w:r w:rsidRPr="00AA5168">
        <w:t>VARCHAR(</w:t>
      </w:r>
      <w:proofErr w:type="gramEnd"/>
      <w:r w:rsidRPr="00AA5168">
        <w:t>12),</w:t>
      </w:r>
    </w:p>
    <w:p w:rsidR="00140EAA" w:rsidRPr="00AA5168" w:rsidRDefault="00140EAA" w:rsidP="00140EAA">
      <w:r w:rsidRPr="00AA5168">
        <w:t xml:space="preserve">    RESERV_START     DATE,</w:t>
      </w:r>
    </w:p>
    <w:p w:rsidR="00140EAA" w:rsidRPr="00AA5168" w:rsidRDefault="00140EAA" w:rsidP="00140EAA">
      <w:r w:rsidRPr="00AA5168">
        <w:t xml:space="preserve">    RESERV_END       DATE,</w:t>
      </w:r>
    </w:p>
    <w:p w:rsidR="00140EAA" w:rsidRPr="00AA5168" w:rsidRDefault="00140EAA" w:rsidP="00140EAA">
      <w:r w:rsidRPr="00AA5168">
        <w:lastRenderedPageBreak/>
        <w:t xml:space="preserve">    ROOM_PRICE       </w:t>
      </w:r>
      <w:proofErr w:type="gramStart"/>
      <w:r w:rsidRPr="00AA5168">
        <w:t>DECIMAL(</w:t>
      </w:r>
      <w:proofErr w:type="gramEnd"/>
      <w:r w:rsidRPr="00AA5168">
        <w:t>24,6),</w:t>
      </w:r>
    </w:p>
    <w:p w:rsidR="00140EAA" w:rsidRPr="00AA5168" w:rsidRDefault="00140EAA" w:rsidP="00140EAA">
      <w:r w:rsidRPr="00AA5168">
        <w:t xml:space="preserve">    ADDRS_STREET     </w:t>
      </w:r>
      <w:proofErr w:type="gramStart"/>
      <w:r w:rsidRPr="00AA5168">
        <w:t>VARCHAR(</w:t>
      </w:r>
      <w:proofErr w:type="gramEnd"/>
      <w:r w:rsidRPr="00AA5168">
        <w:t>200),</w:t>
      </w:r>
    </w:p>
    <w:p w:rsidR="00140EAA" w:rsidRPr="00AA5168" w:rsidRDefault="00140EAA" w:rsidP="00140EAA">
      <w:r w:rsidRPr="00AA5168">
        <w:t xml:space="preserve">    ADDRS_CITY       </w:t>
      </w:r>
      <w:proofErr w:type="gramStart"/>
      <w:r w:rsidRPr="00AA5168">
        <w:t>VARCHAR(</w:t>
      </w:r>
      <w:proofErr w:type="gramEnd"/>
      <w:r w:rsidRPr="00AA5168">
        <w:t>200),</w:t>
      </w:r>
    </w:p>
    <w:p w:rsidR="00140EAA" w:rsidRPr="00AA5168" w:rsidRDefault="00140EAA" w:rsidP="00140EAA">
      <w:r w:rsidRPr="00AA5168">
        <w:t xml:space="preserve">    ADDRS_STATE      </w:t>
      </w:r>
      <w:proofErr w:type="gramStart"/>
      <w:r w:rsidRPr="00AA5168">
        <w:t>VARCHAR(</w:t>
      </w:r>
      <w:proofErr w:type="gramEnd"/>
      <w:r w:rsidRPr="00AA5168">
        <w:t>100),</w:t>
      </w:r>
    </w:p>
    <w:p w:rsidR="00140EAA" w:rsidRPr="00AA5168" w:rsidRDefault="00140EAA" w:rsidP="00140EAA">
      <w:r w:rsidRPr="00AA5168">
        <w:t xml:space="preserve">    NBHD_NAME        </w:t>
      </w:r>
      <w:proofErr w:type="gramStart"/>
      <w:r w:rsidRPr="00AA5168">
        <w:t>VARCHAR(</w:t>
      </w:r>
      <w:proofErr w:type="gramEnd"/>
      <w:r w:rsidRPr="00AA5168">
        <w:t>200),</w:t>
      </w:r>
    </w:p>
    <w:p w:rsidR="00140EAA" w:rsidRPr="00AA5168" w:rsidRDefault="00140EAA" w:rsidP="00140EAA">
      <w:r w:rsidRPr="00AA5168">
        <w:t xml:space="preserve">    NBHD_TYPE        </w:t>
      </w:r>
      <w:proofErr w:type="gramStart"/>
      <w:r w:rsidRPr="00AA5168">
        <w:t>VARCHAR(</w:t>
      </w:r>
      <w:proofErr w:type="gramEnd"/>
      <w:r w:rsidRPr="00AA5168">
        <w:t>100),</w:t>
      </w:r>
    </w:p>
    <w:p w:rsidR="00140EAA" w:rsidRPr="00AA5168" w:rsidRDefault="00140EAA" w:rsidP="00140EAA">
      <w:r w:rsidRPr="00AA5168">
        <w:t xml:space="preserve">    NBHD_FEAT        </w:t>
      </w:r>
      <w:proofErr w:type="gramStart"/>
      <w:r w:rsidRPr="00AA5168">
        <w:t>VARCHAR(</w:t>
      </w:r>
      <w:proofErr w:type="gramEnd"/>
      <w:r w:rsidRPr="00AA5168">
        <w:t>2000),</w:t>
      </w:r>
    </w:p>
    <w:p w:rsidR="00140EAA" w:rsidRPr="00AA5168" w:rsidRDefault="00140EAA" w:rsidP="00140EAA">
      <w:r w:rsidRPr="00AA5168">
        <w:t xml:space="preserve">    WIFI             </w:t>
      </w:r>
      <w:proofErr w:type="gramStart"/>
      <w:r w:rsidRPr="00AA5168">
        <w:t>VARCHAR(</w:t>
      </w:r>
      <w:proofErr w:type="gramEnd"/>
      <w:r w:rsidRPr="00AA5168">
        <w:t>2),</w:t>
      </w:r>
    </w:p>
    <w:p w:rsidR="00140EAA" w:rsidRPr="00AA5168" w:rsidRDefault="00140EAA" w:rsidP="00140EAA">
      <w:r w:rsidRPr="00AA5168">
        <w:t xml:space="preserve">    PETS             </w:t>
      </w:r>
      <w:proofErr w:type="gramStart"/>
      <w:r w:rsidRPr="00AA5168">
        <w:t>VARCHAR(</w:t>
      </w:r>
      <w:proofErr w:type="gramEnd"/>
      <w:r w:rsidRPr="00AA5168">
        <w:t>2),</w:t>
      </w:r>
    </w:p>
    <w:p w:rsidR="00140EAA" w:rsidRPr="00AA5168" w:rsidRDefault="00140EAA" w:rsidP="00140EAA">
      <w:r w:rsidRPr="00AA5168">
        <w:t xml:space="preserve">    CHILDREN         </w:t>
      </w:r>
      <w:proofErr w:type="gramStart"/>
      <w:r w:rsidRPr="00AA5168">
        <w:t>VARCHAR(</w:t>
      </w:r>
      <w:proofErr w:type="gramEnd"/>
      <w:r w:rsidRPr="00AA5168">
        <w:t>2),</w:t>
      </w:r>
    </w:p>
    <w:p w:rsidR="00140EAA" w:rsidRPr="00AA5168" w:rsidRDefault="00140EAA" w:rsidP="00140EAA">
      <w:r w:rsidRPr="00AA5168">
        <w:t xml:space="preserve">    KITCHEN          </w:t>
      </w:r>
      <w:proofErr w:type="gramStart"/>
      <w:r w:rsidRPr="00AA5168">
        <w:t>VARCHAR(</w:t>
      </w:r>
      <w:proofErr w:type="gramEnd"/>
      <w:r w:rsidRPr="00AA5168">
        <w:t>2),</w:t>
      </w:r>
    </w:p>
    <w:p w:rsidR="00140EAA" w:rsidRPr="00AA5168" w:rsidRDefault="00140EAA" w:rsidP="00140EAA">
      <w:r w:rsidRPr="00AA5168">
        <w:t xml:space="preserve">    COMMON_AREA      </w:t>
      </w:r>
      <w:proofErr w:type="gramStart"/>
      <w:r w:rsidRPr="00AA5168">
        <w:t>VARCHAR(</w:t>
      </w:r>
      <w:proofErr w:type="gramEnd"/>
      <w:r w:rsidRPr="00AA5168">
        <w:t>2),</w:t>
      </w:r>
    </w:p>
    <w:p w:rsidR="00140EAA" w:rsidRPr="00AA5168" w:rsidRDefault="00140EAA" w:rsidP="00140EAA">
      <w:r w:rsidRPr="00AA5168">
        <w:t xml:space="preserve">    OWNER_OCC        </w:t>
      </w:r>
      <w:proofErr w:type="gramStart"/>
      <w:r w:rsidRPr="00AA5168">
        <w:t>VARCHAR(</w:t>
      </w:r>
      <w:proofErr w:type="gramEnd"/>
      <w:r w:rsidRPr="00AA5168">
        <w:t>2),</w:t>
      </w:r>
    </w:p>
    <w:p w:rsidR="00140EAA" w:rsidRPr="00AA5168" w:rsidRDefault="00140EAA" w:rsidP="00140EAA">
      <w:r w:rsidRPr="00AA5168">
        <w:t xml:space="preserve">    TELEVISION       </w:t>
      </w:r>
      <w:proofErr w:type="gramStart"/>
      <w:r w:rsidRPr="00AA5168">
        <w:t>VARCHAR(</w:t>
      </w:r>
      <w:proofErr w:type="gramEnd"/>
      <w:r w:rsidRPr="00AA5168">
        <w:t>2),</w:t>
      </w:r>
    </w:p>
    <w:p w:rsidR="00140EAA" w:rsidRPr="00AA5168" w:rsidRDefault="00140EAA" w:rsidP="00140EAA">
      <w:r w:rsidRPr="00AA5168">
        <w:t xml:space="preserve">    BLDG_TYPE        </w:t>
      </w:r>
      <w:proofErr w:type="gramStart"/>
      <w:r w:rsidRPr="00AA5168">
        <w:t>VARCHAR(</w:t>
      </w:r>
      <w:proofErr w:type="gramEnd"/>
      <w:r w:rsidRPr="00AA5168">
        <w:t>200),</w:t>
      </w:r>
    </w:p>
    <w:p w:rsidR="00140EAA" w:rsidRPr="00AA5168" w:rsidRDefault="00140EAA" w:rsidP="00140EAA">
      <w:r w:rsidRPr="00AA5168">
        <w:t xml:space="preserve">    SMOKING          </w:t>
      </w:r>
      <w:proofErr w:type="gramStart"/>
      <w:r w:rsidRPr="00AA5168">
        <w:t>VARCHAR(</w:t>
      </w:r>
      <w:proofErr w:type="gramEnd"/>
      <w:r w:rsidRPr="00AA5168">
        <w:t>2),</w:t>
      </w:r>
    </w:p>
    <w:p w:rsidR="00140EAA" w:rsidRPr="00AA5168" w:rsidRDefault="00140EAA" w:rsidP="00140EAA">
      <w:r w:rsidRPr="00AA5168">
        <w:t xml:space="preserve">    WASHER_DRYER     </w:t>
      </w:r>
      <w:proofErr w:type="gramStart"/>
      <w:r w:rsidRPr="00AA5168">
        <w:t>VARCHAR(</w:t>
      </w:r>
      <w:proofErr w:type="gramEnd"/>
      <w:r w:rsidRPr="00AA5168">
        <w:t>2),</w:t>
      </w:r>
    </w:p>
    <w:p w:rsidR="00140EAA" w:rsidRPr="00AA5168" w:rsidRDefault="00140EAA" w:rsidP="00140EAA">
      <w:r w:rsidRPr="00AA5168">
        <w:t xml:space="preserve">    POOL             </w:t>
      </w:r>
      <w:proofErr w:type="gramStart"/>
      <w:r w:rsidRPr="00AA5168">
        <w:t>VARCHAR(</w:t>
      </w:r>
      <w:proofErr w:type="gramEnd"/>
      <w:r w:rsidRPr="00AA5168">
        <w:t>2),</w:t>
      </w:r>
    </w:p>
    <w:p w:rsidR="00140EAA" w:rsidRPr="00AA5168" w:rsidRDefault="00140EAA" w:rsidP="00140EAA">
      <w:r w:rsidRPr="00AA5168">
        <w:t xml:space="preserve">    OTHER            </w:t>
      </w:r>
      <w:proofErr w:type="gramStart"/>
      <w:r w:rsidRPr="00AA5168">
        <w:t>VARCHAR(</w:t>
      </w:r>
      <w:proofErr w:type="gramEnd"/>
      <w:r w:rsidRPr="00AA5168">
        <w:t>2000),</w:t>
      </w:r>
    </w:p>
    <w:p w:rsidR="00140EAA" w:rsidRPr="00AA5168" w:rsidRDefault="00140EAA" w:rsidP="00140EAA">
      <w:r w:rsidRPr="00AA5168">
        <w:t xml:space="preserve">    ADDRS_LATITUDE   </w:t>
      </w:r>
      <w:proofErr w:type="gramStart"/>
      <w:r w:rsidRPr="00AA5168">
        <w:t>VARCHAR(</w:t>
      </w:r>
      <w:proofErr w:type="gramEnd"/>
      <w:r w:rsidRPr="00AA5168">
        <w:t>100),</w:t>
      </w:r>
    </w:p>
    <w:p w:rsidR="00140EAA" w:rsidRPr="00AA5168" w:rsidRDefault="00140EAA" w:rsidP="00140EAA">
      <w:r w:rsidRPr="00AA5168">
        <w:t xml:space="preserve">    ADDRS_</w:t>
      </w:r>
      <w:proofErr w:type="gramStart"/>
      <w:r w:rsidRPr="00AA5168">
        <w:t>LONGITUDE  VARCHAR</w:t>
      </w:r>
      <w:proofErr w:type="gramEnd"/>
      <w:r w:rsidRPr="00AA5168">
        <w:t>(100),</w:t>
      </w:r>
    </w:p>
    <w:p w:rsidR="00140EAA" w:rsidRPr="00AA5168" w:rsidRDefault="00140EAA" w:rsidP="00140EAA">
      <w:r w:rsidRPr="00AA5168">
        <w:t xml:space="preserve">    AVAIL_CHECK_DATE DATE</w:t>
      </w:r>
    </w:p>
    <w:p w:rsidR="00140EAA" w:rsidRPr="00AA5168" w:rsidRDefault="00140EAA" w:rsidP="00140EAA">
      <w:r w:rsidRPr="00AA5168">
        <w:t xml:space="preserve">  );</w:t>
      </w:r>
    </w:p>
    <w:p w:rsidR="00140EAA" w:rsidRPr="00AA5168" w:rsidRDefault="00140EAA" w:rsidP="00140EAA">
      <w:r w:rsidRPr="00AA5168">
        <w:t>DROP TABLE JABBERWOCKY.REVENUE_PER_CITY CASCADE CONSTRAINTS;</w:t>
      </w:r>
    </w:p>
    <w:p w:rsidR="00140EAA" w:rsidRPr="00AA5168" w:rsidRDefault="00140EAA" w:rsidP="00140EAA">
      <w:r w:rsidRPr="00AA5168">
        <w:t>CREATE TABLE JABBERWOCKY.REVENUE_PER_CITY</w:t>
      </w:r>
    </w:p>
    <w:p w:rsidR="00140EAA" w:rsidRPr="00AA5168" w:rsidRDefault="00140EAA" w:rsidP="00140EAA">
      <w:r w:rsidRPr="00AA5168">
        <w:t xml:space="preserve">  (</w:t>
      </w:r>
    </w:p>
    <w:p w:rsidR="00140EAA" w:rsidRPr="00AA5168" w:rsidRDefault="00140EAA" w:rsidP="00140EAA">
      <w:r w:rsidRPr="00AA5168">
        <w:t xml:space="preserve">    REVPER_ID    </w:t>
      </w:r>
      <w:proofErr w:type="gramStart"/>
      <w:r w:rsidRPr="00AA5168">
        <w:t>VARCHAR(</w:t>
      </w:r>
      <w:proofErr w:type="gramEnd"/>
      <w:r w:rsidRPr="00AA5168">
        <w:t>12) CONSTRAINT REVENUE_PER_CITY_REVPERID_PK PRIMARY KEY ,</w:t>
      </w:r>
    </w:p>
    <w:p w:rsidR="00140EAA" w:rsidRPr="00AA5168" w:rsidRDefault="00140EAA" w:rsidP="00140EAA">
      <w:r w:rsidRPr="00AA5168">
        <w:t xml:space="preserve">    CITY         </w:t>
      </w:r>
      <w:proofErr w:type="gramStart"/>
      <w:r w:rsidRPr="00AA5168">
        <w:t>VARCHAR(</w:t>
      </w:r>
      <w:proofErr w:type="gramEnd"/>
      <w:r w:rsidRPr="00AA5168">
        <w:t>200),</w:t>
      </w:r>
    </w:p>
    <w:p w:rsidR="00140EAA" w:rsidRPr="00AA5168" w:rsidRDefault="00140EAA" w:rsidP="00140EAA">
      <w:r w:rsidRPr="00AA5168">
        <w:t xml:space="preserve">    STARTDATE    DATE,</w:t>
      </w:r>
    </w:p>
    <w:p w:rsidR="00140EAA" w:rsidRPr="00AA5168" w:rsidRDefault="00140EAA" w:rsidP="00140EAA">
      <w:r w:rsidRPr="00AA5168">
        <w:t xml:space="preserve">    ENDDATE      DATE,</w:t>
      </w:r>
    </w:p>
    <w:p w:rsidR="00140EAA" w:rsidRPr="00AA5168" w:rsidRDefault="00140EAA" w:rsidP="00140EAA">
      <w:r w:rsidRPr="00AA5168">
        <w:t xml:space="preserve">    TOTALREVENUE </w:t>
      </w:r>
      <w:proofErr w:type="gramStart"/>
      <w:r w:rsidRPr="00AA5168">
        <w:t>DECIMAL(</w:t>
      </w:r>
      <w:proofErr w:type="gramEnd"/>
      <w:r w:rsidRPr="00AA5168">
        <w:t>24,6)</w:t>
      </w:r>
    </w:p>
    <w:p w:rsidR="00140EAA" w:rsidRPr="00AA5168" w:rsidRDefault="00140EAA" w:rsidP="00140EAA">
      <w:r w:rsidRPr="00AA5168">
        <w:t xml:space="preserve">  );</w:t>
      </w:r>
    </w:p>
    <w:p w:rsidR="002E64F5" w:rsidRPr="00AA5168" w:rsidRDefault="002E64F5" w:rsidP="00140EAA"/>
    <w:p w:rsidR="00140EAA" w:rsidRPr="00AA5168" w:rsidRDefault="00140EAA" w:rsidP="002E64F5">
      <w:pPr>
        <w:pStyle w:val="Heading2"/>
      </w:pPr>
      <w:bookmarkStart w:id="34" w:name="_Toc437637924"/>
      <w:r w:rsidRPr="00AA5168">
        <w:t>/*Sequence Creation Script*/</w:t>
      </w:r>
      <w:bookmarkEnd w:id="34"/>
    </w:p>
    <w:p w:rsidR="002E64F5" w:rsidRPr="00AA5168" w:rsidRDefault="002E64F5" w:rsidP="002E64F5"/>
    <w:p w:rsidR="00140EAA" w:rsidRPr="00AA5168" w:rsidRDefault="00140EAA" w:rsidP="00140EAA">
      <w:r w:rsidRPr="00AA5168">
        <w:t>DROP SEQUENCE EMPLOYEE_EMP_ID_SEQ;</w:t>
      </w:r>
    </w:p>
    <w:p w:rsidR="00140EAA" w:rsidRPr="00AA5168" w:rsidRDefault="00140EAA" w:rsidP="00140EAA">
      <w:r w:rsidRPr="00AA5168">
        <w:t>CREATE SEQUENCE EMPLOYEE_EMP_ID_SEQ INCREMENT BY 1 START WITH 1 MAXVALUE 99999998;</w:t>
      </w:r>
    </w:p>
    <w:p w:rsidR="00140EAA" w:rsidRPr="00AA5168" w:rsidRDefault="00140EAA" w:rsidP="00140EAA">
      <w:r w:rsidRPr="00AA5168">
        <w:t xml:space="preserve">  DROP SEQUENCE REWARD_SYSTEM_REWARD_ID_SEQ;</w:t>
      </w:r>
    </w:p>
    <w:p w:rsidR="00140EAA" w:rsidRPr="00AA5168" w:rsidRDefault="00140EAA" w:rsidP="00140EAA">
      <w:r w:rsidRPr="00AA5168">
        <w:t>CREATE SEQUENCE REWARD_SYSTEM_REWARD_ID_SEQ INCREMENT BY 1 START WITH 1 MAXVALUE 99999998;</w:t>
      </w:r>
    </w:p>
    <w:p w:rsidR="00140EAA" w:rsidRPr="00AA5168" w:rsidRDefault="00140EAA" w:rsidP="00140EAA">
      <w:r w:rsidRPr="00AA5168">
        <w:t xml:space="preserve">  DROP SEQUENCE DEPARTMENT_DEPT_ID_SEQ;</w:t>
      </w:r>
    </w:p>
    <w:p w:rsidR="00140EAA" w:rsidRPr="00AA5168" w:rsidRDefault="00140EAA" w:rsidP="00140EAA">
      <w:r w:rsidRPr="00AA5168">
        <w:t>CREATE SEQUENCE DEPARTMENT_DEPT_ID_SEQ INCREMENT BY 1 START WITH 1 MAXVALUE 99998;</w:t>
      </w:r>
    </w:p>
    <w:p w:rsidR="00140EAA" w:rsidRPr="00AA5168" w:rsidRDefault="00140EAA" w:rsidP="00140EAA">
      <w:r w:rsidRPr="00AA5168">
        <w:t xml:space="preserve">  DROP SEQUENCE SURVEY_QUESTIONS_QUE_SEQ;</w:t>
      </w:r>
    </w:p>
    <w:p w:rsidR="00140EAA" w:rsidRPr="00AA5168" w:rsidRDefault="00140EAA" w:rsidP="00140EAA">
      <w:r w:rsidRPr="00AA5168">
        <w:lastRenderedPageBreak/>
        <w:t>CREATE SEQUENCE SURVEY_QUESTIONS_QUE_SEQ INCREMENT BY 1 START WITH 1 MAXVALUE 999998;</w:t>
      </w:r>
    </w:p>
    <w:p w:rsidR="00140EAA" w:rsidRPr="00AA5168" w:rsidRDefault="00140EAA" w:rsidP="00140EAA">
      <w:r w:rsidRPr="00AA5168">
        <w:t xml:space="preserve">  DROP SEQUENCE RESERVATION_RESERV_ID_SEQ;</w:t>
      </w:r>
    </w:p>
    <w:p w:rsidR="00140EAA" w:rsidRPr="00AA5168" w:rsidRDefault="00140EAA" w:rsidP="00140EAA">
      <w:r w:rsidRPr="00AA5168">
        <w:t>CREATE SEQUENCE RESERVATION_RESERV_ID_SEQ INCREMENT BY 1 START WITH 1 MAXVALUE 99999998;</w:t>
      </w:r>
    </w:p>
    <w:p w:rsidR="00140EAA" w:rsidRPr="00AA5168" w:rsidRDefault="00140EAA" w:rsidP="00140EAA">
      <w:r w:rsidRPr="00AA5168">
        <w:t xml:space="preserve">  DROP SEQUENCE CANCELLATION_CANC_ID_SEQ;</w:t>
      </w:r>
    </w:p>
    <w:p w:rsidR="00140EAA" w:rsidRPr="00AA5168" w:rsidRDefault="00140EAA" w:rsidP="00140EAA">
      <w:r w:rsidRPr="00AA5168">
        <w:t>CREATE SEQUENCE CANCELLATION_CANC_ID_SEQ INCREMENT BY 1 START WITH 1 MAXVALUE 99999998;</w:t>
      </w:r>
    </w:p>
    <w:p w:rsidR="00140EAA" w:rsidRPr="00AA5168" w:rsidRDefault="00140EAA" w:rsidP="00140EAA">
      <w:r w:rsidRPr="00AA5168">
        <w:t xml:space="preserve">  DROP SEQUENCE ROOM_ROOM_ID_SEQ;</w:t>
      </w:r>
    </w:p>
    <w:p w:rsidR="00140EAA" w:rsidRPr="00AA5168" w:rsidRDefault="00140EAA" w:rsidP="00140EAA">
      <w:r w:rsidRPr="00AA5168">
        <w:t>CREATE SEQUENCE ROOM_ROOM_ID_SEQ INCREMENT BY 1 START WITH 1 MAXVALUE 99999998;</w:t>
      </w:r>
    </w:p>
    <w:p w:rsidR="00140EAA" w:rsidRPr="00AA5168" w:rsidRDefault="00140EAA" w:rsidP="00140EAA">
      <w:r w:rsidRPr="00AA5168">
        <w:t xml:space="preserve">  DROP SEQUENCE ADDRESS_ADDRS_ID_SEQ;</w:t>
      </w:r>
    </w:p>
    <w:p w:rsidR="00140EAA" w:rsidRPr="00AA5168" w:rsidRDefault="00140EAA" w:rsidP="00140EAA">
      <w:r w:rsidRPr="00AA5168">
        <w:t>CREATE SEQUENCE ADDRESS_ADDRS_ID_SEQ INCREMENT BY 1 START WITH 1 MAXVALUE 99999998;</w:t>
      </w:r>
    </w:p>
    <w:p w:rsidR="00140EAA" w:rsidRPr="00AA5168" w:rsidRDefault="00140EAA" w:rsidP="00140EAA">
      <w:r w:rsidRPr="00AA5168">
        <w:t xml:space="preserve">  DROP SEQUENCE SURVEYS_SURVEY_ID_SEQ;</w:t>
      </w:r>
    </w:p>
    <w:p w:rsidR="00140EAA" w:rsidRPr="00AA5168" w:rsidRDefault="00140EAA" w:rsidP="00140EAA">
      <w:r w:rsidRPr="00AA5168">
        <w:t>CREATE SEQUENCE SURVEYS_SURVEY_ID_SEQ INCREMENT BY 1 START WITH 1 MAXVALUE 999998;</w:t>
      </w:r>
    </w:p>
    <w:p w:rsidR="00140EAA" w:rsidRPr="00AA5168" w:rsidRDefault="00140EAA" w:rsidP="00140EAA">
      <w:r w:rsidRPr="00AA5168">
        <w:t xml:space="preserve">  DROP SEQUENCE COMPANY_CO_ID_SEQ;</w:t>
      </w:r>
    </w:p>
    <w:p w:rsidR="00140EAA" w:rsidRPr="00AA5168" w:rsidRDefault="00140EAA" w:rsidP="00140EAA">
      <w:r w:rsidRPr="00AA5168">
        <w:t>CREATE SEQUENCE COMPANY_CO_ID_SEQ INCREMENT BY 1 START WITH 1 MAXVALUE 9998;</w:t>
      </w:r>
    </w:p>
    <w:p w:rsidR="00140EAA" w:rsidRPr="00AA5168" w:rsidRDefault="00140EAA" w:rsidP="00140EAA">
      <w:r w:rsidRPr="00AA5168">
        <w:t xml:space="preserve">  DROP SEQUENCE CO_CONTACT_CONT_ID_SEQ;</w:t>
      </w:r>
    </w:p>
    <w:p w:rsidR="00140EAA" w:rsidRPr="00AA5168" w:rsidRDefault="00140EAA" w:rsidP="00140EAA">
      <w:r w:rsidRPr="00AA5168">
        <w:t>CREATE SEQUENCE CO_CONTACT_CONT_ID_SEQ INCREMENT BY 1 START WITH 1 MAXVALUE 9998;</w:t>
      </w:r>
    </w:p>
    <w:p w:rsidR="00140EAA" w:rsidRPr="00AA5168" w:rsidRDefault="00140EAA" w:rsidP="00140EAA">
      <w:r w:rsidRPr="00AA5168">
        <w:t xml:space="preserve">  DROP SEQUENCE OFFICE_OFF_ID_SEQ;</w:t>
      </w:r>
    </w:p>
    <w:p w:rsidR="00140EAA" w:rsidRPr="00AA5168" w:rsidRDefault="00140EAA" w:rsidP="00140EAA">
      <w:r w:rsidRPr="00AA5168">
        <w:t>CREATE SEQUENCE OFFICE_OFF_ID_SEQ INCREMENT BY 1 START WITH 1 MAXVALUE 9998;</w:t>
      </w:r>
    </w:p>
    <w:p w:rsidR="00140EAA" w:rsidRPr="00AA5168" w:rsidRDefault="00140EAA" w:rsidP="00140EAA">
      <w:r w:rsidRPr="00AA5168">
        <w:t xml:space="preserve">  DROP SEQUENCE REGION_REG_ID_SEQ;</w:t>
      </w:r>
    </w:p>
    <w:p w:rsidR="00140EAA" w:rsidRPr="00AA5168" w:rsidRDefault="00140EAA" w:rsidP="00140EAA">
      <w:r w:rsidRPr="00AA5168">
        <w:t>CREATE SEQUENCE REGION_REG_ID_SEQ INCREMENT BY 1 START WITH 1 MAXVALUE 99999998;</w:t>
      </w:r>
    </w:p>
    <w:p w:rsidR="00140EAA" w:rsidRPr="00AA5168" w:rsidRDefault="00140EAA" w:rsidP="00140EAA">
      <w:r w:rsidRPr="00AA5168">
        <w:t xml:space="preserve">  DROP SEQUENCE NEIGHBORHOOD_NBHD_ID_SEQ;</w:t>
      </w:r>
    </w:p>
    <w:p w:rsidR="00140EAA" w:rsidRPr="00AA5168" w:rsidRDefault="00140EAA" w:rsidP="00140EAA">
      <w:r w:rsidRPr="00AA5168">
        <w:t>CREATE SEQUENCE NEIGHBORHOOD_NBHD_ID_SEQ INCREMENT BY 1 START WITH 1 MAXVALUE 98;</w:t>
      </w:r>
    </w:p>
    <w:p w:rsidR="00140EAA" w:rsidRPr="00AA5168" w:rsidRDefault="00140EAA" w:rsidP="00140EAA">
      <w:r w:rsidRPr="00AA5168">
        <w:t xml:space="preserve">  DROP SEQUENCE PAYMENT_PMNT_ID_SEQ;</w:t>
      </w:r>
    </w:p>
    <w:p w:rsidR="00140EAA" w:rsidRPr="00AA5168" w:rsidRDefault="00140EAA" w:rsidP="00140EAA">
      <w:r w:rsidRPr="00AA5168">
        <w:t>CREATE SEQUENCE PAYMENT_PMNT_ID_SEQ INCREMENT BY 1 START WITH 1 MAXVALUE 99999998;</w:t>
      </w:r>
    </w:p>
    <w:p w:rsidR="00140EAA" w:rsidRPr="00AA5168" w:rsidRDefault="00140EAA" w:rsidP="00140EAA">
      <w:r w:rsidRPr="00AA5168">
        <w:t xml:space="preserve">  DROP SEQUENCE ROOM_RATE_RATE_QUERY_ID_SEQ;</w:t>
      </w:r>
    </w:p>
    <w:p w:rsidR="00140EAA" w:rsidRPr="00AA5168" w:rsidRDefault="00140EAA" w:rsidP="00140EAA">
      <w:r w:rsidRPr="00AA5168">
        <w:t>CREATE SEQUENCE ROOM_RATE_RATE_QUERY_ID_SEQ INCREMENT BY 1 START WITH 1 MAXVALUE 99999998;</w:t>
      </w:r>
    </w:p>
    <w:p w:rsidR="00140EAA" w:rsidRPr="00AA5168" w:rsidRDefault="00140EAA" w:rsidP="00140EAA">
      <w:r w:rsidRPr="00AA5168">
        <w:t xml:space="preserve">  DROP SEQUENCE GENDER_GENDER_ID_SEQ;</w:t>
      </w:r>
    </w:p>
    <w:p w:rsidR="00140EAA" w:rsidRPr="00AA5168" w:rsidRDefault="00140EAA" w:rsidP="00140EAA">
      <w:r w:rsidRPr="00AA5168">
        <w:t>CREATE SEQUENCE GENDER_GENDER_ID_SEQ INCREMENT BY 1 START WITH 1 MAXVALUE 99999998;</w:t>
      </w:r>
    </w:p>
    <w:p w:rsidR="00140EAA" w:rsidRPr="00AA5168" w:rsidRDefault="00140EAA" w:rsidP="00140EAA">
      <w:r w:rsidRPr="00AA5168">
        <w:t xml:space="preserve">  DROP SEQUENCE AVAILABLE_ROOM_AVAIL_ID_SEQ;</w:t>
      </w:r>
    </w:p>
    <w:p w:rsidR="00140EAA" w:rsidRPr="00AA5168" w:rsidRDefault="00140EAA" w:rsidP="00140EAA">
      <w:r w:rsidRPr="00AA5168">
        <w:t>CREATE SEQUENCE AVAILABLE_ROOM_AVAIL_ID_SEQ INCREMENT BY 1 START WITH 1 MAXVALUE 99999998;</w:t>
      </w:r>
    </w:p>
    <w:p w:rsidR="00140EAA" w:rsidRPr="00AA5168" w:rsidRDefault="00140EAA" w:rsidP="00140EAA">
      <w:r w:rsidRPr="00AA5168">
        <w:t xml:space="preserve">  DROP SEQUENCE REVENUE_PER_CITY_REVPER_ID_SEQ;</w:t>
      </w:r>
    </w:p>
    <w:p w:rsidR="00140EAA" w:rsidRPr="00AA5168" w:rsidRDefault="00140EAA" w:rsidP="00140EAA">
      <w:r w:rsidRPr="00AA5168">
        <w:t>CREATE SEQUENCE REVENUE_PER_CITY_REVPER_ID_SEQ INCREMENT BY 1 START WITH 1 MAXVALUE 99999998;</w:t>
      </w:r>
    </w:p>
    <w:p w:rsidR="00EC14FE" w:rsidRPr="00AA5168" w:rsidRDefault="00EC14FE" w:rsidP="00140EAA"/>
    <w:p w:rsidR="00140EAA" w:rsidRPr="00AA5168" w:rsidRDefault="00140EAA" w:rsidP="00EC14FE">
      <w:pPr>
        <w:pStyle w:val="Heading2"/>
      </w:pPr>
      <w:r w:rsidRPr="00AA5168">
        <w:lastRenderedPageBreak/>
        <w:t xml:space="preserve">  </w:t>
      </w:r>
      <w:bookmarkStart w:id="35" w:name="_Toc437637925"/>
      <w:r w:rsidRPr="00AA5168">
        <w:t>/*Sequence Trigger Creation Script*/</w:t>
      </w:r>
      <w:bookmarkEnd w:id="35"/>
    </w:p>
    <w:p w:rsidR="00EC14FE" w:rsidRPr="00AA5168" w:rsidRDefault="00EC14FE" w:rsidP="00140EAA"/>
    <w:p w:rsidR="00140EAA" w:rsidRPr="00AA5168" w:rsidRDefault="00140EAA" w:rsidP="00140EAA">
      <w:r w:rsidRPr="00AA5168">
        <w:t>CREATE OR REPLACE TRIGGER TRIG_EMP_SEQ BEFORE</w:t>
      </w:r>
    </w:p>
    <w:p w:rsidR="00140EAA" w:rsidRPr="00AA5168" w:rsidRDefault="00140EAA" w:rsidP="00140EAA">
      <w:r w:rsidRPr="00AA5168">
        <w:t xml:space="preserve">  INSERT ON JABBERWOCKY.EMPLOYEE FOR EACH ROW DECLARE TEMP_EMP_NO JABBERWOCKY.EMPLOYEE.EMP_ID%</w:t>
      </w:r>
      <w:proofErr w:type="gramStart"/>
      <w:r w:rsidRPr="00AA5168">
        <w:t>TYPE ;</w:t>
      </w:r>
      <w:proofErr w:type="gramEnd"/>
    </w:p>
    <w:p w:rsidR="00140EAA" w:rsidRPr="00AA5168" w:rsidRDefault="00140EAA" w:rsidP="00140EAA">
      <w:r w:rsidRPr="00AA5168">
        <w:t xml:space="preserve">  BEGIN</w:t>
      </w:r>
    </w:p>
    <w:p w:rsidR="00140EAA" w:rsidRPr="00AA5168" w:rsidRDefault="00140EAA" w:rsidP="00140EAA">
      <w:r w:rsidRPr="00AA5168">
        <w:t xml:space="preserve">    SELECT 'EMP'</w:t>
      </w:r>
    </w:p>
    <w:p w:rsidR="00140EAA" w:rsidRPr="00AA5168" w:rsidRDefault="00140EAA" w:rsidP="00140EAA">
      <w:r w:rsidRPr="00AA5168">
        <w:t xml:space="preserve">      || </w:t>
      </w:r>
      <w:proofErr w:type="gramStart"/>
      <w:r w:rsidRPr="00AA5168">
        <w:t>LPAD(</w:t>
      </w:r>
      <w:proofErr w:type="gramEnd"/>
      <w:r w:rsidRPr="00AA5168">
        <w:t xml:space="preserve"> TO_CHAR(EMPLOYEE_EMP_ID_SEQ.NEXTVAL ),9,'0')</w:t>
      </w:r>
    </w:p>
    <w:p w:rsidR="00140EAA" w:rsidRPr="00AA5168" w:rsidRDefault="00140EAA" w:rsidP="00140EAA">
      <w:r w:rsidRPr="00AA5168">
        <w:t xml:space="preserve">    INTO TEMP_EMP_NO</w:t>
      </w:r>
    </w:p>
    <w:p w:rsidR="00140EAA" w:rsidRPr="00AA5168" w:rsidRDefault="00140EAA" w:rsidP="00140EAA">
      <w:r w:rsidRPr="00AA5168">
        <w:t xml:space="preserve">    FROM DUAL;</w:t>
      </w:r>
    </w:p>
    <w:p w:rsidR="00140EAA" w:rsidRPr="00AA5168" w:rsidRDefault="00140EAA" w:rsidP="00140EAA">
      <w:r w:rsidRPr="00AA5168">
        <w:t xml:space="preserve">    </w:t>
      </w:r>
      <w:proofErr w:type="gramStart"/>
      <w:r w:rsidRPr="00AA5168">
        <w:t>:NEW.EMP</w:t>
      </w:r>
      <w:proofErr w:type="gramEnd"/>
      <w:r w:rsidRPr="00AA5168">
        <w:t>_ID := TEMP_EMP_NO ;</w:t>
      </w:r>
    </w:p>
    <w:p w:rsidR="00140EAA" w:rsidRPr="00AA5168" w:rsidRDefault="00140EAA" w:rsidP="00140EAA">
      <w:r w:rsidRPr="00AA5168">
        <w:t xml:space="preserve">  </w:t>
      </w:r>
      <w:proofErr w:type="gramStart"/>
      <w:r w:rsidRPr="00AA5168">
        <w:t>END ;</w:t>
      </w:r>
      <w:proofErr w:type="gramEnd"/>
    </w:p>
    <w:p w:rsidR="00140EAA" w:rsidRPr="00AA5168" w:rsidRDefault="00140EAA" w:rsidP="00140EAA">
      <w:r w:rsidRPr="00AA5168">
        <w:t xml:space="preserve">  /</w:t>
      </w:r>
    </w:p>
    <w:p w:rsidR="00140EAA" w:rsidRPr="00AA5168" w:rsidRDefault="00140EAA" w:rsidP="00140EAA">
      <w:r w:rsidRPr="00AA5168">
        <w:t>CREATE OR REPLACE TRIGGER TRIG_REW_SEQ BEFORE</w:t>
      </w:r>
    </w:p>
    <w:p w:rsidR="00140EAA" w:rsidRPr="00AA5168" w:rsidRDefault="00140EAA" w:rsidP="00140EAA">
      <w:r w:rsidRPr="00AA5168">
        <w:t xml:space="preserve">  INSERT ON JABBERWOCKY.REWARD_SYSTEM FOR EACH ROW DECLARE TEMP_REW_NO JABBERWOCKY.REWARD_SYSTEM.REWARD_ID%</w:t>
      </w:r>
      <w:proofErr w:type="gramStart"/>
      <w:r w:rsidRPr="00AA5168">
        <w:t>TYPE ;</w:t>
      </w:r>
      <w:proofErr w:type="gramEnd"/>
    </w:p>
    <w:p w:rsidR="00140EAA" w:rsidRPr="00AA5168" w:rsidRDefault="00140EAA" w:rsidP="00140EAA">
      <w:r w:rsidRPr="00AA5168">
        <w:t xml:space="preserve">  BEGIN</w:t>
      </w:r>
    </w:p>
    <w:p w:rsidR="00140EAA" w:rsidRPr="00AA5168" w:rsidRDefault="00140EAA" w:rsidP="00140EAA">
      <w:r w:rsidRPr="00AA5168">
        <w:t xml:space="preserve">    SELECT 'REW'</w:t>
      </w:r>
    </w:p>
    <w:p w:rsidR="00140EAA" w:rsidRPr="00AA5168" w:rsidRDefault="00140EAA" w:rsidP="00140EAA">
      <w:r w:rsidRPr="00AA5168">
        <w:t xml:space="preserve">      || </w:t>
      </w:r>
      <w:proofErr w:type="gramStart"/>
      <w:r w:rsidRPr="00AA5168">
        <w:t>LPAD(</w:t>
      </w:r>
      <w:proofErr w:type="gramEnd"/>
      <w:r w:rsidRPr="00AA5168">
        <w:t xml:space="preserve"> TO_CHAR(REWARD_SYSTEM_REWARD_ID_SEQ.NEXTVAL ),9,'0')</w:t>
      </w:r>
    </w:p>
    <w:p w:rsidR="00140EAA" w:rsidRPr="00AA5168" w:rsidRDefault="00140EAA" w:rsidP="00140EAA">
      <w:r w:rsidRPr="00AA5168">
        <w:t xml:space="preserve">    INTO TEMP_REW_NO</w:t>
      </w:r>
    </w:p>
    <w:p w:rsidR="00140EAA" w:rsidRPr="00AA5168" w:rsidRDefault="00140EAA" w:rsidP="00140EAA">
      <w:r w:rsidRPr="00AA5168">
        <w:t xml:space="preserve">    FROM DUAL;</w:t>
      </w:r>
    </w:p>
    <w:p w:rsidR="00140EAA" w:rsidRPr="00AA5168" w:rsidRDefault="00140EAA" w:rsidP="00140EAA">
      <w:r w:rsidRPr="00AA5168">
        <w:t xml:space="preserve">    </w:t>
      </w:r>
      <w:proofErr w:type="gramStart"/>
      <w:r w:rsidRPr="00AA5168">
        <w:t>:NEW.REWARD</w:t>
      </w:r>
      <w:proofErr w:type="gramEnd"/>
      <w:r w:rsidRPr="00AA5168">
        <w:t>_ID := TEMP_REW_NO ;</w:t>
      </w:r>
    </w:p>
    <w:p w:rsidR="00140EAA" w:rsidRPr="00AA5168" w:rsidRDefault="00140EAA" w:rsidP="00140EAA">
      <w:r w:rsidRPr="00AA5168">
        <w:t xml:space="preserve">  </w:t>
      </w:r>
      <w:proofErr w:type="gramStart"/>
      <w:r w:rsidRPr="00AA5168">
        <w:t>END ;</w:t>
      </w:r>
      <w:proofErr w:type="gramEnd"/>
    </w:p>
    <w:p w:rsidR="00140EAA" w:rsidRPr="00AA5168" w:rsidRDefault="00140EAA" w:rsidP="00140EAA">
      <w:r w:rsidRPr="00AA5168">
        <w:t xml:space="preserve">  /</w:t>
      </w:r>
    </w:p>
    <w:p w:rsidR="00140EAA" w:rsidRPr="00AA5168" w:rsidRDefault="00140EAA" w:rsidP="00140EAA">
      <w:r w:rsidRPr="00AA5168">
        <w:t>CREATE OR REPLACE TRIGGER TRIG_DEP_SEQ BEFORE</w:t>
      </w:r>
    </w:p>
    <w:p w:rsidR="00140EAA" w:rsidRPr="00AA5168" w:rsidRDefault="00140EAA" w:rsidP="00140EAA">
      <w:r w:rsidRPr="00AA5168">
        <w:t xml:space="preserve">  INSERT ON JABBERWOCKY.DEPARTMENT FOR EACH ROW DECLARE TEMP_DEP_NO JABBERWOCKY.DEPARTMENT.DEPT_ID%</w:t>
      </w:r>
      <w:proofErr w:type="gramStart"/>
      <w:r w:rsidRPr="00AA5168">
        <w:t>TYPE ;</w:t>
      </w:r>
      <w:proofErr w:type="gramEnd"/>
    </w:p>
    <w:p w:rsidR="00140EAA" w:rsidRPr="00AA5168" w:rsidRDefault="00140EAA" w:rsidP="00140EAA">
      <w:r w:rsidRPr="00AA5168">
        <w:t xml:space="preserve">  BEGIN</w:t>
      </w:r>
    </w:p>
    <w:p w:rsidR="00140EAA" w:rsidRPr="00AA5168" w:rsidRDefault="00140EAA" w:rsidP="00140EAA">
      <w:r w:rsidRPr="00AA5168">
        <w:t xml:space="preserve">    SELECT 'DEP'</w:t>
      </w:r>
    </w:p>
    <w:p w:rsidR="00140EAA" w:rsidRPr="00AA5168" w:rsidRDefault="00140EAA" w:rsidP="00140EAA">
      <w:r w:rsidRPr="00AA5168">
        <w:t xml:space="preserve">      || </w:t>
      </w:r>
      <w:proofErr w:type="gramStart"/>
      <w:r w:rsidRPr="00AA5168">
        <w:t>LPAD(</w:t>
      </w:r>
      <w:proofErr w:type="gramEnd"/>
      <w:r w:rsidRPr="00AA5168">
        <w:t xml:space="preserve"> TO_CHAR(DEPARTMENT_DEPT_ID_SEQ.NEXTVAL ),6,'0')</w:t>
      </w:r>
    </w:p>
    <w:p w:rsidR="00140EAA" w:rsidRPr="00AA5168" w:rsidRDefault="00140EAA" w:rsidP="00140EAA">
      <w:r w:rsidRPr="00AA5168">
        <w:t xml:space="preserve">    INTO TEMP_DEP_NO</w:t>
      </w:r>
    </w:p>
    <w:p w:rsidR="00140EAA" w:rsidRPr="00AA5168" w:rsidRDefault="00140EAA" w:rsidP="00140EAA">
      <w:r w:rsidRPr="00AA5168">
        <w:t xml:space="preserve">    FROM DUAL;</w:t>
      </w:r>
    </w:p>
    <w:p w:rsidR="00140EAA" w:rsidRPr="00AA5168" w:rsidRDefault="00140EAA" w:rsidP="00140EAA">
      <w:r w:rsidRPr="00AA5168">
        <w:t xml:space="preserve">    </w:t>
      </w:r>
      <w:proofErr w:type="gramStart"/>
      <w:r w:rsidRPr="00AA5168">
        <w:t>:NEW.DEPT</w:t>
      </w:r>
      <w:proofErr w:type="gramEnd"/>
      <w:r w:rsidRPr="00AA5168">
        <w:t>_ID := TEMP_DEP_NO ;</w:t>
      </w:r>
    </w:p>
    <w:p w:rsidR="00140EAA" w:rsidRPr="00AA5168" w:rsidRDefault="00140EAA" w:rsidP="00140EAA">
      <w:r w:rsidRPr="00AA5168">
        <w:t xml:space="preserve">  </w:t>
      </w:r>
      <w:proofErr w:type="gramStart"/>
      <w:r w:rsidRPr="00AA5168">
        <w:t>END ;</w:t>
      </w:r>
      <w:proofErr w:type="gramEnd"/>
    </w:p>
    <w:p w:rsidR="00140EAA" w:rsidRPr="00AA5168" w:rsidRDefault="00140EAA" w:rsidP="00140EAA">
      <w:r w:rsidRPr="00AA5168">
        <w:t xml:space="preserve">  /</w:t>
      </w:r>
    </w:p>
    <w:p w:rsidR="00140EAA" w:rsidRPr="00AA5168" w:rsidRDefault="00140EAA" w:rsidP="00140EAA">
      <w:r w:rsidRPr="00AA5168">
        <w:t>CREATE OR REPLACE TRIGGER TRIG_QUE_SEQ BEFORE</w:t>
      </w:r>
    </w:p>
    <w:p w:rsidR="00140EAA" w:rsidRPr="00AA5168" w:rsidRDefault="00140EAA" w:rsidP="00140EAA">
      <w:r w:rsidRPr="00AA5168">
        <w:t xml:space="preserve">  INSERT ON JABBERWOCKY.SURVEY_QUESTIONS FOR EACH ROW DECLARE TEMP_QUE_NO JABBERWOCKY.SURVEY_QUESTIONS.QUESTION_ID%</w:t>
      </w:r>
      <w:proofErr w:type="gramStart"/>
      <w:r w:rsidRPr="00AA5168">
        <w:t>TYPE ;</w:t>
      </w:r>
      <w:proofErr w:type="gramEnd"/>
    </w:p>
    <w:p w:rsidR="00140EAA" w:rsidRPr="00AA5168" w:rsidRDefault="00140EAA" w:rsidP="00140EAA">
      <w:r w:rsidRPr="00AA5168">
        <w:t xml:space="preserve">  BEGIN</w:t>
      </w:r>
    </w:p>
    <w:p w:rsidR="00140EAA" w:rsidRPr="00AA5168" w:rsidRDefault="00140EAA" w:rsidP="00140EAA">
      <w:r w:rsidRPr="00AA5168">
        <w:t xml:space="preserve">    SELECT 'QUE'</w:t>
      </w:r>
    </w:p>
    <w:p w:rsidR="00140EAA" w:rsidRPr="00AA5168" w:rsidRDefault="00140EAA" w:rsidP="00140EAA">
      <w:r w:rsidRPr="00AA5168">
        <w:t xml:space="preserve">      || </w:t>
      </w:r>
      <w:proofErr w:type="gramStart"/>
      <w:r w:rsidRPr="00AA5168">
        <w:t>LPAD(</w:t>
      </w:r>
      <w:proofErr w:type="gramEnd"/>
      <w:r w:rsidRPr="00AA5168">
        <w:t xml:space="preserve"> TO_CHAR(SURVEY_QUESTIONS_QUE_SEQ.NEXTVAL ),7,'0')</w:t>
      </w:r>
    </w:p>
    <w:p w:rsidR="00140EAA" w:rsidRPr="00AA5168" w:rsidRDefault="00140EAA" w:rsidP="00140EAA">
      <w:r w:rsidRPr="00AA5168">
        <w:t xml:space="preserve">    INTO TEMP_QUE_NO</w:t>
      </w:r>
    </w:p>
    <w:p w:rsidR="00140EAA" w:rsidRPr="00AA5168" w:rsidRDefault="00140EAA" w:rsidP="00140EAA">
      <w:r w:rsidRPr="00AA5168">
        <w:t xml:space="preserve">    FROM DUAL;</w:t>
      </w:r>
    </w:p>
    <w:p w:rsidR="00140EAA" w:rsidRPr="00AA5168" w:rsidRDefault="00140EAA" w:rsidP="00140EAA">
      <w:r w:rsidRPr="00AA5168">
        <w:t xml:space="preserve">    </w:t>
      </w:r>
      <w:proofErr w:type="gramStart"/>
      <w:r w:rsidRPr="00AA5168">
        <w:t>:NEW.QUESTION</w:t>
      </w:r>
      <w:proofErr w:type="gramEnd"/>
      <w:r w:rsidRPr="00AA5168">
        <w:t>_ID := TEMP_QUE_NO ;</w:t>
      </w:r>
    </w:p>
    <w:p w:rsidR="00140EAA" w:rsidRPr="00AA5168" w:rsidRDefault="00140EAA" w:rsidP="00140EAA">
      <w:r w:rsidRPr="00AA5168">
        <w:t xml:space="preserve">  </w:t>
      </w:r>
      <w:proofErr w:type="gramStart"/>
      <w:r w:rsidRPr="00AA5168">
        <w:t>END ;</w:t>
      </w:r>
      <w:proofErr w:type="gramEnd"/>
    </w:p>
    <w:p w:rsidR="00140EAA" w:rsidRPr="00AA5168" w:rsidRDefault="00140EAA" w:rsidP="00140EAA">
      <w:r w:rsidRPr="00AA5168">
        <w:t xml:space="preserve">  /</w:t>
      </w:r>
    </w:p>
    <w:p w:rsidR="00140EAA" w:rsidRPr="00AA5168" w:rsidRDefault="00140EAA" w:rsidP="00140EAA">
      <w:r w:rsidRPr="00AA5168">
        <w:t>CREATE OR REPLACE TRIGGER TRIG_RES_SEQ BEFORE</w:t>
      </w:r>
    </w:p>
    <w:p w:rsidR="00140EAA" w:rsidRPr="00AA5168" w:rsidRDefault="00140EAA" w:rsidP="00140EAA">
      <w:r w:rsidRPr="00AA5168">
        <w:lastRenderedPageBreak/>
        <w:t xml:space="preserve">  INSERT ON JABBERWOCKY.RESERVATION FOR EACH ROW DECLARE TEMP_RES_NO JABBERWOCKY.RESERVATION.RESERV_ID%</w:t>
      </w:r>
      <w:proofErr w:type="gramStart"/>
      <w:r w:rsidRPr="00AA5168">
        <w:t>TYPE ;</w:t>
      </w:r>
      <w:proofErr w:type="gramEnd"/>
    </w:p>
    <w:p w:rsidR="00140EAA" w:rsidRPr="00AA5168" w:rsidRDefault="00140EAA" w:rsidP="00140EAA">
      <w:r w:rsidRPr="00AA5168">
        <w:t xml:space="preserve">  BEGIN</w:t>
      </w:r>
    </w:p>
    <w:p w:rsidR="00140EAA" w:rsidRPr="00AA5168" w:rsidRDefault="00140EAA" w:rsidP="00140EAA">
      <w:r w:rsidRPr="00AA5168">
        <w:t xml:space="preserve">    SELECT 'RES'</w:t>
      </w:r>
    </w:p>
    <w:p w:rsidR="00140EAA" w:rsidRPr="00AA5168" w:rsidRDefault="00140EAA" w:rsidP="00140EAA">
      <w:r w:rsidRPr="00AA5168">
        <w:t xml:space="preserve">      || </w:t>
      </w:r>
      <w:proofErr w:type="gramStart"/>
      <w:r w:rsidRPr="00AA5168">
        <w:t>LPAD(</w:t>
      </w:r>
      <w:proofErr w:type="gramEnd"/>
      <w:r w:rsidRPr="00AA5168">
        <w:t xml:space="preserve"> TO_CHAR(RESERVATION_RESERV_ID_SEQ.NEXTVAL ),9,'0')</w:t>
      </w:r>
    </w:p>
    <w:p w:rsidR="00140EAA" w:rsidRPr="00AA5168" w:rsidRDefault="00140EAA" w:rsidP="00140EAA">
      <w:r w:rsidRPr="00AA5168">
        <w:t xml:space="preserve">    INTO TEMP_RES_NO</w:t>
      </w:r>
    </w:p>
    <w:p w:rsidR="00140EAA" w:rsidRPr="00AA5168" w:rsidRDefault="00140EAA" w:rsidP="00140EAA">
      <w:r w:rsidRPr="00AA5168">
        <w:t xml:space="preserve">    FROM DUAL;</w:t>
      </w:r>
    </w:p>
    <w:p w:rsidR="00140EAA" w:rsidRPr="00AA5168" w:rsidRDefault="00140EAA" w:rsidP="00140EAA">
      <w:r w:rsidRPr="00AA5168">
        <w:t xml:space="preserve">    </w:t>
      </w:r>
      <w:proofErr w:type="gramStart"/>
      <w:r w:rsidRPr="00AA5168">
        <w:t>:NEW.RESERV</w:t>
      </w:r>
      <w:proofErr w:type="gramEnd"/>
      <w:r w:rsidRPr="00AA5168">
        <w:t>_ID := TEMP_RES_NO ;</w:t>
      </w:r>
    </w:p>
    <w:p w:rsidR="00140EAA" w:rsidRPr="00AA5168" w:rsidRDefault="00140EAA" w:rsidP="00140EAA">
      <w:r w:rsidRPr="00AA5168">
        <w:t xml:space="preserve">  </w:t>
      </w:r>
      <w:proofErr w:type="gramStart"/>
      <w:r w:rsidRPr="00AA5168">
        <w:t>END ;</w:t>
      </w:r>
      <w:proofErr w:type="gramEnd"/>
    </w:p>
    <w:p w:rsidR="00140EAA" w:rsidRPr="00AA5168" w:rsidRDefault="00140EAA" w:rsidP="00140EAA">
      <w:r w:rsidRPr="00AA5168">
        <w:t xml:space="preserve">  /</w:t>
      </w:r>
    </w:p>
    <w:p w:rsidR="00140EAA" w:rsidRPr="00AA5168" w:rsidRDefault="00140EAA" w:rsidP="00140EAA">
      <w:r w:rsidRPr="00AA5168">
        <w:t>CREATE OR REPLACE TRIGGER TRIG_CAN_SEQ BEFORE</w:t>
      </w:r>
    </w:p>
    <w:p w:rsidR="00140EAA" w:rsidRPr="00AA5168" w:rsidRDefault="00140EAA" w:rsidP="00140EAA">
      <w:r w:rsidRPr="00AA5168">
        <w:t xml:space="preserve">  INSERT ON JABBERWOCKY.CANCELLATION FOR EACH ROW DECLARE TEMP_CAN_NO JABBERWOCKY.CANCELLATION.CANC_ID%</w:t>
      </w:r>
      <w:proofErr w:type="gramStart"/>
      <w:r w:rsidRPr="00AA5168">
        <w:t>TYPE ;</w:t>
      </w:r>
      <w:proofErr w:type="gramEnd"/>
    </w:p>
    <w:p w:rsidR="00140EAA" w:rsidRPr="00AA5168" w:rsidRDefault="00140EAA" w:rsidP="00140EAA">
      <w:r w:rsidRPr="00AA5168">
        <w:t xml:space="preserve">  BEGIN</w:t>
      </w:r>
    </w:p>
    <w:p w:rsidR="00140EAA" w:rsidRPr="00AA5168" w:rsidRDefault="00140EAA" w:rsidP="00140EAA">
      <w:r w:rsidRPr="00AA5168">
        <w:t xml:space="preserve">    SELECT 'CAN'</w:t>
      </w:r>
    </w:p>
    <w:p w:rsidR="00140EAA" w:rsidRPr="00AA5168" w:rsidRDefault="00140EAA" w:rsidP="00140EAA">
      <w:r w:rsidRPr="00AA5168">
        <w:t xml:space="preserve">      || </w:t>
      </w:r>
      <w:proofErr w:type="gramStart"/>
      <w:r w:rsidRPr="00AA5168">
        <w:t>LPAD(</w:t>
      </w:r>
      <w:proofErr w:type="gramEnd"/>
      <w:r w:rsidRPr="00AA5168">
        <w:t xml:space="preserve"> TO_CHAR(CANCELLATION_CANC_ID_SEQ.NEXTVAL ),9,'0')</w:t>
      </w:r>
    </w:p>
    <w:p w:rsidR="00140EAA" w:rsidRPr="00AA5168" w:rsidRDefault="00140EAA" w:rsidP="00140EAA">
      <w:r w:rsidRPr="00AA5168">
        <w:t xml:space="preserve">    INTO TEMP_CAN_NO</w:t>
      </w:r>
    </w:p>
    <w:p w:rsidR="00140EAA" w:rsidRPr="00AA5168" w:rsidRDefault="00140EAA" w:rsidP="00140EAA">
      <w:r w:rsidRPr="00AA5168">
        <w:t xml:space="preserve">    FROM DUAL;</w:t>
      </w:r>
    </w:p>
    <w:p w:rsidR="00140EAA" w:rsidRPr="00AA5168" w:rsidRDefault="00140EAA" w:rsidP="00140EAA">
      <w:r w:rsidRPr="00AA5168">
        <w:t xml:space="preserve">    </w:t>
      </w:r>
      <w:proofErr w:type="gramStart"/>
      <w:r w:rsidRPr="00AA5168">
        <w:t>:NEW.CANC</w:t>
      </w:r>
      <w:proofErr w:type="gramEnd"/>
      <w:r w:rsidRPr="00AA5168">
        <w:t>_ID := TEMP_CAN_NO ;</w:t>
      </w:r>
    </w:p>
    <w:p w:rsidR="00140EAA" w:rsidRPr="00AA5168" w:rsidRDefault="00140EAA" w:rsidP="00140EAA">
      <w:r w:rsidRPr="00AA5168">
        <w:t xml:space="preserve">  </w:t>
      </w:r>
      <w:proofErr w:type="gramStart"/>
      <w:r w:rsidRPr="00AA5168">
        <w:t>END ;</w:t>
      </w:r>
      <w:proofErr w:type="gramEnd"/>
    </w:p>
    <w:p w:rsidR="00140EAA" w:rsidRPr="00AA5168" w:rsidRDefault="00140EAA" w:rsidP="00140EAA">
      <w:r w:rsidRPr="00AA5168">
        <w:t xml:space="preserve">  /</w:t>
      </w:r>
    </w:p>
    <w:p w:rsidR="00140EAA" w:rsidRPr="00AA5168" w:rsidRDefault="00140EAA" w:rsidP="00140EAA">
      <w:r w:rsidRPr="00AA5168">
        <w:t>CREATE OR REPLACE TRIGGER TRIG_ROO_SEQ BEFORE</w:t>
      </w:r>
    </w:p>
    <w:p w:rsidR="00140EAA" w:rsidRPr="00AA5168" w:rsidRDefault="00140EAA" w:rsidP="00140EAA">
      <w:r w:rsidRPr="00AA5168">
        <w:t xml:space="preserve">  INSERT ON JABBERWOCKY.ROOM FOR EACH ROW DECLARE TEMP_ROO_NO JABBERWOCKY.ROOM.ROOM_ID%</w:t>
      </w:r>
      <w:proofErr w:type="gramStart"/>
      <w:r w:rsidRPr="00AA5168">
        <w:t>TYPE ;</w:t>
      </w:r>
      <w:proofErr w:type="gramEnd"/>
    </w:p>
    <w:p w:rsidR="00140EAA" w:rsidRPr="00AA5168" w:rsidRDefault="00140EAA" w:rsidP="00140EAA">
      <w:r w:rsidRPr="00AA5168">
        <w:t xml:space="preserve">  BEGIN</w:t>
      </w:r>
    </w:p>
    <w:p w:rsidR="00140EAA" w:rsidRPr="00AA5168" w:rsidRDefault="00140EAA" w:rsidP="00140EAA">
      <w:r w:rsidRPr="00AA5168">
        <w:t xml:space="preserve">    SELECT 'ROO'</w:t>
      </w:r>
    </w:p>
    <w:p w:rsidR="00140EAA" w:rsidRPr="00AA5168" w:rsidRDefault="00140EAA" w:rsidP="00140EAA">
      <w:r w:rsidRPr="00AA5168">
        <w:t xml:space="preserve">      || </w:t>
      </w:r>
      <w:proofErr w:type="gramStart"/>
      <w:r w:rsidRPr="00AA5168">
        <w:t>LPAD(</w:t>
      </w:r>
      <w:proofErr w:type="gramEnd"/>
      <w:r w:rsidRPr="00AA5168">
        <w:t xml:space="preserve"> TO_CHAR(ROOM_ROOM_ID_SEQ.NEXTVAL ),9,'0')</w:t>
      </w:r>
    </w:p>
    <w:p w:rsidR="00140EAA" w:rsidRPr="00AA5168" w:rsidRDefault="00140EAA" w:rsidP="00140EAA">
      <w:r w:rsidRPr="00AA5168">
        <w:t xml:space="preserve">    INTO TEMP_ROO_NO</w:t>
      </w:r>
    </w:p>
    <w:p w:rsidR="00140EAA" w:rsidRPr="00AA5168" w:rsidRDefault="00140EAA" w:rsidP="00140EAA">
      <w:r w:rsidRPr="00AA5168">
        <w:t xml:space="preserve">    FROM DUAL;</w:t>
      </w:r>
    </w:p>
    <w:p w:rsidR="00140EAA" w:rsidRPr="00AA5168" w:rsidRDefault="00140EAA" w:rsidP="00140EAA">
      <w:r w:rsidRPr="00AA5168">
        <w:t xml:space="preserve">    </w:t>
      </w:r>
      <w:proofErr w:type="gramStart"/>
      <w:r w:rsidRPr="00AA5168">
        <w:t>:NEW.ROOM</w:t>
      </w:r>
      <w:proofErr w:type="gramEnd"/>
      <w:r w:rsidRPr="00AA5168">
        <w:t>_ID := TEMP_ROO_NO ;</w:t>
      </w:r>
    </w:p>
    <w:p w:rsidR="00140EAA" w:rsidRPr="00AA5168" w:rsidRDefault="00140EAA" w:rsidP="00140EAA">
      <w:r w:rsidRPr="00AA5168">
        <w:t xml:space="preserve">  </w:t>
      </w:r>
      <w:proofErr w:type="gramStart"/>
      <w:r w:rsidRPr="00AA5168">
        <w:t>END ;</w:t>
      </w:r>
      <w:proofErr w:type="gramEnd"/>
    </w:p>
    <w:p w:rsidR="00140EAA" w:rsidRPr="00AA5168" w:rsidRDefault="00140EAA" w:rsidP="00140EAA">
      <w:r w:rsidRPr="00AA5168">
        <w:t xml:space="preserve">  /</w:t>
      </w:r>
    </w:p>
    <w:p w:rsidR="00140EAA" w:rsidRPr="00AA5168" w:rsidRDefault="00140EAA" w:rsidP="00140EAA">
      <w:r w:rsidRPr="00AA5168">
        <w:t>CREATE OR REPLACE TRIGGER TRIG_ADD_SEQ BEFORE</w:t>
      </w:r>
    </w:p>
    <w:p w:rsidR="00140EAA" w:rsidRPr="00AA5168" w:rsidRDefault="00140EAA" w:rsidP="00140EAA">
      <w:r w:rsidRPr="00AA5168">
        <w:t xml:space="preserve">  INSERT ON JABBERWOCKY.ADDRESS FOR EACH ROW DECLARE TEMP_ADD_NO JABBERWOCKY.ADDRESS.ADDRS_ID%</w:t>
      </w:r>
      <w:proofErr w:type="gramStart"/>
      <w:r w:rsidRPr="00AA5168">
        <w:t>TYPE ;</w:t>
      </w:r>
      <w:proofErr w:type="gramEnd"/>
    </w:p>
    <w:p w:rsidR="00140EAA" w:rsidRPr="00AA5168" w:rsidRDefault="00140EAA" w:rsidP="00140EAA">
      <w:r w:rsidRPr="00AA5168">
        <w:t xml:space="preserve">  BEGIN</w:t>
      </w:r>
    </w:p>
    <w:p w:rsidR="00140EAA" w:rsidRPr="00AA5168" w:rsidRDefault="00140EAA" w:rsidP="00140EAA">
      <w:r w:rsidRPr="00AA5168">
        <w:t xml:space="preserve">    SELECT 'ADD'</w:t>
      </w:r>
    </w:p>
    <w:p w:rsidR="00140EAA" w:rsidRPr="00AA5168" w:rsidRDefault="00140EAA" w:rsidP="00140EAA">
      <w:r w:rsidRPr="00AA5168">
        <w:t xml:space="preserve">      || </w:t>
      </w:r>
      <w:proofErr w:type="gramStart"/>
      <w:r w:rsidRPr="00AA5168">
        <w:t>LPAD(</w:t>
      </w:r>
      <w:proofErr w:type="gramEnd"/>
      <w:r w:rsidRPr="00AA5168">
        <w:t xml:space="preserve"> TO_CHAR(ADDRESS_ADDRS_ID_SEQ.NEXTVAL ),9,'0')</w:t>
      </w:r>
    </w:p>
    <w:p w:rsidR="00140EAA" w:rsidRPr="00AA5168" w:rsidRDefault="00140EAA" w:rsidP="00140EAA">
      <w:r w:rsidRPr="00AA5168">
        <w:t xml:space="preserve">    INTO TEMP_ADD_NO</w:t>
      </w:r>
    </w:p>
    <w:p w:rsidR="00140EAA" w:rsidRPr="00AA5168" w:rsidRDefault="00140EAA" w:rsidP="00140EAA">
      <w:r w:rsidRPr="00AA5168">
        <w:t xml:space="preserve">    FROM DUAL;</w:t>
      </w:r>
    </w:p>
    <w:p w:rsidR="00140EAA" w:rsidRPr="00AA5168" w:rsidRDefault="00140EAA" w:rsidP="00140EAA">
      <w:r w:rsidRPr="00AA5168">
        <w:t xml:space="preserve">    </w:t>
      </w:r>
      <w:proofErr w:type="gramStart"/>
      <w:r w:rsidRPr="00AA5168">
        <w:t>:NEW.ADDRS</w:t>
      </w:r>
      <w:proofErr w:type="gramEnd"/>
      <w:r w:rsidRPr="00AA5168">
        <w:t>_ID := TEMP_ADD_NO ;</w:t>
      </w:r>
    </w:p>
    <w:p w:rsidR="00140EAA" w:rsidRPr="00AA5168" w:rsidRDefault="00140EAA" w:rsidP="00140EAA">
      <w:r w:rsidRPr="00AA5168">
        <w:t xml:space="preserve">  </w:t>
      </w:r>
      <w:proofErr w:type="gramStart"/>
      <w:r w:rsidRPr="00AA5168">
        <w:t>END ;</w:t>
      </w:r>
      <w:proofErr w:type="gramEnd"/>
    </w:p>
    <w:p w:rsidR="00140EAA" w:rsidRPr="00AA5168" w:rsidRDefault="00140EAA" w:rsidP="00140EAA">
      <w:r w:rsidRPr="00AA5168">
        <w:t xml:space="preserve">  /</w:t>
      </w:r>
    </w:p>
    <w:p w:rsidR="00140EAA" w:rsidRPr="00AA5168" w:rsidRDefault="00140EAA" w:rsidP="00140EAA">
      <w:r w:rsidRPr="00AA5168">
        <w:t>CREATE OR REPLACE TRIGGER TRIG_SUR_SEQ BEFORE</w:t>
      </w:r>
    </w:p>
    <w:p w:rsidR="00140EAA" w:rsidRPr="00AA5168" w:rsidRDefault="00140EAA" w:rsidP="00140EAA">
      <w:r w:rsidRPr="00AA5168">
        <w:t xml:space="preserve">  INSERT ON JABBERWOCKY.SURVEYS FOR EACH ROW DECLARE TEMP_SUR_NO JABBERWOCKY.SURVEYS.SURVEY_ID%</w:t>
      </w:r>
      <w:proofErr w:type="gramStart"/>
      <w:r w:rsidRPr="00AA5168">
        <w:t>TYPE ;</w:t>
      </w:r>
      <w:proofErr w:type="gramEnd"/>
    </w:p>
    <w:p w:rsidR="00140EAA" w:rsidRPr="00AA5168" w:rsidRDefault="00140EAA" w:rsidP="00140EAA">
      <w:r w:rsidRPr="00AA5168">
        <w:t xml:space="preserve">  BEGIN</w:t>
      </w:r>
    </w:p>
    <w:p w:rsidR="00140EAA" w:rsidRPr="00AA5168" w:rsidRDefault="00140EAA" w:rsidP="00140EAA">
      <w:r w:rsidRPr="00AA5168">
        <w:t xml:space="preserve">    SELECT 'SUR'</w:t>
      </w:r>
    </w:p>
    <w:p w:rsidR="00140EAA" w:rsidRPr="00AA5168" w:rsidRDefault="00140EAA" w:rsidP="00140EAA">
      <w:r w:rsidRPr="00AA5168">
        <w:lastRenderedPageBreak/>
        <w:t xml:space="preserve">      || </w:t>
      </w:r>
      <w:proofErr w:type="gramStart"/>
      <w:r w:rsidRPr="00AA5168">
        <w:t>LPAD(</w:t>
      </w:r>
      <w:proofErr w:type="gramEnd"/>
      <w:r w:rsidRPr="00AA5168">
        <w:t xml:space="preserve"> TO_CHAR(SURVEYS_SURVEY_ID_SEQ.NEXTVAL ),7,'0')</w:t>
      </w:r>
    </w:p>
    <w:p w:rsidR="00140EAA" w:rsidRPr="00AA5168" w:rsidRDefault="00140EAA" w:rsidP="00140EAA">
      <w:r w:rsidRPr="00AA5168">
        <w:t xml:space="preserve">    INTO TEMP_SUR_NO</w:t>
      </w:r>
    </w:p>
    <w:p w:rsidR="00140EAA" w:rsidRPr="00AA5168" w:rsidRDefault="00140EAA" w:rsidP="00140EAA">
      <w:r w:rsidRPr="00AA5168">
        <w:t xml:space="preserve">    FROM DUAL;</w:t>
      </w:r>
    </w:p>
    <w:p w:rsidR="00140EAA" w:rsidRPr="00AA5168" w:rsidRDefault="00140EAA" w:rsidP="00140EAA">
      <w:r w:rsidRPr="00AA5168">
        <w:t xml:space="preserve">    </w:t>
      </w:r>
      <w:proofErr w:type="gramStart"/>
      <w:r w:rsidRPr="00AA5168">
        <w:t>:NEW.SURVEY</w:t>
      </w:r>
      <w:proofErr w:type="gramEnd"/>
      <w:r w:rsidRPr="00AA5168">
        <w:t>_ID := TEMP_SUR_NO ;</w:t>
      </w:r>
    </w:p>
    <w:p w:rsidR="00140EAA" w:rsidRPr="00AA5168" w:rsidRDefault="00140EAA" w:rsidP="00140EAA">
      <w:r w:rsidRPr="00AA5168">
        <w:t xml:space="preserve">  </w:t>
      </w:r>
      <w:proofErr w:type="gramStart"/>
      <w:r w:rsidRPr="00AA5168">
        <w:t>END ;</w:t>
      </w:r>
      <w:proofErr w:type="gramEnd"/>
    </w:p>
    <w:p w:rsidR="00140EAA" w:rsidRPr="00AA5168" w:rsidRDefault="00140EAA" w:rsidP="00140EAA">
      <w:r w:rsidRPr="00AA5168">
        <w:t xml:space="preserve">  /</w:t>
      </w:r>
    </w:p>
    <w:p w:rsidR="00140EAA" w:rsidRPr="00AA5168" w:rsidRDefault="00140EAA" w:rsidP="00140EAA">
      <w:r w:rsidRPr="00AA5168">
        <w:t>CREATE OR REPLACE TRIGGER TRIG_CO__SEQ BEFORE</w:t>
      </w:r>
    </w:p>
    <w:p w:rsidR="00140EAA" w:rsidRPr="00AA5168" w:rsidRDefault="00140EAA" w:rsidP="00140EAA">
      <w:r w:rsidRPr="00AA5168">
        <w:t xml:space="preserve">  INSERT ON JABBERWOCKY.COMPANY FOR EACH ROW DECLARE TEMP_CO__NO JABBERWOCKY.COMPANY.CO_ID%</w:t>
      </w:r>
      <w:proofErr w:type="gramStart"/>
      <w:r w:rsidRPr="00AA5168">
        <w:t>TYPE ;</w:t>
      </w:r>
      <w:proofErr w:type="gramEnd"/>
    </w:p>
    <w:p w:rsidR="00140EAA" w:rsidRPr="00AA5168" w:rsidRDefault="00140EAA" w:rsidP="00140EAA">
      <w:r w:rsidRPr="00AA5168">
        <w:t xml:space="preserve">  BEGIN</w:t>
      </w:r>
    </w:p>
    <w:p w:rsidR="00140EAA" w:rsidRPr="00AA5168" w:rsidRDefault="00140EAA" w:rsidP="00140EAA">
      <w:r w:rsidRPr="00AA5168">
        <w:t xml:space="preserve">    SELECT 'CO_'</w:t>
      </w:r>
    </w:p>
    <w:p w:rsidR="00140EAA" w:rsidRPr="00AA5168" w:rsidRDefault="00140EAA" w:rsidP="00140EAA">
      <w:r w:rsidRPr="00AA5168">
        <w:t xml:space="preserve">      || </w:t>
      </w:r>
      <w:proofErr w:type="gramStart"/>
      <w:r w:rsidRPr="00AA5168">
        <w:t>LPAD(</w:t>
      </w:r>
      <w:proofErr w:type="gramEnd"/>
      <w:r w:rsidRPr="00AA5168">
        <w:t xml:space="preserve"> TO_CHAR(COMPANY_CO_ID_SEQ.NEXTVAL ),5,'0')</w:t>
      </w:r>
    </w:p>
    <w:p w:rsidR="00140EAA" w:rsidRPr="00AA5168" w:rsidRDefault="00140EAA" w:rsidP="00140EAA">
      <w:r w:rsidRPr="00AA5168">
        <w:t xml:space="preserve">    INTO TEMP_CO__NO</w:t>
      </w:r>
    </w:p>
    <w:p w:rsidR="00140EAA" w:rsidRPr="00AA5168" w:rsidRDefault="00140EAA" w:rsidP="00140EAA">
      <w:r w:rsidRPr="00AA5168">
        <w:t xml:space="preserve">    FROM DUAL;</w:t>
      </w:r>
    </w:p>
    <w:p w:rsidR="00140EAA" w:rsidRPr="00AA5168" w:rsidRDefault="00140EAA" w:rsidP="00140EAA">
      <w:r w:rsidRPr="00AA5168">
        <w:t xml:space="preserve">    </w:t>
      </w:r>
      <w:proofErr w:type="gramStart"/>
      <w:r w:rsidRPr="00AA5168">
        <w:t>:NEW.CO</w:t>
      </w:r>
      <w:proofErr w:type="gramEnd"/>
      <w:r w:rsidRPr="00AA5168">
        <w:t>_ID := TEMP_CO__NO ;</w:t>
      </w:r>
    </w:p>
    <w:p w:rsidR="00140EAA" w:rsidRPr="00AA5168" w:rsidRDefault="00140EAA" w:rsidP="00140EAA">
      <w:r w:rsidRPr="00AA5168">
        <w:t xml:space="preserve">  </w:t>
      </w:r>
      <w:proofErr w:type="gramStart"/>
      <w:r w:rsidRPr="00AA5168">
        <w:t>END ;</w:t>
      </w:r>
      <w:proofErr w:type="gramEnd"/>
    </w:p>
    <w:p w:rsidR="00140EAA" w:rsidRPr="00AA5168" w:rsidRDefault="00140EAA" w:rsidP="00140EAA">
      <w:r w:rsidRPr="00AA5168">
        <w:t xml:space="preserve">  /</w:t>
      </w:r>
    </w:p>
    <w:p w:rsidR="00140EAA" w:rsidRPr="00AA5168" w:rsidRDefault="00140EAA" w:rsidP="00140EAA">
      <w:r w:rsidRPr="00AA5168">
        <w:t>CREATE OR REPLACE TRIGGER TRIG_CON_SEQ BEFORE</w:t>
      </w:r>
    </w:p>
    <w:p w:rsidR="00140EAA" w:rsidRPr="00AA5168" w:rsidRDefault="00140EAA" w:rsidP="00140EAA">
      <w:r w:rsidRPr="00AA5168">
        <w:t xml:space="preserve">  INSERT ON JABBERWOCKY.CO_CONTACT FOR EACH ROW DECLARE TEMP_CON_NO JABBERWOCKY.CO_CONTACT.CONT_ID%</w:t>
      </w:r>
      <w:proofErr w:type="gramStart"/>
      <w:r w:rsidRPr="00AA5168">
        <w:t>TYPE ;</w:t>
      </w:r>
      <w:proofErr w:type="gramEnd"/>
    </w:p>
    <w:p w:rsidR="00140EAA" w:rsidRPr="00AA5168" w:rsidRDefault="00140EAA" w:rsidP="00140EAA">
      <w:r w:rsidRPr="00AA5168">
        <w:t xml:space="preserve">  BEGIN</w:t>
      </w:r>
    </w:p>
    <w:p w:rsidR="00140EAA" w:rsidRPr="00AA5168" w:rsidRDefault="00140EAA" w:rsidP="00140EAA">
      <w:r w:rsidRPr="00AA5168">
        <w:t xml:space="preserve">    SELECT 'CON'</w:t>
      </w:r>
    </w:p>
    <w:p w:rsidR="00140EAA" w:rsidRPr="00AA5168" w:rsidRDefault="00140EAA" w:rsidP="00140EAA">
      <w:r w:rsidRPr="00AA5168">
        <w:t xml:space="preserve">      || </w:t>
      </w:r>
      <w:proofErr w:type="gramStart"/>
      <w:r w:rsidRPr="00AA5168">
        <w:t>LPAD(</w:t>
      </w:r>
      <w:proofErr w:type="gramEnd"/>
      <w:r w:rsidRPr="00AA5168">
        <w:t xml:space="preserve"> TO_CHAR(CO_CONTACT_CONT_ID_SEQ.NEXTVAL ),5,'0')</w:t>
      </w:r>
    </w:p>
    <w:p w:rsidR="00140EAA" w:rsidRPr="00AA5168" w:rsidRDefault="00140EAA" w:rsidP="00140EAA">
      <w:r w:rsidRPr="00AA5168">
        <w:t xml:space="preserve">    INTO TEMP_CON_NO</w:t>
      </w:r>
    </w:p>
    <w:p w:rsidR="00140EAA" w:rsidRPr="00AA5168" w:rsidRDefault="00140EAA" w:rsidP="00140EAA">
      <w:r w:rsidRPr="00AA5168">
        <w:t xml:space="preserve">    FROM DUAL;</w:t>
      </w:r>
    </w:p>
    <w:p w:rsidR="00140EAA" w:rsidRPr="00AA5168" w:rsidRDefault="00140EAA" w:rsidP="00140EAA">
      <w:r w:rsidRPr="00AA5168">
        <w:t xml:space="preserve">    </w:t>
      </w:r>
      <w:proofErr w:type="gramStart"/>
      <w:r w:rsidRPr="00AA5168">
        <w:t>:NEW.CONT</w:t>
      </w:r>
      <w:proofErr w:type="gramEnd"/>
      <w:r w:rsidRPr="00AA5168">
        <w:t>_ID := TEMP_CON_NO ;</w:t>
      </w:r>
    </w:p>
    <w:p w:rsidR="00140EAA" w:rsidRPr="00AA5168" w:rsidRDefault="00140EAA" w:rsidP="00140EAA">
      <w:r w:rsidRPr="00AA5168">
        <w:t xml:space="preserve">  </w:t>
      </w:r>
      <w:proofErr w:type="gramStart"/>
      <w:r w:rsidRPr="00AA5168">
        <w:t>END ;</w:t>
      </w:r>
      <w:proofErr w:type="gramEnd"/>
    </w:p>
    <w:p w:rsidR="00140EAA" w:rsidRPr="00AA5168" w:rsidRDefault="00140EAA" w:rsidP="00140EAA">
      <w:r w:rsidRPr="00AA5168">
        <w:t xml:space="preserve">  /</w:t>
      </w:r>
    </w:p>
    <w:p w:rsidR="00140EAA" w:rsidRPr="00AA5168" w:rsidRDefault="00140EAA" w:rsidP="00140EAA">
      <w:r w:rsidRPr="00AA5168">
        <w:t>CREATE OR REPLACE TRIGGER TRIG_OFF_SEQ BEFORE</w:t>
      </w:r>
    </w:p>
    <w:p w:rsidR="00140EAA" w:rsidRPr="00AA5168" w:rsidRDefault="00140EAA" w:rsidP="00140EAA">
      <w:r w:rsidRPr="00AA5168">
        <w:t xml:space="preserve">  INSERT ON JABBERWOCKY.OFFICE FOR EACH ROW DECLARE TEMP_OFF_NO JABBERWOCKY.OFFICE.OFF_ID%</w:t>
      </w:r>
      <w:proofErr w:type="gramStart"/>
      <w:r w:rsidRPr="00AA5168">
        <w:t>TYPE ;</w:t>
      </w:r>
      <w:proofErr w:type="gramEnd"/>
    </w:p>
    <w:p w:rsidR="00140EAA" w:rsidRPr="00AA5168" w:rsidRDefault="00140EAA" w:rsidP="00140EAA">
      <w:r w:rsidRPr="00AA5168">
        <w:t xml:space="preserve">  BEGIN</w:t>
      </w:r>
    </w:p>
    <w:p w:rsidR="00140EAA" w:rsidRPr="00AA5168" w:rsidRDefault="00140EAA" w:rsidP="00140EAA">
      <w:r w:rsidRPr="00AA5168">
        <w:t xml:space="preserve">    SELECT 'OFF'</w:t>
      </w:r>
    </w:p>
    <w:p w:rsidR="00140EAA" w:rsidRPr="00AA5168" w:rsidRDefault="00140EAA" w:rsidP="00140EAA">
      <w:r w:rsidRPr="00AA5168">
        <w:t xml:space="preserve">      || </w:t>
      </w:r>
      <w:proofErr w:type="gramStart"/>
      <w:r w:rsidRPr="00AA5168">
        <w:t>LPAD(</w:t>
      </w:r>
      <w:proofErr w:type="gramEnd"/>
      <w:r w:rsidRPr="00AA5168">
        <w:t xml:space="preserve"> TO_CHAR(OFFICE_OFF_ID_SEQ.NEXTVAL ),5,'0')</w:t>
      </w:r>
    </w:p>
    <w:p w:rsidR="00140EAA" w:rsidRPr="00AA5168" w:rsidRDefault="00140EAA" w:rsidP="00140EAA">
      <w:r w:rsidRPr="00AA5168">
        <w:t xml:space="preserve">    INTO TEMP_OFF_NO</w:t>
      </w:r>
    </w:p>
    <w:p w:rsidR="00140EAA" w:rsidRPr="00AA5168" w:rsidRDefault="00140EAA" w:rsidP="00140EAA">
      <w:r w:rsidRPr="00AA5168">
        <w:t xml:space="preserve">    FROM DUAL;</w:t>
      </w:r>
    </w:p>
    <w:p w:rsidR="00140EAA" w:rsidRPr="00AA5168" w:rsidRDefault="00140EAA" w:rsidP="00140EAA">
      <w:r w:rsidRPr="00AA5168">
        <w:t xml:space="preserve">    </w:t>
      </w:r>
      <w:proofErr w:type="gramStart"/>
      <w:r w:rsidRPr="00AA5168">
        <w:t>:NEW.OFF</w:t>
      </w:r>
      <w:proofErr w:type="gramEnd"/>
      <w:r w:rsidRPr="00AA5168">
        <w:t>_ID := TEMP_OFF_NO ;</w:t>
      </w:r>
    </w:p>
    <w:p w:rsidR="00140EAA" w:rsidRPr="00AA5168" w:rsidRDefault="00140EAA" w:rsidP="00140EAA">
      <w:r w:rsidRPr="00AA5168">
        <w:t xml:space="preserve">  </w:t>
      </w:r>
      <w:proofErr w:type="gramStart"/>
      <w:r w:rsidRPr="00AA5168">
        <w:t>END ;</w:t>
      </w:r>
      <w:proofErr w:type="gramEnd"/>
    </w:p>
    <w:p w:rsidR="00140EAA" w:rsidRPr="00AA5168" w:rsidRDefault="00140EAA" w:rsidP="00140EAA">
      <w:r w:rsidRPr="00AA5168">
        <w:t xml:space="preserve">  /</w:t>
      </w:r>
    </w:p>
    <w:p w:rsidR="00140EAA" w:rsidRPr="00AA5168" w:rsidRDefault="00140EAA" w:rsidP="00140EAA">
      <w:r w:rsidRPr="00AA5168">
        <w:t>CREATE OR REPLACE TRIGGER TRIG_REG_SEQ BEFORE</w:t>
      </w:r>
    </w:p>
    <w:p w:rsidR="00140EAA" w:rsidRPr="00AA5168" w:rsidRDefault="00140EAA" w:rsidP="00140EAA">
      <w:r w:rsidRPr="00AA5168">
        <w:t xml:space="preserve">  INSERT ON JABBERWOCKY.REGION FOR EACH ROW DECLARE TEMP_REG_NO JABBERWOCKY.REGION.REG_ID%</w:t>
      </w:r>
      <w:proofErr w:type="gramStart"/>
      <w:r w:rsidRPr="00AA5168">
        <w:t>TYPE ;</w:t>
      </w:r>
      <w:proofErr w:type="gramEnd"/>
    </w:p>
    <w:p w:rsidR="00140EAA" w:rsidRPr="00AA5168" w:rsidRDefault="00140EAA" w:rsidP="00140EAA">
      <w:r w:rsidRPr="00AA5168">
        <w:t xml:space="preserve">  BEGIN</w:t>
      </w:r>
    </w:p>
    <w:p w:rsidR="00140EAA" w:rsidRPr="00AA5168" w:rsidRDefault="00140EAA" w:rsidP="00140EAA">
      <w:r w:rsidRPr="00AA5168">
        <w:t xml:space="preserve">    SELECT 'REG'</w:t>
      </w:r>
    </w:p>
    <w:p w:rsidR="00140EAA" w:rsidRPr="00AA5168" w:rsidRDefault="00140EAA" w:rsidP="00140EAA">
      <w:r w:rsidRPr="00AA5168">
        <w:t xml:space="preserve">      || </w:t>
      </w:r>
      <w:proofErr w:type="gramStart"/>
      <w:r w:rsidRPr="00AA5168">
        <w:t>LPAD(</w:t>
      </w:r>
      <w:proofErr w:type="gramEnd"/>
      <w:r w:rsidRPr="00AA5168">
        <w:t xml:space="preserve"> TO_CHAR(REGION_REG_ID_SEQ.NEXTVAL ),9,'0')</w:t>
      </w:r>
    </w:p>
    <w:p w:rsidR="00140EAA" w:rsidRPr="00AA5168" w:rsidRDefault="00140EAA" w:rsidP="00140EAA">
      <w:r w:rsidRPr="00AA5168">
        <w:t xml:space="preserve">    INTO TEMP_REG_NO</w:t>
      </w:r>
    </w:p>
    <w:p w:rsidR="00140EAA" w:rsidRPr="00AA5168" w:rsidRDefault="00140EAA" w:rsidP="00140EAA">
      <w:r w:rsidRPr="00AA5168">
        <w:t xml:space="preserve">    FROM DUAL;</w:t>
      </w:r>
    </w:p>
    <w:p w:rsidR="00140EAA" w:rsidRPr="00AA5168" w:rsidRDefault="00140EAA" w:rsidP="00140EAA">
      <w:r w:rsidRPr="00AA5168">
        <w:t xml:space="preserve">    </w:t>
      </w:r>
      <w:proofErr w:type="gramStart"/>
      <w:r w:rsidRPr="00AA5168">
        <w:t>:NEW.REG</w:t>
      </w:r>
      <w:proofErr w:type="gramEnd"/>
      <w:r w:rsidRPr="00AA5168">
        <w:t>_ID := TEMP_REG_NO ;</w:t>
      </w:r>
    </w:p>
    <w:p w:rsidR="00140EAA" w:rsidRPr="00AA5168" w:rsidRDefault="00140EAA" w:rsidP="00140EAA">
      <w:r w:rsidRPr="00AA5168">
        <w:lastRenderedPageBreak/>
        <w:t xml:space="preserve">  </w:t>
      </w:r>
      <w:proofErr w:type="gramStart"/>
      <w:r w:rsidRPr="00AA5168">
        <w:t>END ;</w:t>
      </w:r>
      <w:proofErr w:type="gramEnd"/>
    </w:p>
    <w:p w:rsidR="00140EAA" w:rsidRPr="00AA5168" w:rsidRDefault="00140EAA" w:rsidP="00140EAA">
      <w:r w:rsidRPr="00AA5168">
        <w:t xml:space="preserve">  /</w:t>
      </w:r>
    </w:p>
    <w:p w:rsidR="00140EAA" w:rsidRPr="00AA5168" w:rsidRDefault="00140EAA" w:rsidP="00140EAA">
      <w:r w:rsidRPr="00AA5168">
        <w:t>CREATE OR REPLACE TRIGGER TRIG_NBH_SEQ BEFORE</w:t>
      </w:r>
    </w:p>
    <w:p w:rsidR="00140EAA" w:rsidRPr="00AA5168" w:rsidRDefault="00140EAA" w:rsidP="00140EAA">
      <w:r w:rsidRPr="00AA5168">
        <w:t xml:space="preserve">  INSERT ON JABBERWOCKY.NEIGHBORHOOD FOR EACH ROW DECLARE TEMP_NBH_NO JABBERWOCKY.NEIGHBORHOOD.NBHD_ID%</w:t>
      </w:r>
      <w:proofErr w:type="gramStart"/>
      <w:r w:rsidRPr="00AA5168">
        <w:t>TYPE ;</w:t>
      </w:r>
      <w:proofErr w:type="gramEnd"/>
    </w:p>
    <w:p w:rsidR="00140EAA" w:rsidRPr="00AA5168" w:rsidRDefault="00140EAA" w:rsidP="00140EAA">
      <w:r w:rsidRPr="00AA5168">
        <w:t xml:space="preserve">  BEGIN</w:t>
      </w:r>
    </w:p>
    <w:p w:rsidR="00140EAA" w:rsidRPr="00AA5168" w:rsidRDefault="00140EAA" w:rsidP="00140EAA">
      <w:r w:rsidRPr="00AA5168">
        <w:t xml:space="preserve">    SELECT 'NBH'</w:t>
      </w:r>
    </w:p>
    <w:p w:rsidR="00140EAA" w:rsidRPr="00AA5168" w:rsidRDefault="00140EAA" w:rsidP="00140EAA">
      <w:r w:rsidRPr="00AA5168">
        <w:t xml:space="preserve">      || </w:t>
      </w:r>
      <w:proofErr w:type="gramStart"/>
      <w:r w:rsidRPr="00AA5168">
        <w:t>LPAD(</w:t>
      </w:r>
      <w:proofErr w:type="gramEnd"/>
      <w:r w:rsidRPr="00AA5168">
        <w:t xml:space="preserve"> TO_CHAR(NEIGHBORHOOD_NBHD_ID_SEQ.NEXTVAL ),3,'0')</w:t>
      </w:r>
    </w:p>
    <w:p w:rsidR="00140EAA" w:rsidRPr="00AA5168" w:rsidRDefault="00140EAA" w:rsidP="00140EAA">
      <w:r w:rsidRPr="00AA5168">
        <w:t xml:space="preserve">    INTO TEMP_NBH_NO</w:t>
      </w:r>
    </w:p>
    <w:p w:rsidR="00140EAA" w:rsidRPr="00AA5168" w:rsidRDefault="00140EAA" w:rsidP="00140EAA">
      <w:r w:rsidRPr="00AA5168">
        <w:t xml:space="preserve">    FROM DUAL;</w:t>
      </w:r>
    </w:p>
    <w:p w:rsidR="00140EAA" w:rsidRPr="00AA5168" w:rsidRDefault="00140EAA" w:rsidP="00140EAA">
      <w:r w:rsidRPr="00AA5168">
        <w:t xml:space="preserve">    </w:t>
      </w:r>
      <w:proofErr w:type="gramStart"/>
      <w:r w:rsidRPr="00AA5168">
        <w:t>:NEW.NBHD</w:t>
      </w:r>
      <w:proofErr w:type="gramEnd"/>
      <w:r w:rsidRPr="00AA5168">
        <w:t>_ID := TEMP_NBH_NO ;</w:t>
      </w:r>
    </w:p>
    <w:p w:rsidR="00140EAA" w:rsidRPr="00AA5168" w:rsidRDefault="00140EAA" w:rsidP="00140EAA">
      <w:r w:rsidRPr="00AA5168">
        <w:t xml:space="preserve">  </w:t>
      </w:r>
      <w:proofErr w:type="gramStart"/>
      <w:r w:rsidRPr="00AA5168">
        <w:t>END ;</w:t>
      </w:r>
      <w:proofErr w:type="gramEnd"/>
    </w:p>
    <w:p w:rsidR="00140EAA" w:rsidRPr="00AA5168" w:rsidRDefault="00140EAA" w:rsidP="00140EAA">
      <w:r w:rsidRPr="00AA5168">
        <w:t xml:space="preserve">  /</w:t>
      </w:r>
    </w:p>
    <w:p w:rsidR="00140EAA" w:rsidRPr="00AA5168" w:rsidRDefault="00140EAA" w:rsidP="00140EAA">
      <w:r w:rsidRPr="00AA5168">
        <w:t>CREATE OR REPLACE TRIGGER TRIG_PMN_SEQ BEFORE</w:t>
      </w:r>
    </w:p>
    <w:p w:rsidR="00140EAA" w:rsidRPr="00AA5168" w:rsidRDefault="00140EAA" w:rsidP="00140EAA">
      <w:r w:rsidRPr="00AA5168">
        <w:t xml:space="preserve">  INSERT ON JABBERWOCKY.PAYMENT FOR EACH ROW DECLARE TEMP_PMN_NO JABBERWOCKY.PAYMENT.PMNT_ID%</w:t>
      </w:r>
      <w:proofErr w:type="gramStart"/>
      <w:r w:rsidRPr="00AA5168">
        <w:t>TYPE ;</w:t>
      </w:r>
      <w:proofErr w:type="gramEnd"/>
    </w:p>
    <w:p w:rsidR="00140EAA" w:rsidRPr="00AA5168" w:rsidRDefault="00140EAA" w:rsidP="00140EAA">
      <w:r w:rsidRPr="00AA5168">
        <w:t xml:space="preserve">  BEGIN</w:t>
      </w:r>
    </w:p>
    <w:p w:rsidR="00140EAA" w:rsidRPr="00AA5168" w:rsidRDefault="00140EAA" w:rsidP="00140EAA">
      <w:r w:rsidRPr="00AA5168">
        <w:t xml:space="preserve">    SELECT 'PMN'</w:t>
      </w:r>
    </w:p>
    <w:p w:rsidR="00140EAA" w:rsidRPr="00AA5168" w:rsidRDefault="00140EAA" w:rsidP="00140EAA">
      <w:r w:rsidRPr="00AA5168">
        <w:t xml:space="preserve">      || </w:t>
      </w:r>
      <w:proofErr w:type="gramStart"/>
      <w:r w:rsidRPr="00AA5168">
        <w:t>LPAD(</w:t>
      </w:r>
      <w:proofErr w:type="gramEnd"/>
      <w:r w:rsidRPr="00AA5168">
        <w:t xml:space="preserve"> TO_CHAR(PAYMENT_PMNT_ID_SEQ.NEXTVAL ),9,'0')</w:t>
      </w:r>
    </w:p>
    <w:p w:rsidR="00140EAA" w:rsidRPr="00AA5168" w:rsidRDefault="00140EAA" w:rsidP="00140EAA">
      <w:r w:rsidRPr="00AA5168">
        <w:t xml:space="preserve">    INTO TEMP_PMN_NO</w:t>
      </w:r>
    </w:p>
    <w:p w:rsidR="00140EAA" w:rsidRPr="00AA5168" w:rsidRDefault="00140EAA" w:rsidP="00140EAA">
      <w:r w:rsidRPr="00AA5168">
        <w:t xml:space="preserve">    FROM DUAL;</w:t>
      </w:r>
    </w:p>
    <w:p w:rsidR="00140EAA" w:rsidRPr="00AA5168" w:rsidRDefault="00140EAA" w:rsidP="00140EAA">
      <w:r w:rsidRPr="00AA5168">
        <w:t xml:space="preserve">    </w:t>
      </w:r>
      <w:proofErr w:type="gramStart"/>
      <w:r w:rsidRPr="00AA5168">
        <w:t>:NEW.PMNT</w:t>
      </w:r>
      <w:proofErr w:type="gramEnd"/>
      <w:r w:rsidRPr="00AA5168">
        <w:t>_ID := TEMP_PMN_NO ;</w:t>
      </w:r>
    </w:p>
    <w:p w:rsidR="00140EAA" w:rsidRPr="00AA5168" w:rsidRDefault="00140EAA" w:rsidP="00140EAA">
      <w:r w:rsidRPr="00AA5168">
        <w:t xml:space="preserve">  </w:t>
      </w:r>
      <w:proofErr w:type="gramStart"/>
      <w:r w:rsidRPr="00AA5168">
        <w:t>END ;</w:t>
      </w:r>
      <w:proofErr w:type="gramEnd"/>
    </w:p>
    <w:p w:rsidR="00140EAA" w:rsidRPr="00AA5168" w:rsidRDefault="00140EAA" w:rsidP="00140EAA">
      <w:r w:rsidRPr="00AA5168">
        <w:t xml:space="preserve">  /</w:t>
      </w:r>
    </w:p>
    <w:p w:rsidR="00140EAA" w:rsidRPr="00AA5168" w:rsidRDefault="00140EAA" w:rsidP="00140EAA">
      <w:r w:rsidRPr="00AA5168">
        <w:t>CREATE OR REPLACE TRIGGER TRIG_RAT_SEQ BEFORE</w:t>
      </w:r>
    </w:p>
    <w:p w:rsidR="00140EAA" w:rsidRPr="00AA5168" w:rsidRDefault="00140EAA" w:rsidP="00140EAA">
      <w:r w:rsidRPr="00AA5168">
        <w:t xml:space="preserve">  INSERT ON JABBERWOCKY.ROOM_RATE FOR EACH ROW DECLARE TEMP_RAT_NO JABBERWOCKY.ROOM_RATE.RATE_QUERY_ID%</w:t>
      </w:r>
      <w:proofErr w:type="gramStart"/>
      <w:r w:rsidRPr="00AA5168">
        <w:t>TYPE ;</w:t>
      </w:r>
      <w:proofErr w:type="gramEnd"/>
    </w:p>
    <w:p w:rsidR="00140EAA" w:rsidRPr="00AA5168" w:rsidRDefault="00140EAA" w:rsidP="00140EAA">
      <w:r w:rsidRPr="00AA5168">
        <w:t xml:space="preserve">  BEGIN</w:t>
      </w:r>
    </w:p>
    <w:p w:rsidR="00140EAA" w:rsidRPr="00AA5168" w:rsidRDefault="00140EAA" w:rsidP="00140EAA">
      <w:r w:rsidRPr="00AA5168">
        <w:t xml:space="preserve">    SELECT 'RAT'</w:t>
      </w:r>
    </w:p>
    <w:p w:rsidR="00140EAA" w:rsidRPr="00AA5168" w:rsidRDefault="00140EAA" w:rsidP="00140EAA">
      <w:r w:rsidRPr="00AA5168">
        <w:t xml:space="preserve">      || </w:t>
      </w:r>
      <w:proofErr w:type="gramStart"/>
      <w:r w:rsidRPr="00AA5168">
        <w:t>LPAD(</w:t>
      </w:r>
      <w:proofErr w:type="gramEnd"/>
      <w:r w:rsidRPr="00AA5168">
        <w:t xml:space="preserve"> TO_CHAR(ROOM_RATE_RATE_QUERY_ID_SEQ.NEXTVAL ),9,'0')</w:t>
      </w:r>
    </w:p>
    <w:p w:rsidR="00140EAA" w:rsidRPr="00AA5168" w:rsidRDefault="00140EAA" w:rsidP="00140EAA">
      <w:r w:rsidRPr="00AA5168">
        <w:t xml:space="preserve">    INTO TEMP_RAT_NO</w:t>
      </w:r>
    </w:p>
    <w:p w:rsidR="00140EAA" w:rsidRPr="00AA5168" w:rsidRDefault="00140EAA" w:rsidP="00140EAA">
      <w:r w:rsidRPr="00AA5168">
        <w:t xml:space="preserve">    FROM DUAL;</w:t>
      </w:r>
    </w:p>
    <w:p w:rsidR="00140EAA" w:rsidRPr="00AA5168" w:rsidRDefault="00140EAA" w:rsidP="00140EAA">
      <w:r w:rsidRPr="00AA5168">
        <w:t xml:space="preserve">    </w:t>
      </w:r>
      <w:proofErr w:type="gramStart"/>
      <w:r w:rsidRPr="00AA5168">
        <w:t>:NEW.RATE</w:t>
      </w:r>
      <w:proofErr w:type="gramEnd"/>
      <w:r w:rsidRPr="00AA5168">
        <w:t>_QUERY_ID := TEMP_RAT_NO ;</w:t>
      </w:r>
    </w:p>
    <w:p w:rsidR="00140EAA" w:rsidRPr="00AA5168" w:rsidRDefault="00140EAA" w:rsidP="00140EAA">
      <w:r w:rsidRPr="00AA5168">
        <w:t xml:space="preserve">  </w:t>
      </w:r>
      <w:proofErr w:type="gramStart"/>
      <w:r w:rsidRPr="00AA5168">
        <w:t>END ;</w:t>
      </w:r>
      <w:proofErr w:type="gramEnd"/>
    </w:p>
    <w:p w:rsidR="00140EAA" w:rsidRPr="00AA5168" w:rsidRDefault="00140EAA" w:rsidP="00140EAA">
      <w:r w:rsidRPr="00AA5168">
        <w:t xml:space="preserve">  /</w:t>
      </w:r>
    </w:p>
    <w:p w:rsidR="00140EAA" w:rsidRPr="00AA5168" w:rsidRDefault="00140EAA" w:rsidP="00140EAA">
      <w:r w:rsidRPr="00AA5168">
        <w:t>CREATE OR REPLACE TRIGGER TRIG_GEN_SEQ BEFORE</w:t>
      </w:r>
    </w:p>
    <w:p w:rsidR="00140EAA" w:rsidRPr="00AA5168" w:rsidRDefault="00140EAA" w:rsidP="00140EAA">
      <w:r w:rsidRPr="00AA5168">
        <w:t xml:space="preserve">  INSERT ON JABBERWOCKY.GENDER FOR EACH ROW DECLARE TEMP_GEN_NO JABBERWOCKY.GENDER.GENDER_ID%</w:t>
      </w:r>
      <w:proofErr w:type="gramStart"/>
      <w:r w:rsidRPr="00AA5168">
        <w:t>TYPE ;</w:t>
      </w:r>
      <w:proofErr w:type="gramEnd"/>
    </w:p>
    <w:p w:rsidR="00140EAA" w:rsidRPr="00AA5168" w:rsidRDefault="00140EAA" w:rsidP="00140EAA">
      <w:r w:rsidRPr="00AA5168">
        <w:t xml:space="preserve">  BEGIN</w:t>
      </w:r>
    </w:p>
    <w:p w:rsidR="00140EAA" w:rsidRPr="00AA5168" w:rsidRDefault="00140EAA" w:rsidP="00140EAA">
      <w:r w:rsidRPr="00AA5168">
        <w:t xml:space="preserve">    SELECT 'GEN'</w:t>
      </w:r>
    </w:p>
    <w:p w:rsidR="00140EAA" w:rsidRPr="00AA5168" w:rsidRDefault="00140EAA" w:rsidP="00140EAA">
      <w:r w:rsidRPr="00AA5168">
        <w:t xml:space="preserve">      || </w:t>
      </w:r>
      <w:proofErr w:type="gramStart"/>
      <w:r w:rsidRPr="00AA5168">
        <w:t>LPAD(</w:t>
      </w:r>
      <w:proofErr w:type="gramEnd"/>
      <w:r w:rsidRPr="00AA5168">
        <w:t xml:space="preserve"> TO_CHAR(GENDER_GENDER_ID_SEQ.NEXTVAL ),9,'0')</w:t>
      </w:r>
    </w:p>
    <w:p w:rsidR="00140EAA" w:rsidRPr="00AA5168" w:rsidRDefault="00140EAA" w:rsidP="00140EAA">
      <w:r w:rsidRPr="00AA5168">
        <w:t xml:space="preserve">    INTO TEMP_GEN_NO</w:t>
      </w:r>
    </w:p>
    <w:p w:rsidR="00140EAA" w:rsidRPr="00AA5168" w:rsidRDefault="00140EAA" w:rsidP="00140EAA">
      <w:r w:rsidRPr="00AA5168">
        <w:t xml:space="preserve">    FROM DUAL;</w:t>
      </w:r>
    </w:p>
    <w:p w:rsidR="00140EAA" w:rsidRPr="00AA5168" w:rsidRDefault="00140EAA" w:rsidP="00140EAA">
      <w:r w:rsidRPr="00AA5168">
        <w:t xml:space="preserve">    </w:t>
      </w:r>
      <w:proofErr w:type="gramStart"/>
      <w:r w:rsidRPr="00AA5168">
        <w:t>:NEW.GENDER</w:t>
      </w:r>
      <w:proofErr w:type="gramEnd"/>
      <w:r w:rsidRPr="00AA5168">
        <w:t>_ID := TEMP_GEN_NO ;</w:t>
      </w:r>
    </w:p>
    <w:p w:rsidR="00140EAA" w:rsidRPr="00AA5168" w:rsidRDefault="00140EAA" w:rsidP="00140EAA">
      <w:r w:rsidRPr="00AA5168">
        <w:t xml:space="preserve">  </w:t>
      </w:r>
      <w:proofErr w:type="gramStart"/>
      <w:r w:rsidRPr="00AA5168">
        <w:t>END ;</w:t>
      </w:r>
      <w:proofErr w:type="gramEnd"/>
    </w:p>
    <w:p w:rsidR="00140EAA" w:rsidRPr="00AA5168" w:rsidRDefault="00140EAA" w:rsidP="00140EAA">
      <w:r w:rsidRPr="00AA5168">
        <w:t xml:space="preserve">  /</w:t>
      </w:r>
    </w:p>
    <w:p w:rsidR="00140EAA" w:rsidRPr="00AA5168" w:rsidRDefault="00140EAA" w:rsidP="00140EAA">
      <w:r w:rsidRPr="00AA5168">
        <w:t>CREATE OR REPLACE TRIGGER TRIG_AVA_SEQ BEFORE</w:t>
      </w:r>
    </w:p>
    <w:p w:rsidR="00140EAA" w:rsidRPr="00AA5168" w:rsidRDefault="00140EAA" w:rsidP="00140EAA">
      <w:r w:rsidRPr="00AA5168">
        <w:lastRenderedPageBreak/>
        <w:t xml:space="preserve">  INSERT ON JABBERWOCKY.AVAILABLE_ROOM FOR EACH ROW DECLARE TEMP_AVA_NO JABBERWOCKY.AVAILABLE_ROOM.AVAIL_ID%</w:t>
      </w:r>
      <w:proofErr w:type="gramStart"/>
      <w:r w:rsidRPr="00AA5168">
        <w:t>TYPE ;</w:t>
      </w:r>
      <w:proofErr w:type="gramEnd"/>
    </w:p>
    <w:p w:rsidR="00140EAA" w:rsidRPr="00AA5168" w:rsidRDefault="00140EAA" w:rsidP="00140EAA">
      <w:r w:rsidRPr="00AA5168">
        <w:t xml:space="preserve">  BEGIN</w:t>
      </w:r>
    </w:p>
    <w:p w:rsidR="00140EAA" w:rsidRPr="00AA5168" w:rsidRDefault="00140EAA" w:rsidP="00140EAA">
      <w:r w:rsidRPr="00AA5168">
        <w:t xml:space="preserve">    SELECT 'AVA'</w:t>
      </w:r>
    </w:p>
    <w:p w:rsidR="00140EAA" w:rsidRPr="00AA5168" w:rsidRDefault="00140EAA" w:rsidP="00140EAA">
      <w:r w:rsidRPr="00AA5168">
        <w:t xml:space="preserve">      || </w:t>
      </w:r>
      <w:proofErr w:type="gramStart"/>
      <w:r w:rsidRPr="00AA5168">
        <w:t>LPAD(</w:t>
      </w:r>
      <w:proofErr w:type="gramEnd"/>
      <w:r w:rsidRPr="00AA5168">
        <w:t xml:space="preserve"> TO_CHAR(AVAILABLE_ROOM_AVAIL_ID_SEQ.NEXTVAL ),9,'0')</w:t>
      </w:r>
    </w:p>
    <w:p w:rsidR="00140EAA" w:rsidRPr="00AA5168" w:rsidRDefault="00140EAA" w:rsidP="00140EAA">
      <w:r w:rsidRPr="00AA5168">
        <w:t xml:space="preserve">    INTO TEMP_AVA_NO</w:t>
      </w:r>
    </w:p>
    <w:p w:rsidR="00140EAA" w:rsidRPr="00AA5168" w:rsidRDefault="00140EAA" w:rsidP="00140EAA">
      <w:r w:rsidRPr="00AA5168">
        <w:t xml:space="preserve">    FROM DUAL;</w:t>
      </w:r>
    </w:p>
    <w:p w:rsidR="00140EAA" w:rsidRPr="00AA5168" w:rsidRDefault="00140EAA" w:rsidP="00140EAA">
      <w:r w:rsidRPr="00AA5168">
        <w:t xml:space="preserve">    </w:t>
      </w:r>
      <w:proofErr w:type="gramStart"/>
      <w:r w:rsidRPr="00AA5168">
        <w:t>:NEW.AVAIL</w:t>
      </w:r>
      <w:proofErr w:type="gramEnd"/>
      <w:r w:rsidRPr="00AA5168">
        <w:t>_ID := TEMP_AVA_NO ;</w:t>
      </w:r>
    </w:p>
    <w:p w:rsidR="00140EAA" w:rsidRPr="00AA5168" w:rsidRDefault="00140EAA" w:rsidP="00140EAA">
      <w:r w:rsidRPr="00AA5168">
        <w:t xml:space="preserve">  </w:t>
      </w:r>
      <w:proofErr w:type="gramStart"/>
      <w:r w:rsidRPr="00AA5168">
        <w:t>END ;</w:t>
      </w:r>
      <w:proofErr w:type="gramEnd"/>
    </w:p>
    <w:p w:rsidR="00140EAA" w:rsidRPr="00AA5168" w:rsidRDefault="00140EAA" w:rsidP="00140EAA">
      <w:r w:rsidRPr="00AA5168">
        <w:t xml:space="preserve">  /</w:t>
      </w:r>
    </w:p>
    <w:p w:rsidR="00140EAA" w:rsidRPr="00AA5168" w:rsidRDefault="00140EAA" w:rsidP="00140EAA">
      <w:r w:rsidRPr="00AA5168">
        <w:t>CREATE OR REPLACE TRIGGER TRIG_REV_SEQ BEFORE</w:t>
      </w:r>
    </w:p>
    <w:p w:rsidR="00140EAA" w:rsidRPr="00AA5168" w:rsidRDefault="00140EAA" w:rsidP="00140EAA">
      <w:r w:rsidRPr="00AA5168">
        <w:t xml:space="preserve">  INSERT ON JABBERWOCKY.REVENUE_PER_CITY FOR EACH ROW DECLARE TEMP_REV_NO JABBERWOCKY.REVENUE_PER_CITY.REVPER_ID%</w:t>
      </w:r>
      <w:proofErr w:type="gramStart"/>
      <w:r w:rsidRPr="00AA5168">
        <w:t>TYPE ;</w:t>
      </w:r>
      <w:proofErr w:type="gramEnd"/>
    </w:p>
    <w:p w:rsidR="00140EAA" w:rsidRPr="00AA5168" w:rsidRDefault="00140EAA" w:rsidP="00140EAA">
      <w:r w:rsidRPr="00AA5168">
        <w:t xml:space="preserve">  BEGIN</w:t>
      </w:r>
    </w:p>
    <w:p w:rsidR="00140EAA" w:rsidRPr="00AA5168" w:rsidRDefault="00140EAA" w:rsidP="00140EAA">
      <w:r w:rsidRPr="00AA5168">
        <w:t xml:space="preserve">    SELECT 'REV'</w:t>
      </w:r>
    </w:p>
    <w:p w:rsidR="00140EAA" w:rsidRPr="00AA5168" w:rsidRDefault="00140EAA" w:rsidP="00140EAA">
      <w:r w:rsidRPr="00AA5168">
        <w:t xml:space="preserve">      || </w:t>
      </w:r>
      <w:proofErr w:type="gramStart"/>
      <w:r w:rsidRPr="00AA5168">
        <w:t>LPAD(</w:t>
      </w:r>
      <w:proofErr w:type="gramEnd"/>
      <w:r w:rsidRPr="00AA5168">
        <w:t xml:space="preserve"> TO_CHAR(REVENUE_PER_CITY_REVPER_ID_SEQ.NEXTVAL ),9,'0')</w:t>
      </w:r>
    </w:p>
    <w:p w:rsidR="00140EAA" w:rsidRPr="00AA5168" w:rsidRDefault="00140EAA" w:rsidP="00140EAA">
      <w:r w:rsidRPr="00AA5168">
        <w:t xml:space="preserve">    INTO TEMP_REV_NO</w:t>
      </w:r>
    </w:p>
    <w:p w:rsidR="00140EAA" w:rsidRPr="00AA5168" w:rsidRDefault="00140EAA" w:rsidP="00140EAA">
      <w:r w:rsidRPr="00AA5168">
        <w:t xml:space="preserve">    FROM DUAL;</w:t>
      </w:r>
    </w:p>
    <w:p w:rsidR="00140EAA" w:rsidRPr="00AA5168" w:rsidRDefault="00140EAA" w:rsidP="00140EAA">
      <w:r w:rsidRPr="00AA5168">
        <w:t xml:space="preserve">    </w:t>
      </w:r>
      <w:proofErr w:type="gramStart"/>
      <w:r w:rsidRPr="00AA5168">
        <w:t>:NEW.REVPER</w:t>
      </w:r>
      <w:proofErr w:type="gramEnd"/>
      <w:r w:rsidRPr="00AA5168">
        <w:t>_ID := TEMP_REV_NO ;</w:t>
      </w:r>
    </w:p>
    <w:p w:rsidR="00140EAA" w:rsidRPr="00AA5168" w:rsidRDefault="00140EAA" w:rsidP="00140EAA">
      <w:r w:rsidRPr="00AA5168">
        <w:t xml:space="preserve">  </w:t>
      </w:r>
      <w:proofErr w:type="gramStart"/>
      <w:r w:rsidRPr="00AA5168">
        <w:t>END ;</w:t>
      </w:r>
      <w:proofErr w:type="gramEnd"/>
    </w:p>
    <w:p w:rsidR="00140EAA" w:rsidRPr="00AA5168" w:rsidRDefault="00140EAA" w:rsidP="00140EAA">
      <w:r w:rsidRPr="00AA5168">
        <w:t xml:space="preserve">  /</w:t>
      </w:r>
    </w:p>
    <w:p w:rsidR="001D6F88" w:rsidRPr="00AA5168" w:rsidRDefault="001D6F88" w:rsidP="00140EAA"/>
    <w:p w:rsidR="00140EAA" w:rsidRPr="00AA5168" w:rsidRDefault="00140EAA" w:rsidP="001D6F88">
      <w:pPr>
        <w:pStyle w:val="Heading2"/>
      </w:pPr>
      <w:r w:rsidRPr="00AA5168">
        <w:t xml:space="preserve">  </w:t>
      </w:r>
      <w:bookmarkStart w:id="36" w:name="_Toc437637926"/>
      <w:r w:rsidRPr="00AA5168">
        <w:t>/*Table Insert Script*/</w:t>
      </w:r>
      <w:bookmarkEnd w:id="36"/>
    </w:p>
    <w:p w:rsidR="001D6F88" w:rsidRPr="00AA5168" w:rsidRDefault="001D6F88" w:rsidP="00140EAA"/>
    <w:p w:rsidR="00AA5168" w:rsidRPr="00AA5168" w:rsidRDefault="00140EAA" w:rsidP="00AA5168">
      <w:r w:rsidRPr="00AA5168">
        <w:t xml:space="preserve">  </w:t>
      </w:r>
      <w:r w:rsidR="00AA5168" w:rsidRPr="00AA5168">
        <w:t>/*Table Insert Script*/</w:t>
      </w:r>
    </w:p>
    <w:p w:rsidR="00AA5168" w:rsidRPr="00AA5168" w:rsidRDefault="00AA5168" w:rsidP="00AA5168">
      <w:r w:rsidRPr="00AA5168">
        <w:t>INSERT ALL</w:t>
      </w:r>
    </w:p>
    <w:p w:rsidR="00AA5168" w:rsidRPr="00AA5168" w:rsidRDefault="00AA5168" w:rsidP="00AA5168">
      <w:r w:rsidRPr="00AA5168">
        <w:t>INTO JABBERWOCKY.EMPLOYEE</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OFF_ID,</w:t>
      </w:r>
    </w:p>
    <w:p w:rsidR="00AA5168" w:rsidRPr="00AA5168" w:rsidRDefault="00AA5168" w:rsidP="00AA5168">
      <w:r w:rsidRPr="00AA5168">
        <w:t xml:space="preserve">    REWARD_ID,</w:t>
      </w:r>
    </w:p>
    <w:p w:rsidR="00AA5168" w:rsidRPr="00AA5168" w:rsidRDefault="00AA5168" w:rsidP="00AA5168">
      <w:r w:rsidRPr="00AA5168">
        <w:t xml:space="preserve">    GENDER_ID,</w:t>
      </w:r>
    </w:p>
    <w:p w:rsidR="00AA5168" w:rsidRPr="00AA5168" w:rsidRDefault="00AA5168" w:rsidP="00AA5168">
      <w:r w:rsidRPr="00AA5168">
        <w:t xml:space="preserve">    BANNED,</w:t>
      </w:r>
    </w:p>
    <w:p w:rsidR="00AA5168" w:rsidRPr="00AA5168" w:rsidRDefault="00AA5168" w:rsidP="00AA5168">
      <w:r w:rsidRPr="00AA5168">
        <w:t xml:space="preserve">    CURRENT_REW_LVL,</w:t>
      </w:r>
    </w:p>
    <w:p w:rsidR="00AA5168" w:rsidRPr="00AA5168" w:rsidRDefault="00AA5168" w:rsidP="00AA5168">
      <w:r w:rsidRPr="00AA5168">
        <w:t xml:space="preserve">    EMP_POINTS,</w:t>
      </w:r>
    </w:p>
    <w:p w:rsidR="00AA5168" w:rsidRPr="00AA5168" w:rsidRDefault="00AA5168" w:rsidP="00AA5168">
      <w:r w:rsidRPr="00AA5168">
        <w:t xml:space="preserve">    EMP_DOB,</w:t>
      </w:r>
    </w:p>
    <w:p w:rsidR="00AA5168" w:rsidRPr="00AA5168" w:rsidRDefault="00AA5168" w:rsidP="00AA5168">
      <w:r w:rsidRPr="00AA5168">
        <w:t xml:space="preserve">    EMP_PHOTO,</w:t>
      </w:r>
    </w:p>
    <w:p w:rsidR="00AA5168" w:rsidRPr="00AA5168" w:rsidRDefault="00AA5168" w:rsidP="00AA5168">
      <w:r w:rsidRPr="00AA5168">
        <w:t xml:space="preserve">    HIGEST_REW_LV,</w:t>
      </w:r>
    </w:p>
    <w:p w:rsidR="00AA5168" w:rsidRPr="00AA5168" w:rsidRDefault="00AA5168" w:rsidP="00AA5168">
      <w:r w:rsidRPr="00AA5168">
        <w:t xml:space="preserve">    POINTS_TO_NXT_RWD,</w:t>
      </w:r>
    </w:p>
    <w:p w:rsidR="00AA5168" w:rsidRPr="00AA5168" w:rsidRDefault="00AA5168" w:rsidP="00AA5168">
      <w:r w:rsidRPr="00AA5168">
        <w:t xml:space="preserve">    EMP_FIRST,</w:t>
      </w:r>
    </w:p>
    <w:p w:rsidR="00AA5168" w:rsidRPr="00AA5168" w:rsidRDefault="00AA5168" w:rsidP="00AA5168">
      <w:r w:rsidRPr="00AA5168">
        <w:t xml:space="preserve">    EMP_LAST,</w:t>
      </w:r>
    </w:p>
    <w:p w:rsidR="00AA5168" w:rsidRPr="00AA5168" w:rsidRDefault="00AA5168" w:rsidP="00AA5168">
      <w:r w:rsidRPr="00AA5168">
        <w:t xml:space="preserve">    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05',</w:t>
      </w:r>
    </w:p>
    <w:p w:rsidR="00AA5168" w:rsidRPr="00AA5168" w:rsidRDefault="00AA5168" w:rsidP="00AA5168">
      <w:r w:rsidRPr="00AA5168">
        <w:t xml:space="preserve">    'OFF00002',</w:t>
      </w:r>
    </w:p>
    <w:p w:rsidR="00AA5168" w:rsidRPr="00AA5168" w:rsidRDefault="00AA5168" w:rsidP="00AA5168">
      <w:r w:rsidRPr="00AA5168">
        <w:lastRenderedPageBreak/>
        <w:t xml:space="preserve">    'REW000000011',</w:t>
      </w:r>
    </w:p>
    <w:p w:rsidR="00AA5168" w:rsidRPr="00AA5168" w:rsidRDefault="00AA5168" w:rsidP="00AA5168">
      <w:r w:rsidRPr="00AA5168">
        <w:t xml:space="preserve">    'GEN000000008',</w:t>
      </w:r>
    </w:p>
    <w:p w:rsidR="00AA5168" w:rsidRPr="00AA5168" w:rsidRDefault="00AA5168" w:rsidP="00AA5168">
      <w:r w:rsidRPr="00AA5168">
        <w:t xml:space="preserve">    'N',</w:t>
      </w:r>
    </w:p>
    <w:p w:rsidR="00AA5168" w:rsidRPr="00AA5168" w:rsidRDefault="00AA5168" w:rsidP="00AA5168">
      <w:r w:rsidRPr="00AA5168">
        <w:t xml:space="preserve">    'Platinum',</w:t>
      </w:r>
    </w:p>
    <w:p w:rsidR="00AA5168" w:rsidRPr="00AA5168" w:rsidRDefault="00AA5168" w:rsidP="00AA5168">
      <w:r w:rsidRPr="00AA5168">
        <w:t xml:space="preserve">    '7882.511',</w:t>
      </w:r>
    </w:p>
    <w:p w:rsidR="00AA5168" w:rsidRPr="00AA5168" w:rsidRDefault="00AA5168" w:rsidP="00AA5168">
      <w:r w:rsidRPr="00AA5168">
        <w:t xml:space="preserve">    SYSDATE-27375+0,</w:t>
      </w:r>
    </w:p>
    <w:p w:rsidR="00AA5168" w:rsidRPr="00AA5168" w:rsidRDefault="00AA5168" w:rsidP="00AA5168">
      <w:r w:rsidRPr="00AA5168">
        <w:t xml:space="preserve">    'C</w:t>
      </w:r>
      <w:proofErr w:type="gramStart"/>
      <w:r w:rsidRPr="00AA5168">
        <w:t>:\</w:t>
      </w:r>
      <w:proofErr w:type="gramEnd"/>
      <w:r w:rsidRPr="00AA5168">
        <w:t>EMPLOYEE_PHOTOS\IMAGE000001',</w:t>
      </w:r>
    </w:p>
    <w:p w:rsidR="00AA5168" w:rsidRPr="00AA5168" w:rsidRDefault="00AA5168" w:rsidP="00AA5168">
      <w:r w:rsidRPr="00AA5168">
        <w:t xml:space="preserve">    'Platinum',</w:t>
      </w:r>
    </w:p>
    <w:p w:rsidR="00AA5168" w:rsidRPr="00AA5168" w:rsidRDefault="00AA5168" w:rsidP="00AA5168">
      <w:r w:rsidRPr="00AA5168">
        <w:t xml:space="preserve">    '8',</w:t>
      </w:r>
    </w:p>
    <w:p w:rsidR="00AA5168" w:rsidRPr="00AA5168" w:rsidRDefault="00AA5168" w:rsidP="00AA5168">
      <w:r w:rsidRPr="00AA5168">
        <w:t xml:space="preserve">    'Jordan',</w:t>
      </w:r>
    </w:p>
    <w:p w:rsidR="00AA5168" w:rsidRPr="00AA5168" w:rsidRDefault="00AA5168" w:rsidP="00AA5168">
      <w:r w:rsidRPr="00AA5168">
        <w:t xml:space="preserve">    'Jones',</w:t>
      </w:r>
    </w:p>
    <w:p w:rsidR="00AA5168" w:rsidRPr="00AA5168" w:rsidRDefault="00AA5168" w:rsidP="00AA5168">
      <w:r w:rsidRPr="00AA5168">
        <w:t xml:space="preserve">    'jjones@intuit.com'</w:t>
      </w:r>
    </w:p>
    <w:p w:rsidR="00AA5168" w:rsidRPr="00AA5168" w:rsidRDefault="00AA5168" w:rsidP="00AA5168">
      <w:r w:rsidRPr="00AA5168">
        <w:t xml:space="preserve">  )</w:t>
      </w:r>
    </w:p>
    <w:p w:rsidR="00AA5168" w:rsidRPr="00AA5168" w:rsidRDefault="00AA5168" w:rsidP="00AA5168">
      <w:r w:rsidRPr="00AA5168">
        <w:t>INTO JABBERWOCKY.EMPLOYEE</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OFF_ID,</w:t>
      </w:r>
    </w:p>
    <w:p w:rsidR="00AA5168" w:rsidRPr="00AA5168" w:rsidRDefault="00AA5168" w:rsidP="00AA5168">
      <w:r w:rsidRPr="00AA5168">
        <w:t xml:space="preserve">    REWARD_ID,</w:t>
      </w:r>
    </w:p>
    <w:p w:rsidR="00AA5168" w:rsidRPr="00AA5168" w:rsidRDefault="00AA5168" w:rsidP="00AA5168">
      <w:r w:rsidRPr="00AA5168">
        <w:t xml:space="preserve">    GENDER_ID,</w:t>
      </w:r>
    </w:p>
    <w:p w:rsidR="00AA5168" w:rsidRPr="00AA5168" w:rsidRDefault="00AA5168" w:rsidP="00AA5168">
      <w:r w:rsidRPr="00AA5168">
        <w:t xml:space="preserve">    BANNED,</w:t>
      </w:r>
    </w:p>
    <w:p w:rsidR="00AA5168" w:rsidRPr="00AA5168" w:rsidRDefault="00AA5168" w:rsidP="00AA5168">
      <w:r w:rsidRPr="00AA5168">
        <w:t xml:space="preserve">    CURRENT_REW_LVL,</w:t>
      </w:r>
    </w:p>
    <w:p w:rsidR="00AA5168" w:rsidRPr="00AA5168" w:rsidRDefault="00AA5168" w:rsidP="00AA5168">
      <w:r w:rsidRPr="00AA5168">
        <w:t xml:space="preserve">    EMP_POINTS,</w:t>
      </w:r>
    </w:p>
    <w:p w:rsidR="00AA5168" w:rsidRPr="00AA5168" w:rsidRDefault="00AA5168" w:rsidP="00AA5168">
      <w:r w:rsidRPr="00AA5168">
        <w:t xml:space="preserve">    EMP_DOB,</w:t>
      </w:r>
    </w:p>
    <w:p w:rsidR="00AA5168" w:rsidRPr="00AA5168" w:rsidRDefault="00AA5168" w:rsidP="00AA5168">
      <w:r w:rsidRPr="00AA5168">
        <w:t xml:space="preserve">    EMP_PHOTO,</w:t>
      </w:r>
    </w:p>
    <w:p w:rsidR="00AA5168" w:rsidRPr="00AA5168" w:rsidRDefault="00AA5168" w:rsidP="00AA5168">
      <w:r w:rsidRPr="00AA5168">
        <w:t xml:space="preserve">    HIGEST_REW_LV,</w:t>
      </w:r>
    </w:p>
    <w:p w:rsidR="00AA5168" w:rsidRPr="00AA5168" w:rsidRDefault="00AA5168" w:rsidP="00AA5168">
      <w:r w:rsidRPr="00AA5168">
        <w:t xml:space="preserve">    POINTS_TO_NXT_RWD,</w:t>
      </w:r>
    </w:p>
    <w:p w:rsidR="00AA5168" w:rsidRPr="00AA5168" w:rsidRDefault="00AA5168" w:rsidP="00AA5168">
      <w:r w:rsidRPr="00AA5168">
        <w:t xml:space="preserve">    EMP_FIRST,</w:t>
      </w:r>
    </w:p>
    <w:p w:rsidR="00AA5168" w:rsidRPr="00AA5168" w:rsidRDefault="00AA5168" w:rsidP="00AA5168">
      <w:r w:rsidRPr="00AA5168">
        <w:t xml:space="preserve">    EMP_LAST,</w:t>
      </w:r>
    </w:p>
    <w:p w:rsidR="00AA5168" w:rsidRPr="00AA5168" w:rsidRDefault="00AA5168" w:rsidP="00AA5168">
      <w:r w:rsidRPr="00AA5168">
        <w:t xml:space="preserve">    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13',</w:t>
      </w:r>
    </w:p>
    <w:p w:rsidR="00AA5168" w:rsidRPr="00AA5168" w:rsidRDefault="00AA5168" w:rsidP="00AA5168">
      <w:r w:rsidRPr="00AA5168">
        <w:t xml:space="preserve">    'OFF00001',</w:t>
      </w:r>
    </w:p>
    <w:p w:rsidR="00AA5168" w:rsidRPr="00AA5168" w:rsidRDefault="00AA5168" w:rsidP="00AA5168">
      <w:r w:rsidRPr="00AA5168">
        <w:t xml:space="preserve">    'REW000000006',</w:t>
      </w:r>
    </w:p>
    <w:p w:rsidR="00AA5168" w:rsidRPr="00AA5168" w:rsidRDefault="00AA5168" w:rsidP="00AA5168">
      <w:r w:rsidRPr="00AA5168">
        <w:t xml:space="preserve">    'GEN000000024',</w:t>
      </w:r>
    </w:p>
    <w:p w:rsidR="00AA5168" w:rsidRPr="00AA5168" w:rsidRDefault="00AA5168" w:rsidP="00AA5168">
      <w:r w:rsidRPr="00AA5168">
        <w:t xml:space="preserve">    'N',</w:t>
      </w:r>
    </w:p>
    <w:p w:rsidR="00AA5168" w:rsidRPr="00AA5168" w:rsidRDefault="00AA5168" w:rsidP="00AA5168">
      <w:r w:rsidRPr="00AA5168">
        <w:t xml:space="preserve">    'Platinum',</w:t>
      </w:r>
    </w:p>
    <w:p w:rsidR="00AA5168" w:rsidRPr="00AA5168" w:rsidRDefault="00AA5168" w:rsidP="00AA5168">
      <w:r w:rsidRPr="00AA5168">
        <w:t xml:space="preserve">    '6887.0272',</w:t>
      </w:r>
    </w:p>
    <w:p w:rsidR="00AA5168" w:rsidRPr="00AA5168" w:rsidRDefault="00AA5168" w:rsidP="00AA5168">
      <w:r w:rsidRPr="00AA5168">
        <w:t xml:space="preserve">    SYSDATE-27375+0,</w:t>
      </w:r>
    </w:p>
    <w:p w:rsidR="00AA5168" w:rsidRPr="00AA5168" w:rsidRDefault="00AA5168" w:rsidP="00AA5168">
      <w:r w:rsidRPr="00AA5168">
        <w:t xml:space="preserve">    'C</w:t>
      </w:r>
      <w:proofErr w:type="gramStart"/>
      <w:r w:rsidRPr="00AA5168">
        <w:t>:\</w:t>
      </w:r>
      <w:proofErr w:type="gramEnd"/>
      <w:r w:rsidRPr="00AA5168">
        <w:t>EMPLOYEE_PHOTOS\IMAGE000002',</w:t>
      </w:r>
    </w:p>
    <w:p w:rsidR="00AA5168" w:rsidRPr="00AA5168" w:rsidRDefault="00AA5168" w:rsidP="00AA5168">
      <w:r w:rsidRPr="00AA5168">
        <w:t xml:space="preserve">    'Platinum',</w:t>
      </w:r>
    </w:p>
    <w:p w:rsidR="00AA5168" w:rsidRPr="00AA5168" w:rsidRDefault="00AA5168" w:rsidP="00AA5168">
      <w:r w:rsidRPr="00AA5168">
        <w:t xml:space="preserve">    '21',</w:t>
      </w:r>
    </w:p>
    <w:p w:rsidR="00AA5168" w:rsidRPr="00AA5168" w:rsidRDefault="00AA5168" w:rsidP="00AA5168">
      <w:r w:rsidRPr="00AA5168">
        <w:t xml:space="preserve">    'Richard',</w:t>
      </w:r>
    </w:p>
    <w:p w:rsidR="00AA5168" w:rsidRPr="00AA5168" w:rsidRDefault="00AA5168" w:rsidP="00AA5168">
      <w:r w:rsidRPr="00AA5168">
        <w:t xml:space="preserve">    'Fox',</w:t>
      </w:r>
    </w:p>
    <w:p w:rsidR="00AA5168" w:rsidRPr="00AA5168" w:rsidRDefault="00AA5168" w:rsidP="00AA5168">
      <w:r w:rsidRPr="00AA5168">
        <w:t xml:space="preserve">    'rfox@intuit.com'</w:t>
      </w:r>
    </w:p>
    <w:p w:rsidR="00AA5168" w:rsidRPr="00AA5168" w:rsidRDefault="00AA5168" w:rsidP="00AA5168">
      <w:r w:rsidRPr="00AA5168">
        <w:t xml:space="preserve">  )</w:t>
      </w:r>
    </w:p>
    <w:p w:rsidR="00AA5168" w:rsidRPr="00AA5168" w:rsidRDefault="00AA5168" w:rsidP="00AA5168">
      <w:r w:rsidRPr="00AA5168">
        <w:t>INTO JABBERWOCKY.EMPLOYEE</w:t>
      </w:r>
    </w:p>
    <w:p w:rsidR="00AA5168" w:rsidRPr="00AA5168" w:rsidRDefault="00AA5168" w:rsidP="00AA5168">
      <w:r w:rsidRPr="00AA5168">
        <w:lastRenderedPageBreak/>
        <w:t xml:space="preserve">  (</w:t>
      </w:r>
    </w:p>
    <w:p w:rsidR="00AA5168" w:rsidRPr="00AA5168" w:rsidRDefault="00AA5168" w:rsidP="00AA5168">
      <w:r w:rsidRPr="00AA5168">
        <w:t xml:space="preserve">    DEPT_ID,</w:t>
      </w:r>
    </w:p>
    <w:p w:rsidR="00AA5168" w:rsidRPr="00AA5168" w:rsidRDefault="00AA5168" w:rsidP="00AA5168">
      <w:r w:rsidRPr="00AA5168">
        <w:t xml:space="preserve">    OFF_ID,</w:t>
      </w:r>
    </w:p>
    <w:p w:rsidR="00AA5168" w:rsidRPr="00AA5168" w:rsidRDefault="00AA5168" w:rsidP="00AA5168">
      <w:r w:rsidRPr="00AA5168">
        <w:t xml:space="preserve">    REWARD_ID,</w:t>
      </w:r>
    </w:p>
    <w:p w:rsidR="00AA5168" w:rsidRPr="00AA5168" w:rsidRDefault="00AA5168" w:rsidP="00AA5168">
      <w:r w:rsidRPr="00AA5168">
        <w:t xml:space="preserve">    GENDER_ID,</w:t>
      </w:r>
    </w:p>
    <w:p w:rsidR="00AA5168" w:rsidRPr="00AA5168" w:rsidRDefault="00AA5168" w:rsidP="00AA5168">
      <w:r w:rsidRPr="00AA5168">
        <w:t xml:space="preserve">    BANNED,</w:t>
      </w:r>
    </w:p>
    <w:p w:rsidR="00AA5168" w:rsidRPr="00AA5168" w:rsidRDefault="00AA5168" w:rsidP="00AA5168">
      <w:r w:rsidRPr="00AA5168">
        <w:t xml:space="preserve">    CURRENT_REW_LVL,</w:t>
      </w:r>
    </w:p>
    <w:p w:rsidR="00AA5168" w:rsidRPr="00AA5168" w:rsidRDefault="00AA5168" w:rsidP="00AA5168">
      <w:r w:rsidRPr="00AA5168">
        <w:t xml:space="preserve">    EMP_POINTS,</w:t>
      </w:r>
    </w:p>
    <w:p w:rsidR="00AA5168" w:rsidRPr="00AA5168" w:rsidRDefault="00AA5168" w:rsidP="00AA5168">
      <w:r w:rsidRPr="00AA5168">
        <w:t xml:space="preserve">    EMP_DOB,</w:t>
      </w:r>
    </w:p>
    <w:p w:rsidR="00AA5168" w:rsidRPr="00AA5168" w:rsidRDefault="00AA5168" w:rsidP="00AA5168">
      <w:r w:rsidRPr="00AA5168">
        <w:t xml:space="preserve">    EMP_PHOTO,</w:t>
      </w:r>
    </w:p>
    <w:p w:rsidR="00AA5168" w:rsidRPr="00AA5168" w:rsidRDefault="00AA5168" w:rsidP="00AA5168">
      <w:r w:rsidRPr="00AA5168">
        <w:t xml:space="preserve">    HIGEST_REW_LV,</w:t>
      </w:r>
    </w:p>
    <w:p w:rsidR="00AA5168" w:rsidRPr="00AA5168" w:rsidRDefault="00AA5168" w:rsidP="00AA5168">
      <w:r w:rsidRPr="00AA5168">
        <w:t xml:space="preserve">    POINTS_TO_NXT_RWD,</w:t>
      </w:r>
    </w:p>
    <w:p w:rsidR="00AA5168" w:rsidRPr="00AA5168" w:rsidRDefault="00AA5168" w:rsidP="00AA5168">
      <w:r w:rsidRPr="00AA5168">
        <w:t xml:space="preserve">    EMP_FIRST,</w:t>
      </w:r>
    </w:p>
    <w:p w:rsidR="00AA5168" w:rsidRPr="00AA5168" w:rsidRDefault="00AA5168" w:rsidP="00AA5168">
      <w:r w:rsidRPr="00AA5168">
        <w:t xml:space="preserve">    EMP_LAST,</w:t>
      </w:r>
    </w:p>
    <w:p w:rsidR="00AA5168" w:rsidRPr="00AA5168" w:rsidRDefault="00AA5168" w:rsidP="00AA5168">
      <w:r w:rsidRPr="00AA5168">
        <w:t xml:space="preserve">    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13',</w:t>
      </w:r>
    </w:p>
    <w:p w:rsidR="00AA5168" w:rsidRPr="00AA5168" w:rsidRDefault="00AA5168" w:rsidP="00AA5168">
      <w:r w:rsidRPr="00AA5168">
        <w:t xml:space="preserve">    'OFF00003',</w:t>
      </w:r>
    </w:p>
    <w:p w:rsidR="00AA5168" w:rsidRPr="00AA5168" w:rsidRDefault="00AA5168" w:rsidP="00AA5168">
      <w:r w:rsidRPr="00AA5168">
        <w:t xml:space="preserve">    'REW000000006',</w:t>
      </w:r>
    </w:p>
    <w:p w:rsidR="00AA5168" w:rsidRPr="00AA5168" w:rsidRDefault="00AA5168" w:rsidP="00AA5168">
      <w:r w:rsidRPr="00AA5168">
        <w:t xml:space="preserve">    'GEN000000024',</w:t>
      </w:r>
    </w:p>
    <w:p w:rsidR="00AA5168" w:rsidRPr="00AA5168" w:rsidRDefault="00AA5168" w:rsidP="00AA5168">
      <w:r w:rsidRPr="00AA5168">
        <w:t xml:space="preserve">    'N',</w:t>
      </w:r>
    </w:p>
    <w:p w:rsidR="00AA5168" w:rsidRPr="00AA5168" w:rsidRDefault="00AA5168" w:rsidP="00AA5168">
      <w:r w:rsidRPr="00AA5168">
        <w:t xml:space="preserve">    'Silver',</w:t>
      </w:r>
    </w:p>
    <w:p w:rsidR="00AA5168" w:rsidRPr="00AA5168" w:rsidRDefault="00AA5168" w:rsidP="00AA5168">
      <w:r w:rsidRPr="00AA5168">
        <w:t xml:space="preserve">    '5878.7432',</w:t>
      </w:r>
    </w:p>
    <w:p w:rsidR="00AA5168" w:rsidRPr="00AA5168" w:rsidRDefault="00AA5168" w:rsidP="00AA5168">
      <w:r w:rsidRPr="00AA5168">
        <w:t xml:space="preserve">    SYSDATE-27375+0,</w:t>
      </w:r>
    </w:p>
    <w:p w:rsidR="00AA5168" w:rsidRPr="00AA5168" w:rsidRDefault="00AA5168" w:rsidP="00AA5168">
      <w:r w:rsidRPr="00AA5168">
        <w:t xml:space="preserve">    'C</w:t>
      </w:r>
      <w:proofErr w:type="gramStart"/>
      <w:r w:rsidRPr="00AA5168">
        <w:t>:\</w:t>
      </w:r>
      <w:proofErr w:type="gramEnd"/>
      <w:r w:rsidRPr="00AA5168">
        <w:t>EMPLOYEE_PHOTOS\IMAGE000003',</w:t>
      </w:r>
    </w:p>
    <w:p w:rsidR="00AA5168" w:rsidRPr="00AA5168" w:rsidRDefault="00AA5168" w:rsidP="00AA5168">
      <w:r w:rsidRPr="00AA5168">
        <w:t xml:space="preserve">    'Silver',</w:t>
      </w:r>
    </w:p>
    <w:p w:rsidR="00AA5168" w:rsidRPr="00AA5168" w:rsidRDefault="00AA5168" w:rsidP="00AA5168">
      <w:r w:rsidRPr="00AA5168">
        <w:t xml:space="preserve">    '15',</w:t>
      </w:r>
    </w:p>
    <w:p w:rsidR="00AA5168" w:rsidRPr="00AA5168" w:rsidRDefault="00AA5168" w:rsidP="00AA5168">
      <w:r w:rsidRPr="00AA5168">
        <w:t xml:space="preserve">    'Juan',</w:t>
      </w:r>
    </w:p>
    <w:p w:rsidR="00AA5168" w:rsidRPr="00AA5168" w:rsidRDefault="00AA5168" w:rsidP="00AA5168">
      <w:r w:rsidRPr="00AA5168">
        <w:t xml:space="preserve">    'Garcia',</w:t>
      </w:r>
    </w:p>
    <w:p w:rsidR="00AA5168" w:rsidRPr="00AA5168" w:rsidRDefault="00AA5168" w:rsidP="00AA5168">
      <w:r w:rsidRPr="00AA5168">
        <w:t xml:space="preserve">    'jgarcia@intuit.com'</w:t>
      </w:r>
    </w:p>
    <w:p w:rsidR="00AA5168" w:rsidRPr="00AA5168" w:rsidRDefault="00AA5168" w:rsidP="00AA5168">
      <w:r w:rsidRPr="00AA5168">
        <w:t xml:space="preserve">  )</w:t>
      </w:r>
    </w:p>
    <w:p w:rsidR="00AA5168" w:rsidRPr="00AA5168" w:rsidRDefault="00AA5168" w:rsidP="00AA5168">
      <w:r w:rsidRPr="00AA5168">
        <w:t>INTO JABBERWOCKY.EMPLOYEE</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OFF_ID,</w:t>
      </w:r>
    </w:p>
    <w:p w:rsidR="00AA5168" w:rsidRPr="00AA5168" w:rsidRDefault="00AA5168" w:rsidP="00AA5168">
      <w:r w:rsidRPr="00AA5168">
        <w:t xml:space="preserve">    REWARD_ID,</w:t>
      </w:r>
    </w:p>
    <w:p w:rsidR="00AA5168" w:rsidRPr="00AA5168" w:rsidRDefault="00AA5168" w:rsidP="00AA5168">
      <w:r w:rsidRPr="00AA5168">
        <w:t xml:space="preserve">    GENDER_ID,</w:t>
      </w:r>
    </w:p>
    <w:p w:rsidR="00AA5168" w:rsidRPr="00AA5168" w:rsidRDefault="00AA5168" w:rsidP="00AA5168">
      <w:r w:rsidRPr="00AA5168">
        <w:t xml:space="preserve">    BANNED,</w:t>
      </w:r>
    </w:p>
    <w:p w:rsidR="00AA5168" w:rsidRPr="00AA5168" w:rsidRDefault="00AA5168" w:rsidP="00AA5168">
      <w:r w:rsidRPr="00AA5168">
        <w:t xml:space="preserve">    CURRENT_REW_LVL,</w:t>
      </w:r>
    </w:p>
    <w:p w:rsidR="00AA5168" w:rsidRPr="00AA5168" w:rsidRDefault="00AA5168" w:rsidP="00AA5168">
      <w:r w:rsidRPr="00AA5168">
        <w:t xml:space="preserve">    EMP_POINTS,</w:t>
      </w:r>
    </w:p>
    <w:p w:rsidR="00AA5168" w:rsidRPr="00AA5168" w:rsidRDefault="00AA5168" w:rsidP="00AA5168">
      <w:r w:rsidRPr="00AA5168">
        <w:t xml:space="preserve">    EMP_DOB,</w:t>
      </w:r>
    </w:p>
    <w:p w:rsidR="00AA5168" w:rsidRPr="00AA5168" w:rsidRDefault="00AA5168" w:rsidP="00AA5168">
      <w:r w:rsidRPr="00AA5168">
        <w:t xml:space="preserve">    EMP_PHOTO,</w:t>
      </w:r>
    </w:p>
    <w:p w:rsidR="00AA5168" w:rsidRPr="00AA5168" w:rsidRDefault="00AA5168" w:rsidP="00AA5168">
      <w:r w:rsidRPr="00AA5168">
        <w:t xml:space="preserve">    HIGEST_REW_LV,</w:t>
      </w:r>
    </w:p>
    <w:p w:rsidR="00AA5168" w:rsidRPr="00AA5168" w:rsidRDefault="00AA5168" w:rsidP="00AA5168">
      <w:r w:rsidRPr="00AA5168">
        <w:t xml:space="preserve">    POINTS_TO_NXT_RWD,</w:t>
      </w:r>
    </w:p>
    <w:p w:rsidR="00AA5168" w:rsidRPr="00AA5168" w:rsidRDefault="00AA5168" w:rsidP="00AA5168">
      <w:r w:rsidRPr="00AA5168">
        <w:t xml:space="preserve">    EMP_FIRST,</w:t>
      </w:r>
    </w:p>
    <w:p w:rsidR="00AA5168" w:rsidRPr="00AA5168" w:rsidRDefault="00AA5168" w:rsidP="00AA5168">
      <w:r w:rsidRPr="00AA5168">
        <w:t xml:space="preserve">    EMP_LAST,</w:t>
      </w:r>
    </w:p>
    <w:p w:rsidR="00AA5168" w:rsidRPr="00AA5168" w:rsidRDefault="00AA5168" w:rsidP="00AA5168">
      <w:r w:rsidRPr="00AA5168">
        <w:lastRenderedPageBreak/>
        <w:t xml:space="preserve">    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07',</w:t>
      </w:r>
    </w:p>
    <w:p w:rsidR="00AA5168" w:rsidRPr="00AA5168" w:rsidRDefault="00AA5168" w:rsidP="00AA5168">
      <w:r w:rsidRPr="00AA5168">
        <w:t xml:space="preserve">    'OFF00004',</w:t>
      </w:r>
    </w:p>
    <w:p w:rsidR="00AA5168" w:rsidRPr="00AA5168" w:rsidRDefault="00AA5168" w:rsidP="00AA5168">
      <w:r w:rsidRPr="00AA5168">
        <w:t xml:space="preserve">    'REW000000009',</w:t>
      </w:r>
    </w:p>
    <w:p w:rsidR="00AA5168" w:rsidRPr="00AA5168" w:rsidRDefault="00AA5168" w:rsidP="00AA5168">
      <w:r w:rsidRPr="00AA5168">
        <w:t xml:space="preserve">    'GEN000000024',</w:t>
      </w:r>
    </w:p>
    <w:p w:rsidR="00AA5168" w:rsidRPr="00AA5168" w:rsidRDefault="00AA5168" w:rsidP="00AA5168">
      <w:r w:rsidRPr="00AA5168">
        <w:t xml:space="preserve">    'Y',</w:t>
      </w:r>
    </w:p>
    <w:p w:rsidR="00AA5168" w:rsidRPr="00AA5168" w:rsidRDefault="00AA5168" w:rsidP="00AA5168">
      <w:r w:rsidRPr="00AA5168">
        <w:t xml:space="preserve">    'Gold',</w:t>
      </w:r>
    </w:p>
    <w:p w:rsidR="00AA5168" w:rsidRPr="00AA5168" w:rsidRDefault="00AA5168" w:rsidP="00AA5168">
      <w:r w:rsidRPr="00AA5168">
        <w:t xml:space="preserve">    '4869.863',</w:t>
      </w:r>
    </w:p>
    <w:p w:rsidR="00AA5168" w:rsidRPr="00AA5168" w:rsidRDefault="00AA5168" w:rsidP="00AA5168">
      <w:r w:rsidRPr="00AA5168">
        <w:t xml:space="preserve">    SYSDATE-27375+0,</w:t>
      </w:r>
    </w:p>
    <w:p w:rsidR="00AA5168" w:rsidRPr="00AA5168" w:rsidRDefault="00AA5168" w:rsidP="00AA5168">
      <w:r w:rsidRPr="00AA5168">
        <w:t xml:space="preserve">    'C</w:t>
      </w:r>
      <w:proofErr w:type="gramStart"/>
      <w:r w:rsidRPr="00AA5168">
        <w:t>:\</w:t>
      </w:r>
      <w:proofErr w:type="gramEnd"/>
      <w:r w:rsidRPr="00AA5168">
        <w:t>EMPLOYEE_PHOTOS\IMAGE000004',</w:t>
      </w:r>
    </w:p>
    <w:p w:rsidR="00AA5168" w:rsidRPr="00AA5168" w:rsidRDefault="00AA5168" w:rsidP="00AA5168">
      <w:r w:rsidRPr="00AA5168">
        <w:t xml:space="preserve">    'Gold',</w:t>
      </w:r>
    </w:p>
    <w:p w:rsidR="00AA5168" w:rsidRPr="00AA5168" w:rsidRDefault="00AA5168" w:rsidP="00AA5168">
      <w:r w:rsidRPr="00AA5168">
        <w:t xml:space="preserve">    '2',</w:t>
      </w:r>
    </w:p>
    <w:p w:rsidR="00AA5168" w:rsidRPr="00AA5168" w:rsidRDefault="00AA5168" w:rsidP="00AA5168">
      <w:r w:rsidRPr="00AA5168">
        <w:t xml:space="preserve">    'Lawrence',</w:t>
      </w:r>
    </w:p>
    <w:p w:rsidR="00AA5168" w:rsidRPr="00AA5168" w:rsidRDefault="00AA5168" w:rsidP="00AA5168">
      <w:r w:rsidRPr="00AA5168">
        <w:t xml:space="preserve">    'Medina',</w:t>
      </w:r>
    </w:p>
    <w:p w:rsidR="00AA5168" w:rsidRPr="00AA5168" w:rsidRDefault="00AA5168" w:rsidP="00AA5168">
      <w:r w:rsidRPr="00AA5168">
        <w:t xml:space="preserve">    'test@intuit.com'</w:t>
      </w:r>
    </w:p>
    <w:p w:rsidR="00AA5168" w:rsidRPr="00AA5168" w:rsidRDefault="00AA5168" w:rsidP="00AA5168">
      <w:r w:rsidRPr="00AA5168">
        <w:t xml:space="preserve">  )</w:t>
      </w:r>
    </w:p>
    <w:p w:rsidR="00AA5168" w:rsidRPr="00AA5168" w:rsidRDefault="00AA5168" w:rsidP="00AA5168">
      <w:r w:rsidRPr="00AA5168">
        <w:t>INTO JABBERWOCKY.EMPLOYEE</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OFF_ID,</w:t>
      </w:r>
    </w:p>
    <w:p w:rsidR="00AA5168" w:rsidRPr="00AA5168" w:rsidRDefault="00AA5168" w:rsidP="00AA5168">
      <w:r w:rsidRPr="00AA5168">
        <w:t xml:space="preserve">    REWARD_ID,</w:t>
      </w:r>
    </w:p>
    <w:p w:rsidR="00AA5168" w:rsidRPr="00AA5168" w:rsidRDefault="00AA5168" w:rsidP="00AA5168">
      <w:r w:rsidRPr="00AA5168">
        <w:t xml:space="preserve">    GENDER_ID,</w:t>
      </w:r>
    </w:p>
    <w:p w:rsidR="00AA5168" w:rsidRPr="00AA5168" w:rsidRDefault="00AA5168" w:rsidP="00AA5168">
      <w:r w:rsidRPr="00AA5168">
        <w:t xml:space="preserve">    BANNED,</w:t>
      </w:r>
    </w:p>
    <w:p w:rsidR="00AA5168" w:rsidRPr="00AA5168" w:rsidRDefault="00AA5168" w:rsidP="00AA5168">
      <w:r w:rsidRPr="00AA5168">
        <w:t xml:space="preserve">    CURRENT_REW_LVL,</w:t>
      </w:r>
    </w:p>
    <w:p w:rsidR="00AA5168" w:rsidRPr="00AA5168" w:rsidRDefault="00AA5168" w:rsidP="00AA5168">
      <w:r w:rsidRPr="00AA5168">
        <w:t xml:space="preserve">    EMP_POINTS,</w:t>
      </w:r>
    </w:p>
    <w:p w:rsidR="00AA5168" w:rsidRPr="00AA5168" w:rsidRDefault="00AA5168" w:rsidP="00AA5168">
      <w:r w:rsidRPr="00AA5168">
        <w:t xml:space="preserve">    EMP_DOB,</w:t>
      </w:r>
    </w:p>
    <w:p w:rsidR="00AA5168" w:rsidRPr="00AA5168" w:rsidRDefault="00AA5168" w:rsidP="00AA5168">
      <w:r w:rsidRPr="00AA5168">
        <w:t xml:space="preserve">    EMP_PHOTO,</w:t>
      </w:r>
    </w:p>
    <w:p w:rsidR="00AA5168" w:rsidRPr="00AA5168" w:rsidRDefault="00AA5168" w:rsidP="00AA5168">
      <w:r w:rsidRPr="00AA5168">
        <w:t xml:space="preserve">    HIGEST_REW_LV,</w:t>
      </w:r>
    </w:p>
    <w:p w:rsidR="00AA5168" w:rsidRPr="00AA5168" w:rsidRDefault="00AA5168" w:rsidP="00AA5168">
      <w:r w:rsidRPr="00AA5168">
        <w:t xml:space="preserve">    POINTS_TO_NXT_RWD,</w:t>
      </w:r>
    </w:p>
    <w:p w:rsidR="00AA5168" w:rsidRPr="00AA5168" w:rsidRDefault="00AA5168" w:rsidP="00AA5168">
      <w:r w:rsidRPr="00AA5168">
        <w:t xml:space="preserve">    EMP_FIRST,</w:t>
      </w:r>
    </w:p>
    <w:p w:rsidR="00AA5168" w:rsidRPr="00AA5168" w:rsidRDefault="00AA5168" w:rsidP="00AA5168">
      <w:r w:rsidRPr="00AA5168">
        <w:t xml:space="preserve">    EMP_LAST,</w:t>
      </w:r>
    </w:p>
    <w:p w:rsidR="00AA5168" w:rsidRPr="00AA5168" w:rsidRDefault="00AA5168" w:rsidP="00AA5168">
      <w:r w:rsidRPr="00AA5168">
        <w:t xml:space="preserve">    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10',</w:t>
      </w:r>
    </w:p>
    <w:p w:rsidR="00AA5168" w:rsidRPr="00AA5168" w:rsidRDefault="00AA5168" w:rsidP="00AA5168">
      <w:r w:rsidRPr="00AA5168">
        <w:t xml:space="preserve">    'OFF00003',</w:t>
      </w:r>
    </w:p>
    <w:p w:rsidR="00AA5168" w:rsidRPr="00AA5168" w:rsidRDefault="00AA5168" w:rsidP="00AA5168">
      <w:r w:rsidRPr="00AA5168">
        <w:t xml:space="preserve">    'REW000000001',</w:t>
      </w:r>
    </w:p>
    <w:p w:rsidR="00AA5168" w:rsidRPr="00AA5168" w:rsidRDefault="00AA5168" w:rsidP="00AA5168">
      <w:r w:rsidRPr="00AA5168">
        <w:t xml:space="preserve">    'GEN000000024',</w:t>
      </w:r>
    </w:p>
    <w:p w:rsidR="00AA5168" w:rsidRPr="00AA5168" w:rsidRDefault="00AA5168" w:rsidP="00AA5168">
      <w:r w:rsidRPr="00AA5168">
        <w:t xml:space="preserve">    'N',</w:t>
      </w:r>
    </w:p>
    <w:p w:rsidR="00AA5168" w:rsidRPr="00AA5168" w:rsidRDefault="00AA5168" w:rsidP="00AA5168">
      <w:r w:rsidRPr="00AA5168">
        <w:t xml:space="preserve">    'Platinum',</w:t>
      </w:r>
    </w:p>
    <w:p w:rsidR="00AA5168" w:rsidRPr="00AA5168" w:rsidRDefault="00AA5168" w:rsidP="00AA5168">
      <w:r w:rsidRPr="00AA5168">
        <w:t xml:space="preserve">    '6262.5753',</w:t>
      </w:r>
    </w:p>
    <w:p w:rsidR="00AA5168" w:rsidRPr="00AA5168" w:rsidRDefault="00AA5168" w:rsidP="00AA5168">
      <w:r w:rsidRPr="00AA5168">
        <w:t xml:space="preserve">    SYSDATE-27375+0,</w:t>
      </w:r>
    </w:p>
    <w:p w:rsidR="00AA5168" w:rsidRPr="00AA5168" w:rsidRDefault="00AA5168" w:rsidP="00AA5168">
      <w:r w:rsidRPr="00AA5168">
        <w:t xml:space="preserve">    'C</w:t>
      </w:r>
      <w:proofErr w:type="gramStart"/>
      <w:r w:rsidRPr="00AA5168">
        <w:t>:\</w:t>
      </w:r>
      <w:proofErr w:type="gramEnd"/>
      <w:r w:rsidRPr="00AA5168">
        <w:t>EMPLOYEE_PHOTOS\IMAGE000005',</w:t>
      </w:r>
    </w:p>
    <w:p w:rsidR="00AA5168" w:rsidRPr="00AA5168" w:rsidRDefault="00AA5168" w:rsidP="00AA5168">
      <w:r w:rsidRPr="00AA5168">
        <w:t xml:space="preserve">    'Platinum',</w:t>
      </w:r>
    </w:p>
    <w:p w:rsidR="00AA5168" w:rsidRPr="00AA5168" w:rsidRDefault="00AA5168" w:rsidP="00AA5168">
      <w:r w:rsidRPr="00AA5168">
        <w:lastRenderedPageBreak/>
        <w:t xml:space="preserve">    '9',</w:t>
      </w:r>
    </w:p>
    <w:p w:rsidR="00AA5168" w:rsidRPr="00AA5168" w:rsidRDefault="00AA5168" w:rsidP="00AA5168">
      <w:r w:rsidRPr="00AA5168">
        <w:t xml:space="preserve">    'Thomas',</w:t>
      </w:r>
    </w:p>
    <w:p w:rsidR="00AA5168" w:rsidRPr="00AA5168" w:rsidRDefault="00AA5168" w:rsidP="00AA5168">
      <w:r w:rsidRPr="00AA5168">
        <w:t xml:space="preserve">    'Rodriguez',</w:t>
      </w:r>
    </w:p>
    <w:p w:rsidR="00AA5168" w:rsidRPr="00AA5168" w:rsidRDefault="00AA5168" w:rsidP="00AA5168">
      <w:r w:rsidRPr="00AA5168">
        <w:t xml:space="preserve">    'trodriguez@intuit.com'</w:t>
      </w:r>
    </w:p>
    <w:p w:rsidR="00AA5168" w:rsidRPr="00AA5168" w:rsidRDefault="00AA5168" w:rsidP="00AA5168">
      <w:r w:rsidRPr="00AA5168">
        <w:t xml:space="preserve">  )</w:t>
      </w:r>
    </w:p>
    <w:p w:rsidR="00AA5168" w:rsidRPr="00AA5168" w:rsidRDefault="00AA5168" w:rsidP="00AA5168">
      <w:r w:rsidRPr="00AA5168">
        <w:t>INTO JABBERWOCKY.EMPLOYEE</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OFF_ID,</w:t>
      </w:r>
    </w:p>
    <w:p w:rsidR="00AA5168" w:rsidRPr="00AA5168" w:rsidRDefault="00AA5168" w:rsidP="00AA5168">
      <w:r w:rsidRPr="00AA5168">
        <w:t xml:space="preserve">    REWARD_ID,</w:t>
      </w:r>
    </w:p>
    <w:p w:rsidR="00AA5168" w:rsidRPr="00AA5168" w:rsidRDefault="00AA5168" w:rsidP="00AA5168">
      <w:r w:rsidRPr="00AA5168">
        <w:t xml:space="preserve">    GENDER_ID,</w:t>
      </w:r>
    </w:p>
    <w:p w:rsidR="00AA5168" w:rsidRPr="00AA5168" w:rsidRDefault="00AA5168" w:rsidP="00AA5168">
      <w:r w:rsidRPr="00AA5168">
        <w:t xml:space="preserve">    BANNED,</w:t>
      </w:r>
    </w:p>
    <w:p w:rsidR="00AA5168" w:rsidRPr="00AA5168" w:rsidRDefault="00AA5168" w:rsidP="00AA5168">
      <w:r w:rsidRPr="00AA5168">
        <w:t xml:space="preserve">    CURRENT_REW_LVL,</w:t>
      </w:r>
    </w:p>
    <w:p w:rsidR="00AA5168" w:rsidRPr="00AA5168" w:rsidRDefault="00AA5168" w:rsidP="00AA5168">
      <w:r w:rsidRPr="00AA5168">
        <w:t xml:space="preserve">    EMP_POINTS,</w:t>
      </w:r>
    </w:p>
    <w:p w:rsidR="00AA5168" w:rsidRPr="00AA5168" w:rsidRDefault="00AA5168" w:rsidP="00AA5168">
      <w:r w:rsidRPr="00AA5168">
        <w:t xml:space="preserve">    EMP_DOB,</w:t>
      </w:r>
    </w:p>
    <w:p w:rsidR="00AA5168" w:rsidRPr="00AA5168" w:rsidRDefault="00AA5168" w:rsidP="00AA5168">
      <w:r w:rsidRPr="00AA5168">
        <w:t xml:space="preserve">    EMP_PHOTO,</w:t>
      </w:r>
    </w:p>
    <w:p w:rsidR="00AA5168" w:rsidRPr="00AA5168" w:rsidRDefault="00AA5168" w:rsidP="00AA5168">
      <w:r w:rsidRPr="00AA5168">
        <w:t xml:space="preserve">    HIGEST_REW_LV,</w:t>
      </w:r>
    </w:p>
    <w:p w:rsidR="00AA5168" w:rsidRPr="00AA5168" w:rsidRDefault="00AA5168" w:rsidP="00AA5168">
      <w:r w:rsidRPr="00AA5168">
        <w:t xml:space="preserve">    POINTS_TO_NXT_RWD,</w:t>
      </w:r>
    </w:p>
    <w:p w:rsidR="00AA5168" w:rsidRPr="00AA5168" w:rsidRDefault="00AA5168" w:rsidP="00AA5168">
      <w:r w:rsidRPr="00AA5168">
        <w:t xml:space="preserve">    EMP_FIRST,</w:t>
      </w:r>
    </w:p>
    <w:p w:rsidR="00AA5168" w:rsidRPr="00AA5168" w:rsidRDefault="00AA5168" w:rsidP="00AA5168">
      <w:r w:rsidRPr="00AA5168">
        <w:t xml:space="preserve">    EMP_LAST,</w:t>
      </w:r>
    </w:p>
    <w:p w:rsidR="00AA5168" w:rsidRPr="00AA5168" w:rsidRDefault="00AA5168" w:rsidP="00AA5168">
      <w:r w:rsidRPr="00AA5168">
        <w:t xml:space="preserve">    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10',</w:t>
      </w:r>
    </w:p>
    <w:p w:rsidR="00AA5168" w:rsidRPr="00AA5168" w:rsidRDefault="00AA5168" w:rsidP="00AA5168">
      <w:r w:rsidRPr="00AA5168">
        <w:t xml:space="preserve">    'OFF00002',</w:t>
      </w:r>
    </w:p>
    <w:p w:rsidR="00AA5168" w:rsidRPr="00AA5168" w:rsidRDefault="00AA5168" w:rsidP="00AA5168">
      <w:r w:rsidRPr="00AA5168">
        <w:t xml:space="preserve">    'REW000000004',</w:t>
      </w:r>
    </w:p>
    <w:p w:rsidR="00AA5168" w:rsidRPr="00AA5168" w:rsidRDefault="00AA5168" w:rsidP="00AA5168">
      <w:r w:rsidRPr="00AA5168">
        <w:t xml:space="preserve">    'GEN000000024',</w:t>
      </w:r>
    </w:p>
    <w:p w:rsidR="00AA5168" w:rsidRPr="00AA5168" w:rsidRDefault="00AA5168" w:rsidP="00AA5168">
      <w:r w:rsidRPr="00AA5168">
        <w:t xml:space="preserve">    'N',</w:t>
      </w:r>
    </w:p>
    <w:p w:rsidR="00AA5168" w:rsidRPr="00AA5168" w:rsidRDefault="00AA5168" w:rsidP="00AA5168">
      <w:r w:rsidRPr="00AA5168">
        <w:t xml:space="preserve">    'Platinum',</w:t>
      </w:r>
    </w:p>
    <w:p w:rsidR="00AA5168" w:rsidRPr="00AA5168" w:rsidRDefault="00AA5168" w:rsidP="00AA5168">
      <w:r w:rsidRPr="00AA5168">
        <w:t xml:space="preserve">    '2502.8567',</w:t>
      </w:r>
    </w:p>
    <w:p w:rsidR="00AA5168" w:rsidRPr="00AA5168" w:rsidRDefault="00AA5168" w:rsidP="00AA5168">
      <w:r w:rsidRPr="00AA5168">
        <w:t xml:space="preserve">    SYSDATE-27375+0,</w:t>
      </w:r>
    </w:p>
    <w:p w:rsidR="00AA5168" w:rsidRPr="00AA5168" w:rsidRDefault="00AA5168" w:rsidP="00AA5168">
      <w:r w:rsidRPr="00AA5168">
        <w:t xml:space="preserve">    'C</w:t>
      </w:r>
      <w:proofErr w:type="gramStart"/>
      <w:r w:rsidRPr="00AA5168">
        <w:t>:\</w:t>
      </w:r>
      <w:proofErr w:type="gramEnd"/>
      <w:r w:rsidRPr="00AA5168">
        <w:t>EMPLOYEE_PHOTOS\IMAGE000006',</w:t>
      </w:r>
    </w:p>
    <w:p w:rsidR="00AA5168" w:rsidRPr="00AA5168" w:rsidRDefault="00AA5168" w:rsidP="00AA5168">
      <w:r w:rsidRPr="00AA5168">
        <w:t xml:space="preserve">    'Platinum',</w:t>
      </w:r>
    </w:p>
    <w:p w:rsidR="00AA5168" w:rsidRPr="00AA5168" w:rsidRDefault="00AA5168" w:rsidP="00AA5168">
      <w:r w:rsidRPr="00AA5168">
        <w:t xml:space="preserve">    '33',</w:t>
      </w:r>
    </w:p>
    <w:p w:rsidR="00AA5168" w:rsidRPr="00AA5168" w:rsidRDefault="00AA5168" w:rsidP="00AA5168">
      <w:r w:rsidRPr="00AA5168">
        <w:t xml:space="preserve">    'Aaron',</w:t>
      </w:r>
    </w:p>
    <w:p w:rsidR="00AA5168" w:rsidRPr="00AA5168" w:rsidRDefault="00AA5168" w:rsidP="00AA5168">
      <w:r w:rsidRPr="00AA5168">
        <w:t xml:space="preserve">    'Jones',</w:t>
      </w:r>
    </w:p>
    <w:p w:rsidR="00AA5168" w:rsidRPr="00AA5168" w:rsidRDefault="00AA5168" w:rsidP="00AA5168">
      <w:r w:rsidRPr="00AA5168">
        <w:t xml:space="preserve">    'ajones@intuit.com'</w:t>
      </w:r>
    </w:p>
    <w:p w:rsidR="00AA5168" w:rsidRPr="00AA5168" w:rsidRDefault="00AA5168" w:rsidP="00AA5168">
      <w:r w:rsidRPr="00AA5168">
        <w:t xml:space="preserve">  )</w:t>
      </w:r>
    </w:p>
    <w:p w:rsidR="00AA5168" w:rsidRPr="00AA5168" w:rsidRDefault="00AA5168" w:rsidP="00AA5168">
      <w:r w:rsidRPr="00AA5168">
        <w:t>INTO JABBERWOCKY.EMPLOYEE</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OFF_ID,</w:t>
      </w:r>
    </w:p>
    <w:p w:rsidR="00AA5168" w:rsidRPr="00AA5168" w:rsidRDefault="00AA5168" w:rsidP="00AA5168">
      <w:r w:rsidRPr="00AA5168">
        <w:t xml:space="preserve">    REWARD_ID,</w:t>
      </w:r>
    </w:p>
    <w:p w:rsidR="00AA5168" w:rsidRPr="00AA5168" w:rsidRDefault="00AA5168" w:rsidP="00AA5168">
      <w:r w:rsidRPr="00AA5168">
        <w:t xml:space="preserve">    GENDER_ID,</w:t>
      </w:r>
    </w:p>
    <w:p w:rsidR="00AA5168" w:rsidRPr="00AA5168" w:rsidRDefault="00AA5168" w:rsidP="00AA5168">
      <w:r w:rsidRPr="00AA5168">
        <w:t xml:space="preserve">    BANNED,</w:t>
      </w:r>
    </w:p>
    <w:p w:rsidR="00AA5168" w:rsidRPr="00AA5168" w:rsidRDefault="00AA5168" w:rsidP="00AA5168">
      <w:r w:rsidRPr="00AA5168">
        <w:t xml:space="preserve">    CURRENT_REW_LVL,</w:t>
      </w:r>
    </w:p>
    <w:p w:rsidR="00AA5168" w:rsidRPr="00AA5168" w:rsidRDefault="00AA5168" w:rsidP="00AA5168">
      <w:r w:rsidRPr="00AA5168">
        <w:t xml:space="preserve">    EMP_POINTS,</w:t>
      </w:r>
    </w:p>
    <w:p w:rsidR="00AA5168" w:rsidRPr="00AA5168" w:rsidRDefault="00AA5168" w:rsidP="00AA5168">
      <w:r w:rsidRPr="00AA5168">
        <w:lastRenderedPageBreak/>
        <w:t xml:space="preserve">    EMP_DOB,</w:t>
      </w:r>
    </w:p>
    <w:p w:rsidR="00AA5168" w:rsidRPr="00AA5168" w:rsidRDefault="00AA5168" w:rsidP="00AA5168">
      <w:r w:rsidRPr="00AA5168">
        <w:t xml:space="preserve">    EMP_PHOTO,</w:t>
      </w:r>
    </w:p>
    <w:p w:rsidR="00AA5168" w:rsidRPr="00AA5168" w:rsidRDefault="00AA5168" w:rsidP="00AA5168">
      <w:r w:rsidRPr="00AA5168">
        <w:t xml:space="preserve">    HIGEST_REW_LV,</w:t>
      </w:r>
    </w:p>
    <w:p w:rsidR="00AA5168" w:rsidRPr="00AA5168" w:rsidRDefault="00AA5168" w:rsidP="00AA5168">
      <w:r w:rsidRPr="00AA5168">
        <w:t xml:space="preserve">    POINTS_TO_NXT_RWD,</w:t>
      </w:r>
    </w:p>
    <w:p w:rsidR="00AA5168" w:rsidRPr="00AA5168" w:rsidRDefault="00AA5168" w:rsidP="00AA5168">
      <w:r w:rsidRPr="00AA5168">
        <w:t xml:space="preserve">    EMP_FIRST,</w:t>
      </w:r>
    </w:p>
    <w:p w:rsidR="00AA5168" w:rsidRPr="00AA5168" w:rsidRDefault="00AA5168" w:rsidP="00AA5168">
      <w:r w:rsidRPr="00AA5168">
        <w:t xml:space="preserve">    EMP_LAST,</w:t>
      </w:r>
    </w:p>
    <w:p w:rsidR="00AA5168" w:rsidRPr="00AA5168" w:rsidRDefault="00AA5168" w:rsidP="00AA5168">
      <w:r w:rsidRPr="00AA5168">
        <w:t xml:space="preserve">    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04',</w:t>
      </w:r>
    </w:p>
    <w:p w:rsidR="00AA5168" w:rsidRPr="00AA5168" w:rsidRDefault="00AA5168" w:rsidP="00AA5168">
      <w:r w:rsidRPr="00AA5168">
        <w:t xml:space="preserve">    'OFF00001',</w:t>
      </w:r>
    </w:p>
    <w:p w:rsidR="00AA5168" w:rsidRPr="00AA5168" w:rsidRDefault="00AA5168" w:rsidP="00AA5168">
      <w:r w:rsidRPr="00AA5168">
        <w:t xml:space="preserve">    'REW000000002',</w:t>
      </w:r>
    </w:p>
    <w:p w:rsidR="00AA5168" w:rsidRPr="00AA5168" w:rsidRDefault="00AA5168" w:rsidP="00AA5168">
      <w:r w:rsidRPr="00AA5168">
        <w:t xml:space="preserve">    'GEN000000024',</w:t>
      </w:r>
    </w:p>
    <w:p w:rsidR="00AA5168" w:rsidRPr="00AA5168" w:rsidRDefault="00AA5168" w:rsidP="00AA5168">
      <w:r w:rsidRPr="00AA5168">
        <w:t xml:space="preserve">    'N',</w:t>
      </w:r>
    </w:p>
    <w:p w:rsidR="00AA5168" w:rsidRPr="00AA5168" w:rsidRDefault="00AA5168" w:rsidP="00AA5168">
      <w:r w:rsidRPr="00AA5168">
        <w:t xml:space="preserve">    'Gold',</w:t>
      </w:r>
    </w:p>
    <w:p w:rsidR="00AA5168" w:rsidRPr="00AA5168" w:rsidRDefault="00AA5168" w:rsidP="00AA5168">
      <w:r w:rsidRPr="00AA5168">
        <w:t xml:space="preserve">    '4509.3544',</w:t>
      </w:r>
    </w:p>
    <w:p w:rsidR="00AA5168" w:rsidRPr="00AA5168" w:rsidRDefault="00AA5168" w:rsidP="00AA5168">
      <w:r w:rsidRPr="00AA5168">
        <w:t xml:space="preserve">    SYSDATE-27375+0,</w:t>
      </w:r>
    </w:p>
    <w:p w:rsidR="00AA5168" w:rsidRPr="00AA5168" w:rsidRDefault="00AA5168" w:rsidP="00AA5168">
      <w:r w:rsidRPr="00AA5168">
        <w:t xml:space="preserve">    'C</w:t>
      </w:r>
      <w:proofErr w:type="gramStart"/>
      <w:r w:rsidRPr="00AA5168">
        <w:t>:\</w:t>
      </w:r>
      <w:proofErr w:type="gramEnd"/>
      <w:r w:rsidRPr="00AA5168">
        <w:t>EMPLOYEE_PHOTOS\IMAGE000007',</w:t>
      </w:r>
    </w:p>
    <w:p w:rsidR="00AA5168" w:rsidRPr="00AA5168" w:rsidRDefault="00AA5168" w:rsidP="00AA5168">
      <w:r w:rsidRPr="00AA5168">
        <w:t xml:space="preserve">    'Gold',</w:t>
      </w:r>
    </w:p>
    <w:p w:rsidR="00AA5168" w:rsidRPr="00AA5168" w:rsidRDefault="00AA5168" w:rsidP="00AA5168">
      <w:r w:rsidRPr="00AA5168">
        <w:t xml:space="preserve">    '11',</w:t>
      </w:r>
    </w:p>
    <w:p w:rsidR="00AA5168" w:rsidRPr="00AA5168" w:rsidRDefault="00AA5168" w:rsidP="00AA5168">
      <w:r w:rsidRPr="00AA5168">
        <w:t xml:space="preserve">    'Alan',</w:t>
      </w:r>
    </w:p>
    <w:p w:rsidR="00AA5168" w:rsidRPr="00AA5168" w:rsidRDefault="00AA5168" w:rsidP="00AA5168">
      <w:r w:rsidRPr="00AA5168">
        <w:t xml:space="preserve">    'Lee',</w:t>
      </w:r>
    </w:p>
    <w:p w:rsidR="00AA5168" w:rsidRPr="00AA5168" w:rsidRDefault="00AA5168" w:rsidP="00AA5168">
      <w:r w:rsidRPr="00AA5168">
        <w:t xml:space="preserve">    '</w:t>
      </w:r>
      <w:proofErr w:type="gramStart"/>
      <w:r w:rsidRPr="00AA5168">
        <w:t>alee@intuit.com'</w:t>
      </w:r>
      <w:proofErr w:type="gramEnd"/>
    </w:p>
    <w:p w:rsidR="00AA5168" w:rsidRPr="00AA5168" w:rsidRDefault="00AA5168" w:rsidP="00AA5168">
      <w:r w:rsidRPr="00AA5168">
        <w:t xml:space="preserve">  )</w:t>
      </w:r>
    </w:p>
    <w:p w:rsidR="00AA5168" w:rsidRPr="00AA5168" w:rsidRDefault="00AA5168" w:rsidP="00AA5168">
      <w:r w:rsidRPr="00AA5168">
        <w:t>INTO JABBERWOCKY.EMPLOYEE</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OFF_ID,</w:t>
      </w:r>
    </w:p>
    <w:p w:rsidR="00AA5168" w:rsidRPr="00AA5168" w:rsidRDefault="00AA5168" w:rsidP="00AA5168">
      <w:r w:rsidRPr="00AA5168">
        <w:t xml:space="preserve">    REWARD_ID,</w:t>
      </w:r>
    </w:p>
    <w:p w:rsidR="00AA5168" w:rsidRPr="00AA5168" w:rsidRDefault="00AA5168" w:rsidP="00AA5168">
      <w:r w:rsidRPr="00AA5168">
        <w:t xml:space="preserve">    GENDER_ID,</w:t>
      </w:r>
    </w:p>
    <w:p w:rsidR="00AA5168" w:rsidRPr="00AA5168" w:rsidRDefault="00AA5168" w:rsidP="00AA5168">
      <w:r w:rsidRPr="00AA5168">
        <w:t xml:space="preserve">    BANNED,</w:t>
      </w:r>
    </w:p>
    <w:p w:rsidR="00AA5168" w:rsidRPr="00AA5168" w:rsidRDefault="00AA5168" w:rsidP="00AA5168">
      <w:r w:rsidRPr="00AA5168">
        <w:t xml:space="preserve">    CURRENT_REW_LVL,</w:t>
      </w:r>
    </w:p>
    <w:p w:rsidR="00AA5168" w:rsidRPr="00AA5168" w:rsidRDefault="00AA5168" w:rsidP="00AA5168">
      <w:r w:rsidRPr="00AA5168">
        <w:t xml:space="preserve">    EMP_POINTS,</w:t>
      </w:r>
    </w:p>
    <w:p w:rsidR="00AA5168" w:rsidRPr="00AA5168" w:rsidRDefault="00AA5168" w:rsidP="00AA5168">
      <w:r w:rsidRPr="00AA5168">
        <w:t xml:space="preserve">    EMP_DOB,</w:t>
      </w:r>
    </w:p>
    <w:p w:rsidR="00AA5168" w:rsidRPr="00AA5168" w:rsidRDefault="00AA5168" w:rsidP="00AA5168">
      <w:r w:rsidRPr="00AA5168">
        <w:t xml:space="preserve">    EMP_PHOTO,</w:t>
      </w:r>
    </w:p>
    <w:p w:rsidR="00AA5168" w:rsidRPr="00AA5168" w:rsidRDefault="00AA5168" w:rsidP="00AA5168">
      <w:r w:rsidRPr="00AA5168">
        <w:t xml:space="preserve">    HIGEST_REW_LV,</w:t>
      </w:r>
    </w:p>
    <w:p w:rsidR="00AA5168" w:rsidRPr="00AA5168" w:rsidRDefault="00AA5168" w:rsidP="00AA5168">
      <w:r w:rsidRPr="00AA5168">
        <w:t xml:space="preserve">    POINTS_TO_NXT_RWD,</w:t>
      </w:r>
    </w:p>
    <w:p w:rsidR="00AA5168" w:rsidRPr="00AA5168" w:rsidRDefault="00AA5168" w:rsidP="00AA5168">
      <w:r w:rsidRPr="00AA5168">
        <w:t xml:space="preserve">    EMP_FIRST,</w:t>
      </w:r>
    </w:p>
    <w:p w:rsidR="00AA5168" w:rsidRPr="00AA5168" w:rsidRDefault="00AA5168" w:rsidP="00AA5168">
      <w:r w:rsidRPr="00AA5168">
        <w:t xml:space="preserve">    EMP_LAST,</w:t>
      </w:r>
    </w:p>
    <w:p w:rsidR="00AA5168" w:rsidRPr="00AA5168" w:rsidRDefault="00AA5168" w:rsidP="00AA5168">
      <w:r w:rsidRPr="00AA5168">
        <w:t xml:space="preserve">    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12',</w:t>
      </w:r>
    </w:p>
    <w:p w:rsidR="00AA5168" w:rsidRPr="00AA5168" w:rsidRDefault="00AA5168" w:rsidP="00AA5168">
      <w:r w:rsidRPr="00AA5168">
        <w:t xml:space="preserve">    'OFF00005',</w:t>
      </w:r>
    </w:p>
    <w:p w:rsidR="00AA5168" w:rsidRPr="00AA5168" w:rsidRDefault="00AA5168" w:rsidP="00AA5168">
      <w:r w:rsidRPr="00AA5168">
        <w:t xml:space="preserve">    'REW000000005',</w:t>
      </w:r>
    </w:p>
    <w:p w:rsidR="00AA5168" w:rsidRPr="00AA5168" w:rsidRDefault="00AA5168" w:rsidP="00AA5168">
      <w:r w:rsidRPr="00AA5168">
        <w:t xml:space="preserve">    'GEN000000045',</w:t>
      </w:r>
    </w:p>
    <w:p w:rsidR="00AA5168" w:rsidRPr="00AA5168" w:rsidRDefault="00AA5168" w:rsidP="00AA5168">
      <w:r w:rsidRPr="00AA5168">
        <w:lastRenderedPageBreak/>
        <w:t xml:space="preserve">    'N',</w:t>
      </w:r>
    </w:p>
    <w:p w:rsidR="00AA5168" w:rsidRPr="00AA5168" w:rsidRDefault="00AA5168" w:rsidP="00AA5168">
      <w:r w:rsidRPr="00AA5168">
        <w:t xml:space="preserve">    'Platinum',</w:t>
      </w:r>
    </w:p>
    <w:p w:rsidR="00AA5168" w:rsidRPr="00AA5168" w:rsidRDefault="00AA5168" w:rsidP="00AA5168">
      <w:r w:rsidRPr="00AA5168">
        <w:t xml:space="preserve">    '3424.2898',</w:t>
      </w:r>
    </w:p>
    <w:p w:rsidR="00AA5168" w:rsidRPr="00AA5168" w:rsidRDefault="00AA5168" w:rsidP="00AA5168">
      <w:r w:rsidRPr="00AA5168">
        <w:t xml:space="preserve">    SYSDATE-27375+0,</w:t>
      </w:r>
    </w:p>
    <w:p w:rsidR="00AA5168" w:rsidRPr="00AA5168" w:rsidRDefault="00AA5168" w:rsidP="00AA5168">
      <w:r w:rsidRPr="00AA5168">
        <w:t xml:space="preserve">    'C</w:t>
      </w:r>
      <w:proofErr w:type="gramStart"/>
      <w:r w:rsidRPr="00AA5168">
        <w:t>:\</w:t>
      </w:r>
      <w:proofErr w:type="gramEnd"/>
      <w:r w:rsidRPr="00AA5168">
        <w:t>EMPLOYEE_PHOTOS\IMAGE000008',</w:t>
      </w:r>
    </w:p>
    <w:p w:rsidR="00AA5168" w:rsidRPr="00AA5168" w:rsidRDefault="00AA5168" w:rsidP="00AA5168">
      <w:r w:rsidRPr="00AA5168">
        <w:t xml:space="preserve">    'Platinum',</w:t>
      </w:r>
    </w:p>
    <w:p w:rsidR="00AA5168" w:rsidRPr="00AA5168" w:rsidRDefault="00AA5168" w:rsidP="00AA5168">
      <w:r w:rsidRPr="00AA5168">
        <w:t xml:space="preserve">    '26',</w:t>
      </w:r>
    </w:p>
    <w:p w:rsidR="00AA5168" w:rsidRPr="00AA5168" w:rsidRDefault="00AA5168" w:rsidP="00AA5168">
      <w:r w:rsidRPr="00AA5168">
        <w:t xml:space="preserve">    'Janet',</w:t>
      </w:r>
    </w:p>
    <w:p w:rsidR="00AA5168" w:rsidRPr="00AA5168" w:rsidRDefault="00AA5168" w:rsidP="00AA5168">
      <w:r w:rsidRPr="00AA5168">
        <w:t xml:space="preserve">    'Grant',</w:t>
      </w:r>
    </w:p>
    <w:p w:rsidR="00AA5168" w:rsidRPr="00AA5168" w:rsidRDefault="00AA5168" w:rsidP="00AA5168">
      <w:r w:rsidRPr="00AA5168">
        <w:t xml:space="preserve">    'jgrant@intuit.com'</w:t>
      </w:r>
    </w:p>
    <w:p w:rsidR="00AA5168" w:rsidRPr="00AA5168" w:rsidRDefault="00AA5168" w:rsidP="00AA5168">
      <w:r w:rsidRPr="00AA5168">
        <w:t xml:space="preserve">  )</w:t>
      </w:r>
    </w:p>
    <w:p w:rsidR="00AA5168" w:rsidRPr="00AA5168" w:rsidRDefault="00AA5168" w:rsidP="00AA5168">
      <w:r w:rsidRPr="00AA5168">
        <w:t>INTO JABBERWOCKY.EMPLOYEE</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OFF_ID,</w:t>
      </w:r>
    </w:p>
    <w:p w:rsidR="00AA5168" w:rsidRPr="00AA5168" w:rsidRDefault="00AA5168" w:rsidP="00AA5168">
      <w:r w:rsidRPr="00AA5168">
        <w:t xml:space="preserve">    REWARD_ID,</w:t>
      </w:r>
    </w:p>
    <w:p w:rsidR="00AA5168" w:rsidRPr="00AA5168" w:rsidRDefault="00AA5168" w:rsidP="00AA5168">
      <w:r w:rsidRPr="00AA5168">
        <w:t xml:space="preserve">    GENDER_ID,</w:t>
      </w:r>
    </w:p>
    <w:p w:rsidR="00AA5168" w:rsidRPr="00AA5168" w:rsidRDefault="00AA5168" w:rsidP="00AA5168">
      <w:r w:rsidRPr="00AA5168">
        <w:t xml:space="preserve">    BANNED,</w:t>
      </w:r>
    </w:p>
    <w:p w:rsidR="00AA5168" w:rsidRPr="00AA5168" w:rsidRDefault="00AA5168" w:rsidP="00AA5168">
      <w:r w:rsidRPr="00AA5168">
        <w:t xml:space="preserve">    CURRENT_REW_LVL,</w:t>
      </w:r>
    </w:p>
    <w:p w:rsidR="00AA5168" w:rsidRPr="00AA5168" w:rsidRDefault="00AA5168" w:rsidP="00AA5168">
      <w:r w:rsidRPr="00AA5168">
        <w:t xml:space="preserve">    EMP_POINTS,</w:t>
      </w:r>
    </w:p>
    <w:p w:rsidR="00AA5168" w:rsidRPr="00AA5168" w:rsidRDefault="00AA5168" w:rsidP="00AA5168">
      <w:r w:rsidRPr="00AA5168">
        <w:t xml:space="preserve">    EMP_DOB,</w:t>
      </w:r>
    </w:p>
    <w:p w:rsidR="00AA5168" w:rsidRPr="00AA5168" w:rsidRDefault="00AA5168" w:rsidP="00AA5168">
      <w:r w:rsidRPr="00AA5168">
        <w:t xml:space="preserve">    EMP_PHOTO,</w:t>
      </w:r>
    </w:p>
    <w:p w:rsidR="00AA5168" w:rsidRPr="00AA5168" w:rsidRDefault="00AA5168" w:rsidP="00AA5168">
      <w:r w:rsidRPr="00AA5168">
        <w:t xml:space="preserve">    HIGEST_REW_LV,</w:t>
      </w:r>
    </w:p>
    <w:p w:rsidR="00AA5168" w:rsidRPr="00AA5168" w:rsidRDefault="00AA5168" w:rsidP="00AA5168">
      <w:r w:rsidRPr="00AA5168">
        <w:t xml:space="preserve">    POINTS_TO_NXT_RWD,</w:t>
      </w:r>
    </w:p>
    <w:p w:rsidR="00AA5168" w:rsidRPr="00AA5168" w:rsidRDefault="00AA5168" w:rsidP="00AA5168">
      <w:r w:rsidRPr="00AA5168">
        <w:t xml:space="preserve">    EMP_FIRST,</w:t>
      </w:r>
    </w:p>
    <w:p w:rsidR="00AA5168" w:rsidRPr="00AA5168" w:rsidRDefault="00AA5168" w:rsidP="00AA5168">
      <w:r w:rsidRPr="00AA5168">
        <w:t xml:space="preserve">    EMP_LAST,</w:t>
      </w:r>
    </w:p>
    <w:p w:rsidR="00AA5168" w:rsidRPr="00AA5168" w:rsidRDefault="00AA5168" w:rsidP="00AA5168">
      <w:r w:rsidRPr="00AA5168">
        <w:t xml:space="preserve">    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10',</w:t>
      </w:r>
    </w:p>
    <w:p w:rsidR="00AA5168" w:rsidRPr="00AA5168" w:rsidRDefault="00AA5168" w:rsidP="00AA5168">
      <w:r w:rsidRPr="00AA5168">
        <w:t xml:space="preserve">    'OFF00004',</w:t>
      </w:r>
    </w:p>
    <w:p w:rsidR="00AA5168" w:rsidRPr="00AA5168" w:rsidRDefault="00AA5168" w:rsidP="00AA5168">
      <w:r w:rsidRPr="00AA5168">
        <w:t xml:space="preserve">    'REW000000002',</w:t>
      </w:r>
    </w:p>
    <w:p w:rsidR="00AA5168" w:rsidRPr="00AA5168" w:rsidRDefault="00AA5168" w:rsidP="00AA5168">
      <w:r w:rsidRPr="00AA5168">
        <w:t xml:space="preserve">    'GEN000000024',</w:t>
      </w:r>
    </w:p>
    <w:p w:rsidR="00AA5168" w:rsidRPr="00AA5168" w:rsidRDefault="00AA5168" w:rsidP="00AA5168">
      <w:r w:rsidRPr="00AA5168">
        <w:t xml:space="preserve">    'N',</w:t>
      </w:r>
    </w:p>
    <w:p w:rsidR="00AA5168" w:rsidRPr="00AA5168" w:rsidRDefault="00AA5168" w:rsidP="00AA5168">
      <w:r w:rsidRPr="00AA5168">
        <w:t xml:space="preserve">    'Gold',</w:t>
      </w:r>
    </w:p>
    <w:p w:rsidR="00AA5168" w:rsidRPr="00AA5168" w:rsidRDefault="00AA5168" w:rsidP="00AA5168">
      <w:r w:rsidRPr="00AA5168">
        <w:t xml:space="preserve">    '6777.2697',</w:t>
      </w:r>
    </w:p>
    <w:p w:rsidR="00AA5168" w:rsidRPr="00AA5168" w:rsidRDefault="00AA5168" w:rsidP="00AA5168">
      <w:r w:rsidRPr="00AA5168">
        <w:t xml:space="preserve">    SYSDATE-27375+0,</w:t>
      </w:r>
    </w:p>
    <w:p w:rsidR="00AA5168" w:rsidRPr="00AA5168" w:rsidRDefault="00AA5168" w:rsidP="00AA5168">
      <w:r w:rsidRPr="00AA5168">
        <w:t xml:space="preserve">    'C</w:t>
      </w:r>
      <w:proofErr w:type="gramStart"/>
      <w:r w:rsidRPr="00AA5168">
        <w:t>:\</w:t>
      </w:r>
      <w:proofErr w:type="gramEnd"/>
      <w:r w:rsidRPr="00AA5168">
        <w:t>EMPLOYEE_PHOTOS\IMAGE000009',</w:t>
      </w:r>
    </w:p>
    <w:p w:rsidR="00AA5168" w:rsidRPr="00AA5168" w:rsidRDefault="00AA5168" w:rsidP="00AA5168">
      <w:r w:rsidRPr="00AA5168">
        <w:t xml:space="preserve">    'Platinum',</w:t>
      </w:r>
    </w:p>
    <w:p w:rsidR="00AA5168" w:rsidRPr="00AA5168" w:rsidRDefault="00AA5168" w:rsidP="00AA5168">
      <w:r w:rsidRPr="00AA5168">
        <w:t xml:space="preserve">    '34',</w:t>
      </w:r>
    </w:p>
    <w:p w:rsidR="00AA5168" w:rsidRPr="00AA5168" w:rsidRDefault="00AA5168" w:rsidP="00AA5168">
      <w:r w:rsidRPr="00AA5168">
        <w:t xml:space="preserve">    'Raymond',</w:t>
      </w:r>
    </w:p>
    <w:p w:rsidR="00AA5168" w:rsidRPr="00AA5168" w:rsidRDefault="00AA5168" w:rsidP="00AA5168">
      <w:r w:rsidRPr="00AA5168">
        <w:t xml:space="preserve">    'Myers',</w:t>
      </w:r>
    </w:p>
    <w:p w:rsidR="00AA5168" w:rsidRPr="00AA5168" w:rsidRDefault="00AA5168" w:rsidP="00AA5168">
      <w:r w:rsidRPr="00AA5168">
        <w:t xml:space="preserve">    'rmyers@intuit.com'</w:t>
      </w:r>
    </w:p>
    <w:p w:rsidR="00AA5168" w:rsidRPr="00AA5168" w:rsidRDefault="00AA5168" w:rsidP="00AA5168">
      <w:r w:rsidRPr="00AA5168">
        <w:t xml:space="preserve">  )</w:t>
      </w:r>
    </w:p>
    <w:p w:rsidR="00AA5168" w:rsidRPr="00AA5168" w:rsidRDefault="00AA5168" w:rsidP="00AA5168">
      <w:r w:rsidRPr="00AA5168">
        <w:t>INTO JABBERWOCKY.EMPLOYEE</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lastRenderedPageBreak/>
        <w:t xml:space="preserve">    OFF_ID,</w:t>
      </w:r>
    </w:p>
    <w:p w:rsidR="00AA5168" w:rsidRPr="00AA5168" w:rsidRDefault="00AA5168" w:rsidP="00AA5168">
      <w:r w:rsidRPr="00AA5168">
        <w:t xml:space="preserve">    REWARD_ID,</w:t>
      </w:r>
    </w:p>
    <w:p w:rsidR="00AA5168" w:rsidRPr="00AA5168" w:rsidRDefault="00AA5168" w:rsidP="00AA5168">
      <w:r w:rsidRPr="00AA5168">
        <w:t xml:space="preserve">    GENDER_ID,</w:t>
      </w:r>
    </w:p>
    <w:p w:rsidR="00AA5168" w:rsidRPr="00AA5168" w:rsidRDefault="00AA5168" w:rsidP="00AA5168">
      <w:r w:rsidRPr="00AA5168">
        <w:t xml:space="preserve">    BANNED,</w:t>
      </w:r>
    </w:p>
    <w:p w:rsidR="00AA5168" w:rsidRPr="00AA5168" w:rsidRDefault="00AA5168" w:rsidP="00AA5168">
      <w:r w:rsidRPr="00AA5168">
        <w:t xml:space="preserve">    CURRENT_REW_LVL,</w:t>
      </w:r>
    </w:p>
    <w:p w:rsidR="00AA5168" w:rsidRPr="00AA5168" w:rsidRDefault="00AA5168" w:rsidP="00AA5168">
      <w:r w:rsidRPr="00AA5168">
        <w:t xml:space="preserve">    EMP_POINTS,</w:t>
      </w:r>
    </w:p>
    <w:p w:rsidR="00AA5168" w:rsidRPr="00AA5168" w:rsidRDefault="00AA5168" w:rsidP="00AA5168">
      <w:r w:rsidRPr="00AA5168">
        <w:t xml:space="preserve">    EMP_DOB,</w:t>
      </w:r>
    </w:p>
    <w:p w:rsidR="00AA5168" w:rsidRPr="00AA5168" w:rsidRDefault="00AA5168" w:rsidP="00AA5168">
      <w:r w:rsidRPr="00AA5168">
        <w:t xml:space="preserve">    EMP_PHOTO,</w:t>
      </w:r>
    </w:p>
    <w:p w:rsidR="00AA5168" w:rsidRPr="00AA5168" w:rsidRDefault="00AA5168" w:rsidP="00AA5168">
      <w:r w:rsidRPr="00AA5168">
        <w:t xml:space="preserve">    HIGEST_REW_LV,</w:t>
      </w:r>
    </w:p>
    <w:p w:rsidR="00AA5168" w:rsidRPr="00AA5168" w:rsidRDefault="00AA5168" w:rsidP="00AA5168">
      <w:r w:rsidRPr="00AA5168">
        <w:t xml:space="preserve">    POINTS_TO_NXT_RWD,</w:t>
      </w:r>
    </w:p>
    <w:p w:rsidR="00AA5168" w:rsidRPr="00AA5168" w:rsidRDefault="00AA5168" w:rsidP="00AA5168">
      <w:r w:rsidRPr="00AA5168">
        <w:t xml:space="preserve">    EMP_FIRST,</w:t>
      </w:r>
    </w:p>
    <w:p w:rsidR="00AA5168" w:rsidRPr="00AA5168" w:rsidRDefault="00AA5168" w:rsidP="00AA5168">
      <w:r w:rsidRPr="00AA5168">
        <w:t xml:space="preserve">    EMP_LAST,</w:t>
      </w:r>
    </w:p>
    <w:p w:rsidR="00AA5168" w:rsidRPr="00AA5168" w:rsidRDefault="00AA5168" w:rsidP="00AA5168">
      <w:r w:rsidRPr="00AA5168">
        <w:t xml:space="preserve">    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08',</w:t>
      </w:r>
    </w:p>
    <w:p w:rsidR="00AA5168" w:rsidRPr="00AA5168" w:rsidRDefault="00AA5168" w:rsidP="00AA5168">
      <w:r w:rsidRPr="00AA5168">
        <w:t xml:space="preserve">    'OFF00002',</w:t>
      </w:r>
    </w:p>
    <w:p w:rsidR="00AA5168" w:rsidRPr="00AA5168" w:rsidRDefault="00AA5168" w:rsidP="00AA5168">
      <w:r w:rsidRPr="00AA5168">
        <w:t xml:space="preserve">    'REW000000004',</w:t>
      </w:r>
    </w:p>
    <w:p w:rsidR="00AA5168" w:rsidRPr="00AA5168" w:rsidRDefault="00AA5168" w:rsidP="00AA5168">
      <w:r w:rsidRPr="00AA5168">
        <w:t xml:space="preserve">    'GEN000000024',</w:t>
      </w:r>
    </w:p>
    <w:p w:rsidR="00AA5168" w:rsidRPr="00AA5168" w:rsidRDefault="00AA5168" w:rsidP="00AA5168">
      <w:r w:rsidRPr="00AA5168">
        <w:t xml:space="preserve">    'N',</w:t>
      </w:r>
    </w:p>
    <w:p w:rsidR="00AA5168" w:rsidRPr="00AA5168" w:rsidRDefault="00AA5168" w:rsidP="00AA5168">
      <w:r w:rsidRPr="00AA5168">
        <w:t xml:space="preserve">    'Gold',</w:t>
      </w:r>
    </w:p>
    <w:p w:rsidR="00AA5168" w:rsidRPr="00AA5168" w:rsidRDefault="00AA5168" w:rsidP="00AA5168">
      <w:r w:rsidRPr="00AA5168">
        <w:t xml:space="preserve">    '7023.7763',</w:t>
      </w:r>
    </w:p>
    <w:p w:rsidR="00AA5168" w:rsidRPr="00AA5168" w:rsidRDefault="00AA5168" w:rsidP="00AA5168">
      <w:r w:rsidRPr="00AA5168">
        <w:t xml:space="preserve">    SYSDATE-27375+0,</w:t>
      </w:r>
    </w:p>
    <w:p w:rsidR="00AA5168" w:rsidRPr="00AA5168" w:rsidRDefault="00AA5168" w:rsidP="00AA5168">
      <w:r w:rsidRPr="00AA5168">
        <w:t xml:space="preserve">    'C</w:t>
      </w:r>
      <w:proofErr w:type="gramStart"/>
      <w:r w:rsidRPr="00AA5168">
        <w:t>:\</w:t>
      </w:r>
      <w:proofErr w:type="gramEnd"/>
      <w:r w:rsidRPr="00AA5168">
        <w:t>EMPLOYEE_PHOTOS\IMAGE000010',</w:t>
      </w:r>
    </w:p>
    <w:p w:rsidR="00AA5168" w:rsidRPr="00AA5168" w:rsidRDefault="00AA5168" w:rsidP="00AA5168">
      <w:r w:rsidRPr="00AA5168">
        <w:t xml:space="preserve">    'Gold',</w:t>
      </w:r>
    </w:p>
    <w:p w:rsidR="00AA5168" w:rsidRPr="00AA5168" w:rsidRDefault="00AA5168" w:rsidP="00AA5168">
      <w:r w:rsidRPr="00AA5168">
        <w:t xml:space="preserve">    '21',</w:t>
      </w:r>
    </w:p>
    <w:p w:rsidR="00AA5168" w:rsidRPr="00AA5168" w:rsidRDefault="00AA5168" w:rsidP="00AA5168">
      <w:r w:rsidRPr="00AA5168">
        <w:t xml:space="preserve">    'Daniel',</w:t>
      </w:r>
    </w:p>
    <w:p w:rsidR="00AA5168" w:rsidRPr="00AA5168" w:rsidRDefault="00AA5168" w:rsidP="00AA5168">
      <w:r w:rsidRPr="00AA5168">
        <w:t xml:space="preserve">    'Ellis',</w:t>
      </w:r>
    </w:p>
    <w:p w:rsidR="00AA5168" w:rsidRPr="00AA5168" w:rsidRDefault="00AA5168" w:rsidP="00AA5168">
      <w:r w:rsidRPr="00AA5168">
        <w:t xml:space="preserve">    'dellis@intuit.com'</w:t>
      </w:r>
    </w:p>
    <w:p w:rsidR="00AA5168" w:rsidRPr="00AA5168" w:rsidRDefault="00AA5168" w:rsidP="00AA5168">
      <w:r w:rsidRPr="00AA5168">
        <w:t xml:space="preserve">  )</w:t>
      </w:r>
    </w:p>
    <w:p w:rsidR="00AA5168" w:rsidRPr="00AA5168" w:rsidRDefault="00AA5168" w:rsidP="00AA5168">
      <w:r w:rsidRPr="00AA5168">
        <w:t>INTO JABBERWOCKY.EMPLOYEE</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OFF_ID,</w:t>
      </w:r>
    </w:p>
    <w:p w:rsidR="00AA5168" w:rsidRPr="00AA5168" w:rsidRDefault="00AA5168" w:rsidP="00AA5168">
      <w:r w:rsidRPr="00AA5168">
        <w:t xml:space="preserve">    REWARD_ID,</w:t>
      </w:r>
    </w:p>
    <w:p w:rsidR="00AA5168" w:rsidRPr="00AA5168" w:rsidRDefault="00AA5168" w:rsidP="00AA5168">
      <w:r w:rsidRPr="00AA5168">
        <w:t xml:space="preserve">    GENDER_ID,</w:t>
      </w:r>
    </w:p>
    <w:p w:rsidR="00AA5168" w:rsidRPr="00AA5168" w:rsidRDefault="00AA5168" w:rsidP="00AA5168">
      <w:r w:rsidRPr="00AA5168">
        <w:t xml:space="preserve">    BANNED,</w:t>
      </w:r>
    </w:p>
    <w:p w:rsidR="00AA5168" w:rsidRPr="00AA5168" w:rsidRDefault="00AA5168" w:rsidP="00AA5168">
      <w:r w:rsidRPr="00AA5168">
        <w:t xml:space="preserve">    CURRENT_REW_LVL,</w:t>
      </w:r>
    </w:p>
    <w:p w:rsidR="00AA5168" w:rsidRPr="00AA5168" w:rsidRDefault="00AA5168" w:rsidP="00AA5168">
      <w:r w:rsidRPr="00AA5168">
        <w:t xml:space="preserve">    EMP_POINTS,</w:t>
      </w:r>
    </w:p>
    <w:p w:rsidR="00AA5168" w:rsidRPr="00AA5168" w:rsidRDefault="00AA5168" w:rsidP="00AA5168">
      <w:r w:rsidRPr="00AA5168">
        <w:t xml:space="preserve">    EMP_DOB,</w:t>
      </w:r>
    </w:p>
    <w:p w:rsidR="00AA5168" w:rsidRPr="00AA5168" w:rsidRDefault="00AA5168" w:rsidP="00AA5168">
      <w:r w:rsidRPr="00AA5168">
        <w:t xml:space="preserve">    EMP_PHOTO,</w:t>
      </w:r>
    </w:p>
    <w:p w:rsidR="00AA5168" w:rsidRPr="00AA5168" w:rsidRDefault="00AA5168" w:rsidP="00AA5168">
      <w:r w:rsidRPr="00AA5168">
        <w:t xml:space="preserve">    HIGEST_REW_LV,</w:t>
      </w:r>
    </w:p>
    <w:p w:rsidR="00AA5168" w:rsidRPr="00AA5168" w:rsidRDefault="00AA5168" w:rsidP="00AA5168">
      <w:r w:rsidRPr="00AA5168">
        <w:t xml:space="preserve">    POINTS_TO_NXT_RWD,</w:t>
      </w:r>
    </w:p>
    <w:p w:rsidR="00AA5168" w:rsidRPr="00AA5168" w:rsidRDefault="00AA5168" w:rsidP="00AA5168">
      <w:r w:rsidRPr="00AA5168">
        <w:t xml:space="preserve">    EMP_FIRST,</w:t>
      </w:r>
    </w:p>
    <w:p w:rsidR="00AA5168" w:rsidRPr="00AA5168" w:rsidRDefault="00AA5168" w:rsidP="00AA5168">
      <w:r w:rsidRPr="00AA5168">
        <w:t xml:space="preserve">    EMP_LAST,</w:t>
      </w:r>
    </w:p>
    <w:p w:rsidR="00AA5168" w:rsidRPr="00AA5168" w:rsidRDefault="00AA5168" w:rsidP="00AA5168">
      <w:r w:rsidRPr="00AA5168">
        <w:t xml:space="preserve">    EMAIL</w:t>
      </w:r>
    </w:p>
    <w:p w:rsidR="00AA5168" w:rsidRPr="00AA5168" w:rsidRDefault="00AA5168" w:rsidP="00AA5168">
      <w:r w:rsidRPr="00AA5168">
        <w:t xml:space="preserve">  )</w:t>
      </w:r>
    </w:p>
    <w:p w:rsidR="00AA5168" w:rsidRPr="00AA5168" w:rsidRDefault="00AA5168" w:rsidP="00AA5168">
      <w:r w:rsidRPr="00AA5168">
        <w:lastRenderedPageBreak/>
        <w:t xml:space="preserve">  VALUES</w:t>
      </w:r>
    </w:p>
    <w:p w:rsidR="00AA5168" w:rsidRPr="00AA5168" w:rsidRDefault="00AA5168" w:rsidP="00AA5168">
      <w:r w:rsidRPr="00AA5168">
        <w:t xml:space="preserve">  (</w:t>
      </w:r>
    </w:p>
    <w:p w:rsidR="00AA5168" w:rsidRPr="00AA5168" w:rsidRDefault="00AA5168" w:rsidP="00AA5168">
      <w:r w:rsidRPr="00AA5168">
        <w:t xml:space="preserve">    'DEP000010',</w:t>
      </w:r>
    </w:p>
    <w:p w:rsidR="00AA5168" w:rsidRPr="00AA5168" w:rsidRDefault="00AA5168" w:rsidP="00AA5168">
      <w:r w:rsidRPr="00AA5168">
        <w:t xml:space="preserve">    'OFF00001',</w:t>
      </w:r>
    </w:p>
    <w:p w:rsidR="00AA5168" w:rsidRPr="00AA5168" w:rsidRDefault="00AA5168" w:rsidP="00AA5168">
      <w:r w:rsidRPr="00AA5168">
        <w:t xml:space="preserve">    'REW000000004',</w:t>
      </w:r>
    </w:p>
    <w:p w:rsidR="00AA5168" w:rsidRPr="00AA5168" w:rsidRDefault="00AA5168" w:rsidP="00AA5168">
      <w:r w:rsidRPr="00AA5168">
        <w:t xml:space="preserve">    'GEN000000024',</w:t>
      </w:r>
    </w:p>
    <w:p w:rsidR="00AA5168" w:rsidRPr="00AA5168" w:rsidRDefault="00AA5168" w:rsidP="00AA5168">
      <w:r w:rsidRPr="00AA5168">
        <w:t xml:space="preserve">    'N',</w:t>
      </w:r>
    </w:p>
    <w:p w:rsidR="00AA5168" w:rsidRPr="00AA5168" w:rsidRDefault="00AA5168" w:rsidP="00AA5168">
      <w:r w:rsidRPr="00AA5168">
        <w:t xml:space="preserve">    'Platinum',</w:t>
      </w:r>
    </w:p>
    <w:p w:rsidR="00AA5168" w:rsidRPr="00AA5168" w:rsidRDefault="00AA5168" w:rsidP="00AA5168">
      <w:r w:rsidRPr="00AA5168">
        <w:t xml:space="preserve">    '8923.929',</w:t>
      </w:r>
    </w:p>
    <w:p w:rsidR="00AA5168" w:rsidRPr="00AA5168" w:rsidRDefault="00AA5168" w:rsidP="00AA5168">
      <w:r w:rsidRPr="00AA5168">
        <w:t xml:space="preserve">    SYSDATE-27375+0,</w:t>
      </w:r>
    </w:p>
    <w:p w:rsidR="00AA5168" w:rsidRPr="00AA5168" w:rsidRDefault="00AA5168" w:rsidP="00AA5168">
      <w:r w:rsidRPr="00AA5168">
        <w:t xml:space="preserve">    'C</w:t>
      </w:r>
      <w:proofErr w:type="gramStart"/>
      <w:r w:rsidRPr="00AA5168">
        <w:t>:\</w:t>
      </w:r>
      <w:proofErr w:type="gramEnd"/>
      <w:r w:rsidRPr="00AA5168">
        <w:t>EMPLOYEE_PHOTOS\IMAGE000011',</w:t>
      </w:r>
    </w:p>
    <w:p w:rsidR="00AA5168" w:rsidRPr="00AA5168" w:rsidRDefault="00AA5168" w:rsidP="00AA5168">
      <w:r w:rsidRPr="00AA5168">
        <w:t xml:space="preserve">    'Platinum',</w:t>
      </w:r>
    </w:p>
    <w:p w:rsidR="00AA5168" w:rsidRPr="00AA5168" w:rsidRDefault="00AA5168" w:rsidP="00AA5168">
      <w:r w:rsidRPr="00AA5168">
        <w:t xml:space="preserve">    '5',</w:t>
      </w:r>
    </w:p>
    <w:p w:rsidR="00AA5168" w:rsidRPr="00AA5168" w:rsidRDefault="00AA5168" w:rsidP="00AA5168">
      <w:r w:rsidRPr="00AA5168">
        <w:t xml:space="preserve">    'Nicholas',</w:t>
      </w:r>
    </w:p>
    <w:p w:rsidR="00AA5168" w:rsidRPr="00AA5168" w:rsidRDefault="00AA5168" w:rsidP="00AA5168">
      <w:r w:rsidRPr="00AA5168">
        <w:t xml:space="preserve">    'Smith',</w:t>
      </w:r>
    </w:p>
    <w:p w:rsidR="00AA5168" w:rsidRPr="00AA5168" w:rsidRDefault="00AA5168" w:rsidP="00AA5168">
      <w:r w:rsidRPr="00AA5168">
        <w:t xml:space="preserve">    'nsmith@intuit.com'</w:t>
      </w:r>
    </w:p>
    <w:p w:rsidR="00AA5168" w:rsidRPr="00AA5168" w:rsidRDefault="00AA5168" w:rsidP="00AA5168">
      <w:r w:rsidRPr="00AA5168">
        <w:t xml:space="preserve">  )</w:t>
      </w:r>
    </w:p>
    <w:p w:rsidR="00AA5168" w:rsidRPr="00AA5168" w:rsidRDefault="00AA5168" w:rsidP="00AA5168">
      <w:r w:rsidRPr="00AA5168">
        <w:t>INTO JABBERWOCKY.EMPLOYEE</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OFF_ID,</w:t>
      </w:r>
    </w:p>
    <w:p w:rsidR="00AA5168" w:rsidRPr="00AA5168" w:rsidRDefault="00AA5168" w:rsidP="00AA5168">
      <w:r w:rsidRPr="00AA5168">
        <w:t xml:space="preserve">    REWARD_ID,</w:t>
      </w:r>
    </w:p>
    <w:p w:rsidR="00AA5168" w:rsidRPr="00AA5168" w:rsidRDefault="00AA5168" w:rsidP="00AA5168">
      <w:r w:rsidRPr="00AA5168">
        <w:t xml:space="preserve">    GENDER_ID,</w:t>
      </w:r>
    </w:p>
    <w:p w:rsidR="00AA5168" w:rsidRPr="00AA5168" w:rsidRDefault="00AA5168" w:rsidP="00AA5168">
      <w:r w:rsidRPr="00AA5168">
        <w:t xml:space="preserve">    BANNED,</w:t>
      </w:r>
    </w:p>
    <w:p w:rsidR="00AA5168" w:rsidRPr="00AA5168" w:rsidRDefault="00AA5168" w:rsidP="00AA5168">
      <w:r w:rsidRPr="00AA5168">
        <w:t xml:space="preserve">    CURRENT_REW_LVL,</w:t>
      </w:r>
    </w:p>
    <w:p w:rsidR="00AA5168" w:rsidRPr="00AA5168" w:rsidRDefault="00AA5168" w:rsidP="00AA5168">
      <w:r w:rsidRPr="00AA5168">
        <w:t xml:space="preserve">    EMP_POINTS,</w:t>
      </w:r>
    </w:p>
    <w:p w:rsidR="00AA5168" w:rsidRPr="00AA5168" w:rsidRDefault="00AA5168" w:rsidP="00AA5168">
      <w:r w:rsidRPr="00AA5168">
        <w:t xml:space="preserve">    EMP_DOB,</w:t>
      </w:r>
    </w:p>
    <w:p w:rsidR="00AA5168" w:rsidRPr="00AA5168" w:rsidRDefault="00AA5168" w:rsidP="00AA5168">
      <w:r w:rsidRPr="00AA5168">
        <w:t xml:space="preserve">    EMP_PHOTO,</w:t>
      </w:r>
    </w:p>
    <w:p w:rsidR="00AA5168" w:rsidRPr="00AA5168" w:rsidRDefault="00AA5168" w:rsidP="00AA5168">
      <w:r w:rsidRPr="00AA5168">
        <w:t xml:space="preserve">    HIGEST_REW_LV,</w:t>
      </w:r>
    </w:p>
    <w:p w:rsidR="00AA5168" w:rsidRPr="00AA5168" w:rsidRDefault="00AA5168" w:rsidP="00AA5168">
      <w:r w:rsidRPr="00AA5168">
        <w:t xml:space="preserve">    POINTS_TO_NXT_RWD,</w:t>
      </w:r>
    </w:p>
    <w:p w:rsidR="00AA5168" w:rsidRPr="00AA5168" w:rsidRDefault="00AA5168" w:rsidP="00AA5168">
      <w:r w:rsidRPr="00AA5168">
        <w:t xml:space="preserve">    EMP_FIRST,</w:t>
      </w:r>
    </w:p>
    <w:p w:rsidR="00AA5168" w:rsidRPr="00AA5168" w:rsidRDefault="00AA5168" w:rsidP="00AA5168">
      <w:r w:rsidRPr="00AA5168">
        <w:t xml:space="preserve">    EMP_LAST,</w:t>
      </w:r>
    </w:p>
    <w:p w:rsidR="00AA5168" w:rsidRPr="00AA5168" w:rsidRDefault="00AA5168" w:rsidP="00AA5168">
      <w:r w:rsidRPr="00AA5168">
        <w:t xml:space="preserve">    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08',</w:t>
      </w:r>
    </w:p>
    <w:p w:rsidR="00AA5168" w:rsidRPr="00AA5168" w:rsidRDefault="00AA5168" w:rsidP="00AA5168">
      <w:r w:rsidRPr="00AA5168">
        <w:t xml:space="preserve">    'OFF00004',</w:t>
      </w:r>
    </w:p>
    <w:p w:rsidR="00AA5168" w:rsidRPr="00AA5168" w:rsidRDefault="00AA5168" w:rsidP="00AA5168">
      <w:r w:rsidRPr="00AA5168">
        <w:t xml:space="preserve">    'REW000000002',</w:t>
      </w:r>
    </w:p>
    <w:p w:rsidR="00AA5168" w:rsidRPr="00AA5168" w:rsidRDefault="00AA5168" w:rsidP="00AA5168">
      <w:r w:rsidRPr="00AA5168">
        <w:t xml:space="preserve">    'GEN000000024',</w:t>
      </w:r>
    </w:p>
    <w:p w:rsidR="00AA5168" w:rsidRPr="00AA5168" w:rsidRDefault="00AA5168" w:rsidP="00AA5168">
      <w:r w:rsidRPr="00AA5168">
        <w:t xml:space="preserve">    'Y',</w:t>
      </w:r>
    </w:p>
    <w:p w:rsidR="00AA5168" w:rsidRPr="00AA5168" w:rsidRDefault="00AA5168" w:rsidP="00AA5168">
      <w:r w:rsidRPr="00AA5168">
        <w:t xml:space="preserve">    'Gold',</w:t>
      </w:r>
    </w:p>
    <w:p w:rsidR="00AA5168" w:rsidRPr="00AA5168" w:rsidRDefault="00AA5168" w:rsidP="00AA5168">
      <w:r w:rsidRPr="00AA5168">
        <w:t xml:space="preserve">    '6339.1869',</w:t>
      </w:r>
    </w:p>
    <w:p w:rsidR="00AA5168" w:rsidRPr="00AA5168" w:rsidRDefault="00AA5168" w:rsidP="00AA5168">
      <w:r w:rsidRPr="00AA5168">
        <w:t xml:space="preserve">    SYSDATE-27375+0,</w:t>
      </w:r>
    </w:p>
    <w:p w:rsidR="00AA5168" w:rsidRPr="00AA5168" w:rsidRDefault="00AA5168" w:rsidP="00AA5168">
      <w:r w:rsidRPr="00AA5168">
        <w:t xml:space="preserve">    'C</w:t>
      </w:r>
      <w:proofErr w:type="gramStart"/>
      <w:r w:rsidRPr="00AA5168">
        <w:t>:\</w:t>
      </w:r>
      <w:proofErr w:type="gramEnd"/>
      <w:r w:rsidRPr="00AA5168">
        <w:t>EMPLOYEE_PHOTOS\IMAGE000012',</w:t>
      </w:r>
    </w:p>
    <w:p w:rsidR="00AA5168" w:rsidRPr="00AA5168" w:rsidRDefault="00AA5168" w:rsidP="00AA5168">
      <w:r w:rsidRPr="00AA5168">
        <w:t xml:space="preserve">    'Gold',</w:t>
      </w:r>
    </w:p>
    <w:p w:rsidR="00AA5168" w:rsidRPr="00AA5168" w:rsidRDefault="00AA5168" w:rsidP="00AA5168">
      <w:r w:rsidRPr="00AA5168">
        <w:t xml:space="preserve">    '34',</w:t>
      </w:r>
    </w:p>
    <w:p w:rsidR="00AA5168" w:rsidRPr="00AA5168" w:rsidRDefault="00AA5168" w:rsidP="00AA5168">
      <w:r w:rsidRPr="00AA5168">
        <w:t xml:space="preserve">    'Andrew',</w:t>
      </w:r>
    </w:p>
    <w:p w:rsidR="00AA5168" w:rsidRPr="00AA5168" w:rsidRDefault="00AA5168" w:rsidP="00AA5168">
      <w:r w:rsidRPr="00AA5168">
        <w:lastRenderedPageBreak/>
        <w:t xml:space="preserve">    'Williams',</w:t>
      </w:r>
    </w:p>
    <w:p w:rsidR="00AA5168" w:rsidRPr="00AA5168" w:rsidRDefault="00AA5168" w:rsidP="00AA5168">
      <w:r w:rsidRPr="00AA5168">
        <w:t xml:space="preserve">    'awilliams@intuit.com'</w:t>
      </w:r>
    </w:p>
    <w:p w:rsidR="00AA5168" w:rsidRPr="00AA5168" w:rsidRDefault="00AA5168" w:rsidP="00AA5168">
      <w:r w:rsidRPr="00AA5168">
        <w:t xml:space="preserve">  )</w:t>
      </w:r>
    </w:p>
    <w:p w:rsidR="00AA5168" w:rsidRPr="00AA5168" w:rsidRDefault="00AA5168" w:rsidP="00AA5168">
      <w:r w:rsidRPr="00AA5168">
        <w:t>INTO JABBERWOCKY.EMPLOYEE</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OFF_ID,</w:t>
      </w:r>
    </w:p>
    <w:p w:rsidR="00AA5168" w:rsidRPr="00AA5168" w:rsidRDefault="00AA5168" w:rsidP="00AA5168">
      <w:r w:rsidRPr="00AA5168">
        <w:t xml:space="preserve">    REWARD_ID,</w:t>
      </w:r>
    </w:p>
    <w:p w:rsidR="00AA5168" w:rsidRPr="00AA5168" w:rsidRDefault="00AA5168" w:rsidP="00AA5168">
      <w:r w:rsidRPr="00AA5168">
        <w:t xml:space="preserve">    GENDER_ID,</w:t>
      </w:r>
    </w:p>
    <w:p w:rsidR="00AA5168" w:rsidRPr="00AA5168" w:rsidRDefault="00AA5168" w:rsidP="00AA5168">
      <w:r w:rsidRPr="00AA5168">
        <w:t xml:space="preserve">    BANNED,</w:t>
      </w:r>
    </w:p>
    <w:p w:rsidR="00AA5168" w:rsidRPr="00AA5168" w:rsidRDefault="00AA5168" w:rsidP="00AA5168">
      <w:r w:rsidRPr="00AA5168">
        <w:t xml:space="preserve">    CURRENT_REW_LVL,</w:t>
      </w:r>
    </w:p>
    <w:p w:rsidR="00AA5168" w:rsidRPr="00AA5168" w:rsidRDefault="00AA5168" w:rsidP="00AA5168">
      <w:r w:rsidRPr="00AA5168">
        <w:t xml:space="preserve">    EMP_POINTS,</w:t>
      </w:r>
    </w:p>
    <w:p w:rsidR="00AA5168" w:rsidRPr="00AA5168" w:rsidRDefault="00AA5168" w:rsidP="00AA5168">
      <w:r w:rsidRPr="00AA5168">
        <w:t xml:space="preserve">    EMP_DOB,</w:t>
      </w:r>
    </w:p>
    <w:p w:rsidR="00AA5168" w:rsidRPr="00AA5168" w:rsidRDefault="00AA5168" w:rsidP="00AA5168">
      <w:r w:rsidRPr="00AA5168">
        <w:t xml:space="preserve">    EMP_PHOTO,</w:t>
      </w:r>
    </w:p>
    <w:p w:rsidR="00AA5168" w:rsidRPr="00AA5168" w:rsidRDefault="00AA5168" w:rsidP="00AA5168">
      <w:r w:rsidRPr="00AA5168">
        <w:t xml:space="preserve">    HIGEST_REW_LV,</w:t>
      </w:r>
    </w:p>
    <w:p w:rsidR="00AA5168" w:rsidRPr="00AA5168" w:rsidRDefault="00AA5168" w:rsidP="00AA5168">
      <w:r w:rsidRPr="00AA5168">
        <w:t xml:space="preserve">    POINTS_TO_NXT_RWD,</w:t>
      </w:r>
    </w:p>
    <w:p w:rsidR="00AA5168" w:rsidRPr="00AA5168" w:rsidRDefault="00AA5168" w:rsidP="00AA5168">
      <w:r w:rsidRPr="00AA5168">
        <w:t xml:space="preserve">    EMP_FIRST,</w:t>
      </w:r>
    </w:p>
    <w:p w:rsidR="00AA5168" w:rsidRPr="00AA5168" w:rsidRDefault="00AA5168" w:rsidP="00AA5168">
      <w:r w:rsidRPr="00AA5168">
        <w:t xml:space="preserve">    EMP_LAST,</w:t>
      </w:r>
    </w:p>
    <w:p w:rsidR="00AA5168" w:rsidRPr="00AA5168" w:rsidRDefault="00AA5168" w:rsidP="00AA5168">
      <w:r w:rsidRPr="00AA5168">
        <w:t xml:space="preserve">    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14',</w:t>
      </w:r>
    </w:p>
    <w:p w:rsidR="00AA5168" w:rsidRPr="00AA5168" w:rsidRDefault="00AA5168" w:rsidP="00AA5168">
      <w:r w:rsidRPr="00AA5168">
        <w:t xml:space="preserve">    'OFF00001',</w:t>
      </w:r>
    </w:p>
    <w:p w:rsidR="00AA5168" w:rsidRPr="00AA5168" w:rsidRDefault="00AA5168" w:rsidP="00AA5168">
      <w:r w:rsidRPr="00AA5168">
        <w:t xml:space="preserve">    'REW000000003',</w:t>
      </w:r>
    </w:p>
    <w:p w:rsidR="00AA5168" w:rsidRPr="00AA5168" w:rsidRDefault="00AA5168" w:rsidP="00AA5168">
      <w:r w:rsidRPr="00AA5168">
        <w:t xml:space="preserve">    'GEN000000003',</w:t>
      </w:r>
    </w:p>
    <w:p w:rsidR="00AA5168" w:rsidRPr="00AA5168" w:rsidRDefault="00AA5168" w:rsidP="00AA5168">
      <w:r w:rsidRPr="00AA5168">
        <w:t xml:space="preserve">    'N',</w:t>
      </w:r>
    </w:p>
    <w:p w:rsidR="00AA5168" w:rsidRPr="00AA5168" w:rsidRDefault="00AA5168" w:rsidP="00AA5168">
      <w:r w:rsidRPr="00AA5168">
        <w:t xml:space="preserve">    'Platinum',</w:t>
      </w:r>
    </w:p>
    <w:p w:rsidR="00AA5168" w:rsidRPr="00AA5168" w:rsidRDefault="00AA5168" w:rsidP="00AA5168">
      <w:r w:rsidRPr="00AA5168">
        <w:t xml:space="preserve">    '8265.0272',</w:t>
      </w:r>
    </w:p>
    <w:p w:rsidR="00AA5168" w:rsidRPr="00AA5168" w:rsidRDefault="00AA5168" w:rsidP="00AA5168">
      <w:r w:rsidRPr="00AA5168">
        <w:t xml:space="preserve">    SYSDATE-27375+0,</w:t>
      </w:r>
    </w:p>
    <w:p w:rsidR="00AA5168" w:rsidRPr="00AA5168" w:rsidRDefault="00AA5168" w:rsidP="00AA5168">
      <w:r w:rsidRPr="00AA5168">
        <w:t xml:space="preserve">    'C</w:t>
      </w:r>
      <w:proofErr w:type="gramStart"/>
      <w:r w:rsidRPr="00AA5168">
        <w:t>:\</w:t>
      </w:r>
      <w:proofErr w:type="gramEnd"/>
      <w:r w:rsidRPr="00AA5168">
        <w:t>EMPLOYEE_PHOTOS\IMAGE000013',</w:t>
      </w:r>
    </w:p>
    <w:p w:rsidR="00AA5168" w:rsidRPr="00AA5168" w:rsidRDefault="00AA5168" w:rsidP="00AA5168">
      <w:r w:rsidRPr="00AA5168">
        <w:t xml:space="preserve">    'Platinum',</w:t>
      </w:r>
    </w:p>
    <w:p w:rsidR="00AA5168" w:rsidRPr="00AA5168" w:rsidRDefault="00AA5168" w:rsidP="00AA5168">
      <w:r w:rsidRPr="00AA5168">
        <w:t xml:space="preserve">    '40',</w:t>
      </w:r>
    </w:p>
    <w:p w:rsidR="00AA5168" w:rsidRPr="00AA5168" w:rsidRDefault="00AA5168" w:rsidP="00AA5168">
      <w:r w:rsidRPr="00AA5168">
        <w:t xml:space="preserve">    'Debra',</w:t>
      </w:r>
    </w:p>
    <w:p w:rsidR="00AA5168" w:rsidRPr="00AA5168" w:rsidRDefault="00AA5168" w:rsidP="00AA5168">
      <w:r w:rsidRPr="00AA5168">
        <w:t xml:space="preserve">    'Holmes',</w:t>
      </w:r>
    </w:p>
    <w:p w:rsidR="00AA5168" w:rsidRPr="00AA5168" w:rsidRDefault="00AA5168" w:rsidP="00AA5168">
      <w:r w:rsidRPr="00AA5168">
        <w:t xml:space="preserve">    'dholmes@intuit.com'</w:t>
      </w:r>
    </w:p>
    <w:p w:rsidR="00AA5168" w:rsidRPr="00AA5168" w:rsidRDefault="00AA5168" w:rsidP="00AA5168">
      <w:r w:rsidRPr="00AA5168">
        <w:t xml:space="preserve">  )</w:t>
      </w:r>
    </w:p>
    <w:p w:rsidR="00AA5168" w:rsidRPr="00AA5168" w:rsidRDefault="00AA5168" w:rsidP="00AA5168">
      <w:r w:rsidRPr="00AA5168">
        <w:t>INTO JABBERWOCKY.EMPLOYEE</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OFF_ID,</w:t>
      </w:r>
    </w:p>
    <w:p w:rsidR="00AA5168" w:rsidRPr="00AA5168" w:rsidRDefault="00AA5168" w:rsidP="00AA5168">
      <w:r w:rsidRPr="00AA5168">
        <w:t xml:space="preserve">    REWARD_ID,</w:t>
      </w:r>
    </w:p>
    <w:p w:rsidR="00AA5168" w:rsidRPr="00AA5168" w:rsidRDefault="00AA5168" w:rsidP="00AA5168">
      <w:r w:rsidRPr="00AA5168">
        <w:t xml:space="preserve">    GENDER_ID,</w:t>
      </w:r>
    </w:p>
    <w:p w:rsidR="00AA5168" w:rsidRPr="00AA5168" w:rsidRDefault="00AA5168" w:rsidP="00AA5168">
      <w:r w:rsidRPr="00AA5168">
        <w:t xml:space="preserve">    BANNED,</w:t>
      </w:r>
    </w:p>
    <w:p w:rsidR="00AA5168" w:rsidRPr="00AA5168" w:rsidRDefault="00AA5168" w:rsidP="00AA5168">
      <w:r w:rsidRPr="00AA5168">
        <w:t xml:space="preserve">    CURRENT_REW_LVL,</w:t>
      </w:r>
    </w:p>
    <w:p w:rsidR="00AA5168" w:rsidRPr="00AA5168" w:rsidRDefault="00AA5168" w:rsidP="00AA5168">
      <w:r w:rsidRPr="00AA5168">
        <w:t xml:space="preserve">    EMP_POINTS,</w:t>
      </w:r>
    </w:p>
    <w:p w:rsidR="00AA5168" w:rsidRPr="00AA5168" w:rsidRDefault="00AA5168" w:rsidP="00AA5168">
      <w:r w:rsidRPr="00AA5168">
        <w:t xml:space="preserve">    EMP_DOB,</w:t>
      </w:r>
    </w:p>
    <w:p w:rsidR="00AA5168" w:rsidRPr="00AA5168" w:rsidRDefault="00AA5168" w:rsidP="00AA5168">
      <w:r w:rsidRPr="00AA5168">
        <w:t xml:space="preserve">    EMP_PHOTO,</w:t>
      </w:r>
    </w:p>
    <w:p w:rsidR="00AA5168" w:rsidRPr="00AA5168" w:rsidRDefault="00AA5168" w:rsidP="00AA5168">
      <w:r w:rsidRPr="00AA5168">
        <w:lastRenderedPageBreak/>
        <w:t xml:space="preserve">    HIGEST_REW_LV,</w:t>
      </w:r>
    </w:p>
    <w:p w:rsidR="00AA5168" w:rsidRPr="00AA5168" w:rsidRDefault="00AA5168" w:rsidP="00AA5168">
      <w:r w:rsidRPr="00AA5168">
        <w:t xml:space="preserve">    POINTS_TO_NXT_RWD,</w:t>
      </w:r>
    </w:p>
    <w:p w:rsidR="00AA5168" w:rsidRPr="00AA5168" w:rsidRDefault="00AA5168" w:rsidP="00AA5168">
      <w:r w:rsidRPr="00AA5168">
        <w:t xml:space="preserve">    EMP_FIRST,</w:t>
      </w:r>
    </w:p>
    <w:p w:rsidR="00AA5168" w:rsidRPr="00AA5168" w:rsidRDefault="00AA5168" w:rsidP="00AA5168">
      <w:r w:rsidRPr="00AA5168">
        <w:t xml:space="preserve">    EMP_LAST,</w:t>
      </w:r>
    </w:p>
    <w:p w:rsidR="00AA5168" w:rsidRPr="00AA5168" w:rsidRDefault="00AA5168" w:rsidP="00AA5168">
      <w:r w:rsidRPr="00AA5168">
        <w:t xml:space="preserve">    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13',</w:t>
      </w:r>
    </w:p>
    <w:p w:rsidR="00AA5168" w:rsidRPr="00AA5168" w:rsidRDefault="00AA5168" w:rsidP="00AA5168">
      <w:r w:rsidRPr="00AA5168">
        <w:t xml:space="preserve">    'OFF00001',</w:t>
      </w:r>
    </w:p>
    <w:p w:rsidR="00AA5168" w:rsidRPr="00AA5168" w:rsidRDefault="00AA5168" w:rsidP="00AA5168">
      <w:r w:rsidRPr="00AA5168">
        <w:t xml:space="preserve">    'REW000000005',</w:t>
      </w:r>
    </w:p>
    <w:p w:rsidR="00AA5168" w:rsidRPr="00AA5168" w:rsidRDefault="00AA5168" w:rsidP="00AA5168">
      <w:r w:rsidRPr="00AA5168">
        <w:t xml:space="preserve">    'GEN000000024',</w:t>
      </w:r>
    </w:p>
    <w:p w:rsidR="00AA5168" w:rsidRPr="00AA5168" w:rsidRDefault="00AA5168" w:rsidP="00AA5168">
      <w:r w:rsidRPr="00AA5168">
        <w:t xml:space="preserve">    'N',</w:t>
      </w:r>
    </w:p>
    <w:p w:rsidR="00AA5168" w:rsidRPr="00AA5168" w:rsidRDefault="00AA5168" w:rsidP="00AA5168">
      <w:r w:rsidRPr="00AA5168">
        <w:t xml:space="preserve">    'Platinum',</w:t>
      </w:r>
    </w:p>
    <w:p w:rsidR="00AA5168" w:rsidRPr="00AA5168" w:rsidRDefault="00AA5168" w:rsidP="00AA5168">
      <w:r w:rsidRPr="00AA5168">
        <w:t xml:space="preserve">    '2628.3818',</w:t>
      </w:r>
    </w:p>
    <w:p w:rsidR="00AA5168" w:rsidRPr="00AA5168" w:rsidRDefault="00AA5168" w:rsidP="00AA5168">
      <w:r w:rsidRPr="00AA5168">
        <w:t xml:space="preserve">    SYSDATE-27375+0,</w:t>
      </w:r>
    </w:p>
    <w:p w:rsidR="00AA5168" w:rsidRPr="00AA5168" w:rsidRDefault="00AA5168" w:rsidP="00AA5168">
      <w:r w:rsidRPr="00AA5168">
        <w:t xml:space="preserve">    'C</w:t>
      </w:r>
      <w:proofErr w:type="gramStart"/>
      <w:r w:rsidRPr="00AA5168">
        <w:t>:\</w:t>
      </w:r>
      <w:proofErr w:type="gramEnd"/>
      <w:r w:rsidRPr="00AA5168">
        <w:t>EMPLOYEE_PHOTOS\IMAGE000014',</w:t>
      </w:r>
    </w:p>
    <w:p w:rsidR="00AA5168" w:rsidRPr="00AA5168" w:rsidRDefault="00AA5168" w:rsidP="00AA5168">
      <w:r w:rsidRPr="00AA5168">
        <w:t xml:space="preserve">    'Platinum',</w:t>
      </w:r>
    </w:p>
    <w:p w:rsidR="00AA5168" w:rsidRPr="00AA5168" w:rsidRDefault="00AA5168" w:rsidP="00AA5168">
      <w:r w:rsidRPr="00AA5168">
        <w:t xml:space="preserve">    '21',</w:t>
      </w:r>
    </w:p>
    <w:p w:rsidR="00AA5168" w:rsidRPr="00AA5168" w:rsidRDefault="00AA5168" w:rsidP="00AA5168">
      <w:r w:rsidRPr="00AA5168">
        <w:t xml:space="preserve">    'Christopher',</w:t>
      </w:r>
    </w:p>
    <w:p w:rsidR="00AA5168" w:rsidRPr="00AA5168" w:rsidRDefault="00AA5168" w:rsidP="00AA5168">
      <w:r w:rsidRPr="00AA5168">
        <w:t xml:space="preserve">    'Cunningham',</w:t>
      </w:r>
    </w:p>
    <w:p w:rsidR="00AA5168" w:rsidRPr="00AA5168" w:rsidRDefault="00AA5168" w:rsidP="00AA5168">
      <w:r w:rsidRPr="00AA5168">
        <w:t xml:space="preserve">    'ccunningham@intuit.com'</w:t>
      </w:r>
    </w:p>
    <w:p w:rsidR="00AA5168" w:rsidRPr="00AA5168" w:rsidRDefault="00AA5168" w:rsidP="00AA5168">
      <w:r w:rsidRPr="00AA5168">
        <w:t xml:space="preserve">  )</w:t>
      </w:r>
    </w:p>
    <w:p w:rsidR="00AA5168" w:rsidRPr="00AA5168" w:rsidRDefault="00AA5168" w:rsidP="00AA5168">
      <w:r w:rsidRPr="00AA5168">
        <w:t>INTO JABBERWOCKY.EMPLOYEE</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OFF_ID,</w:t>
      </w:r>
    </w:p>
    <w:p w:rsidR="00AA5168" w:rsidRPr="00AA5168" w:rsidRDefault="00AA5168" w:rsidP="00AA5168">
      <w:r w:rsidRPr="00AA5168">
        <w:t xml:space="preserve">    REWARD_ID,</w:t>
      </w:r>
    </w:p>
    <w:p w:rsidR="00AA5168" w:rsidRPr="00AA5168" w:rsidRDefault="00AA5168" w:rsidP="00AA5168">
      <w:r w:rsidRPr="00AA5168">
        <w:t xml:space="preserve">    GENDER_ID,</w:t>
      </w:r>
    </w:p>
    <w:p w:rsidR="00AA5168" w:rsidRPr="00AA5168" w:rsidRDefault="00AA5168" w:rsidP="00AA5168">
      <w:r w:rsidRPr="00AA5168">
        <w:t xml:space="preserve">    BANNED,</w:t>
      </w:r>
    </w:p>
    <w:p w:rsidR="00AA5168" w:rsidRPr="00AA5168" w:rsidRDefault="00AA5168" w:rsidP="00AA5168">
      <w:r w:rsidRPr="00AA5168">
        <w:t xml:space="preserve">    CURRENT_REW_LVL,</w:t>
      </w:r>
    </w:p>
    <w:p w:rsidR="00AA5168" w:rsidRPr="00AA5168" w:rsidRDefault="00AA5168" w:rsidP="00AA5168">
      <w:r w:rsidRPr="00AA5168">
        <w:t xml:space="preserve">    EMP_POINTS,</w:t>
      </w:r>
    </w:p>
    <w:p w:rsidR="00AA5168" w:rsidRPr="00AA5168" w:rsidRDefault="00AA5168" w:rsidP="00AA5168">
      <w:r w:rsidRPr="00AA5168">
        <w:t xml:space="preserve">    EMP_DOB,</w:t>
      </w:r>
    </w:p>
    <w:p w:rsidR="00AA5168" w:rsidRPr="00AA5168" w:rsidRDefault="00AA5168" w:rsidP="00AA5168">
      <w:r w:rsidRPr="00AA5168">
        <w:t xml:space="preserve">    EMP_PHOTO,</w:t>
      </w:r>
    </w:p>
    <w:p w:rsidR="00AA5168" w:rsidRPr="00AA5168" w:rsidRDefault="00AA5168" w:rsidP="00AA5168">
      <w:r w:rsidRPr="00AA5168">
        <w:t xml:space="preserve">    HIGEST_REW_LV,</w:t>
      </w:r>
    </w:p>
    <w:p w:rsidR="00AA5168" w:rsidRPr="00AA5168" w:rsidRDefault="00AA5168" w:rsidP="00AA5168">
      <w:r w:rsidRPr="00AA5168">
        <w:t xml:space="preserve">    POINTS_TO_NXT_RWD,</w:t>
      </w:r>
    </w:p>
    <w:p w:rsidR="00AA5168" w:rsidRPr="00AA5168" w:rsidRDefault="00AA5168" w:rsidP="00AA5168">
      <w:r w:rsidRPr="00AA5168">
        <w:t xml:space="preserve">    EMP_FIRST,</w:t>
      </w:r>
    </w:p>
    <w:p w:rsidR="00AA5168" w:rsidRPr="00AA5168" w:rsidRDefault="00AA5168" w:rsidP="00AA5168">
      <w:r w:rsidRPr="00AA5168">
        <w:t xml:space="preserve">    EMP_LAST,</w:t>
      </w:r>
    </w:p>
    <w:p w:rsidR="00AA5168" w:rsidRPr="00AA5168" w:rsidRDefault="00AA5168" w:rsidP="00AA5168">
      <w:r w:rsidRPr="00AA5168">
        <w:t xml:space="preserve">    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09',</w:t>
      </w:r>
    </w:p>
    <w:p w:rsidR="00AA5168" w:rsidRPr="00AA5168" w:rsidRDefault="00AA5168" w:rsidP="00AA5168">
      <w:r w:rsidRPr="00AA5168">
        <w:t xml:space="preserve">    'OFF00002',</w:t>
      </w:r>
    </w:p>
    <w:p w:rsidR="00AA5168" w:rsidRPr="00AA5168" w:rsidRDefault="00AA5168" w:rsidP="00AA5168">
      <w:r w:rsidRPr="00AA5168">
        <w:t xml:space="preserve">    'REW000000003',</w:t>
      </w:r>
    </w:p>
    <w:p w:rsidR="00AA5168" w:rsidRPr="00AA5168" w:rsidRDefault="00AA5168" w:rsidP="00AA5168">
      <w:r w:rsidRPr="00AA5168">
        <w:t xml:space="preserve">    'GEN000000047',</w:t>
      </w:r>
    </w:p>
    <w:p w:rsidR="00AA5168" w:rsidRPr="00AA5168" w:rsidRDefault="00AA5168" w:rsidP="00AA5168">
      <w:r w:rsidRPr="00AA5168">
        <w:t xml:space="preserve">    'N',</w:t>
      </w:r>
    </w:p>
    <w:p w:rsidR="00AA5168" w:rsidRPr="00AA5168" w:rsidRDefault="00AA5168" w:rsidP="00AA5168">
      <w:r w:rsidRPr="00AA5168">
        <w:t xml:space="preserve">    'Silver',</w:t>
      </w:r>
    </w:p>
    <w:p w:rsidR="00AA5168" w:rsidRPr="00AA5168" w:rsidRDefault="00AA5168" w:rsidP="00AA5168">
      <w:r w:rsidRPr="00AA5168">
        <w:lastRenderedPageBreak/>
        <w:t xml:space="preserve">    '7977.7828',</w:t>
      </w:r>
    </w:p>
    <w:p w:rsidR="00AA5168" w:rsidRPr="00AA5168" w:rsidRDefault="00AA5168" w:rsidP="00AA5168">
      <w:r w:rsidRPr="00AA5168">
        <w:t xml:space="preserve">    SYSDATE-27375+0,</w:t>
      </w:r>
    </w:p>
    <w:p w:rsidR="00AA5168" w:rsidRPr="00AA5168" w:rsidRDefault="00AA5168" w:rsidP="00AA5168">
      <w:r w:rsidRPr="00AA5168">
        <w:t xml:space="preserve">    'C</w:t>
      </w:r>
      <w:proofErr w:type="gramStart"/>
      <w:r w:rsidRPr="00AA5168">
        <w:t>:\</w:t>
      </w:r>
      <w:proofErr w:type="gramEnd"/>
      <w:r w:rsidRPr="00AA5168">
        <w:t>EMPLOYEE_PHOTOS\IMAGE000015',</w:t>
      </w:r>
    </w:p>
    <w:p w:rsidR="00AA5168" w:rsidRPr="00AA5168" w:rsidRDefault="00AA5168" w:rsidP="00AA5168">
      <w:r w:rsidRPr="00AA5168">
        <w:t xml:space="preserve">    'Silver',</w:t>
      </w:r>
    </w:p>
    <w:p w:rsidR="00AA5168" w:rsidRPr="00AA5168" w:rsidRDefault="00AA5168" w:rsidP="00AA5168">
      <w:r w:rsidRPr="00AA5168">
        <w:t xml:space="preserve">    '11',</w:t>
      </w:r>
    </w:p>
    <w:p w:rsidR="00AA5168" w:rsidRPr="00AA5168" w:rsidRDefault="00AA5168" w:rsidP="00AA5168">
      <w:r w:rsidRPr="00AA5168">
        <w:t xml:space="preserve">    'James',</w:t>
      </w:r>
    </w:p>
    <w:p w:rsidR="00AA5168" w:rsidRPr="00AA5168" w:rsidRDefault="00AA5168" w:rsidP="00AA5168">
      <w:r w:rsidRPr="00AA5168">
        <w:t xml:space="preserve">    'Walker',</w:t>
      </w:r>
    </w:p>
    <w:p w:rsidR="00AA5168" w:rsidRPr="00AA5168" w:rsidRDefault="00AA5168" w:rsidP="00AA5168">
      <w:r w:rsidRPr="00AA5168">
        <w:t xml:space="preserve">    'jwalker@intuit.com'</w:t>
      </w:r>
    </w:p>
    <w:p w:rsidR="00AA5168" w:rsidRPr="00AA5168" w:rsidRDefault="00AA5168" w:rsidP="00AA5168">
      <w:r w:rsidRPr="00AA5168">
        <w:t xml:space="preserve">  )</w:t>
      </w:r>
    </w:p>
    <w:p w:rsidR="00AA5168" w:rsidRPr="00AA5168" w:rsidRDefault="00AA5168" w:rsidP="00AA5168">
      <w:r w:rsidRPr="00AA5168">
        <w:t>INTO JABBERWOCKY.EMPLOYEE</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OFF_ID,</w:t>
      </w:r>
    </w:p>
    <w:p w:rsidR="00AA5168" w:rsidRPr="00AA5168" w:rsidRDefault="00AA5168" w:rsidP="00AA5168">
      <w:r w:rsidRPr="00AA5168">
        <w:t xml:space="preserve">    REWARD_ID,</w:t>
      </w:r>
    </w:p>
    <w:p w:rsidR="00AA5168" w:rsidRPr="00AA5168" w:rsidRDefault="00AA5168" w:rsidP="00AA5168">
      <w:r w:rsidRPr="00AA5168">
        <w:t xml:space="preserve">    GENDER_ID,</w:t>
      </w:r>
    </w:p>
    <w:p w:rsidR="00AA5168" w:rsidRPr="00AA5168" w:rsidRDefault="00AA5168" w:rsidP="00AA5168">
      <w:r w:rsidRPr="00AA5168">
        <w:t xml:space="preserve">    BANNED,</w:t>
      </w:r>
    </w:p>
    <w:p w:rsidR="00AA5168" w:rsidRPr="00AA5168" w:rsidRDefault="00AA5168" w:rsidP="00AA5168">
      <w:r w:rsidRPr="00AA5168">
        <w:t xml:space="preserve">    CURRENT_REW_LVL,</w:t>
      </w:r>
    </w:p>
    <w:p w:rsidR="00AA5168" w:rsidRPr="00AA5168" w:rsidRDefault="00AA5168" w:rsidP="00AA5168">
      <w:r w:rsidRPr="00AA5168">
        <w:t xml:space="preserve">    EMP_POINTS,</w:t>
      </w:r>
    </w:p>
    <w:p w:rsidR="00AA5168" w:rsidRPr="00AA5168" w:rsidRDefault="00AA5168" w:rsidP="00AA5168">
      <w:r w:rsidRPr="00AA5168">
        <w:t xml:space="preserve">    EMP_DOB,</w:t>
      </w:r>
    </w:p>
    <w:p w:rsidR="00AA5168" w:rsidRPr="00AA5168" w:rsidRDefault="00AA5168" w:rsidP="00AA5168">
      <w:r w:rsidRPr="00AA5168">
        <w:t xml:space="preserve">    EMP_PHOTO,</w:t>
      </w:r>
    </w:p>
    <w:p w:rsidR="00AA5168" w:rsidRPr="00AA5168" w:rsidRDefault="00AA5168" w:rsidP="00AA5168">
      <w:r w:rsidRPr="00AA5168">
        <w:t xml:space="preserve">    HIGEST_REW_LV,</w:t>
      </w:r>
    </w:p>
    <w:p w:rsidR="00AA5168" w:rsidRPr="00AA5168" w:rsidRDefault="00AA5168" w:rsidP="00AA5168">
      <w:r w:rsidRPr="00AA5168">
        <w:t xml:space="preserve">    POINTS_TO_NXT_RWD,</w:t>
      </w:r>
    </w:p>
    <w:p w:rsidR="00AA5168" w:rsidRPr="00AA5168" w:rsidRDefault="00AA5168" w:rsidP="00AA5168">
      <w:r w:rsidRPr="00AA5168">
        <w:t xml:space="preserve">    EMP_FIRST,</w:t>
      </w:r>
    </w:p>
    <w:p w:rsidR="00AA5168" w:rsidRPr="00AA5168" w:rsidRDefault="00AA5168" w:rsidP="00AA5168">
      <w:r w:rsidRPr="00AA5168">
        <w:t xml:space="preserve">    EMP_LAST,</w:t>
      </w:r>
    </w:p>
    <w:p w:rsidR="00AA5168" w:rsidRPr="00AA5168" w:rsidRDefault="00AA5168" w:rsidP="00AA5168">
      <w:r w:rsidRPr="00AA5168">
        <w:t xml:space="preserve">    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01',</w:t>
      </w:r>
    </w:p>
    <w:p w:rsidR="00AA5168" w:rsidRPr="00AA5168" w:rsidRDefault="00AA5168" w:rsidP="00AA5168">
      <w:r w:rsidRPr="00AA5168">
        <w:t xml:space="preserve">    'OFF00001',</w:t>
      </w:r>
    </w:p>
    <w:p w:rsidR="00AA5168" w:rsidRPr="00AA5168" w:rsidRDefault="00AA5168" w:rsidP="00AA5168">
      <w:r w:rsidRPr="00AA5168">
        <w:t xml:space="preserve">    'REW000000003',</w:t>
      </w:r>
    </w:p>
    <w:p w:rsidR="00AA5168" w:rsidRPr="00AA5168" w:rsidRDefault="00AA5168" w:rsidP="00AA5168">
      <w:r w:rsidRPr="00AA5168">
        <w:t xml:space="preserve">    'GEN000000024',</w:t>
      </w:r>
    </w:p>
    <w:p w:rsidR="00AA5168" w:rsidRPr="00AA5168" w:rsidRDefault="00AA5168" w:rsidP="00AA5168">
      <w:r w:rsidRPr="00AA5168">
        <w:t xml:space="preserve">    'N',</w:t>
      </w:r>
    </w:p>
    <w:p w:rsidR="00AA5168" w:rsidRPr="00AA5168" w:rsidRDefault="00AA5168" w:rsidP="00AA5168">
      <w:r w:rsidRPr="00AA5168">
        <w:t xml:space="preserve">    'Gold',</w:t>
      </w:r>
    </w:p>
    <w:p w:rsidR="00AA5168" w:rsidRPr="00AA5168" w:rsidRDefault="00AA5168" w:rsidP="00AA5168">
      <w:r w:rsidRPr="00AA5168">
        <w:t xml:space="preserve">    '3424.433',</w:t>
      </w:r>
    </w:p>
    <w:p w:rsidR="00AA5168" w:rsidRPr="00AA5168" w:rsidRDefault="00AA5168" w:rsidP="00AA5168">
      <w:r w:rsidRPr="00AA5168">
        <w:t xml:space="preserve">    SYSDATE-27375+0,</w:t>
      </w:r>
    </w:p>
    <w:p w:rsidR="00AA5168" w:rsidRPr="00AA5168" w:rsidRDefault="00AA5168" w:rsidP="00AA5168">
      <w:r w:rsidRPr="00AA5168">
        <w:t xml:space="preserve">    'C</w:t>
      </w:r>
      <w:proofErr w:type="gramStart"/>
      <w:r w:rsidRPr="00AA5168">
        <w:t>:\</w:t>
      </w:r>
      <w:proofErr w:type="gramEnd"/>
      <w:r w:rsidRPr="00AA5168">
        <w:t>EMPLOYEE_PHOTOS\IMAGE000016',</w:t>
      </w:r>
    </w:p>
    <w:p w:rsidR="00AA5168" w:rsidRPr="00AA5168" w:rsidRDefault="00AA5168" w:rsidP="00AA5168">
      <w:r w:rsidRPr="00AA5168">
        <w:t xml:space="preserve">    'Gold',</w:t>
      </w:r>
    </w:p>
    <w:p w:rsidR="00AA5168" w:rsidRPr="00AA5168" w:rsidRDefault="00AA5168" w:rsidP="00AA5168">
      <w:r w:rsidRPr="00AA5168">
        <w:t xml:space="preserve">    '15',</w:t>
      </w:r>
    </w:p>
    <w:p w:rsidR="00AA5168" w:rsidRPr="00AA5168" w:rsidRDefault="00AA5168" w:rsidP="00AA5168">
      <w:r w:rsidRPr="00AA5168">
        <w:t xml:space="preserve">    'Brandon',</w:t>
      </w:r>
    </w:p>
    <w:p w:rsidR="00AA5168" w:rsidRPr="00AA5168" w:rsidRDefault="00AA5168" w:rsidP="00AA5168">
      <w:r w:rsidRPr="00AA5168">
        <w:t xml:space="preserve">    'Shaw',</w:t>
      </w:r>
    </w:p>
    <w:p w:rsidR="00AA5168" w:rsidRPr="00AA5168" w:rsidRDefault="00AA5168" w:rsidP="00AA5168">
      <w:r w:rsidRPr="00AA5168">
        <w:t xml:space="preserve">    'bshaw@intuit.com'</w:t>
      </w:r>
    </w:p>
    <w:p w:rsidR="00AA5168" w:rsidRPr="00AA5168" w:rsidRDefault="00AA5168" w:rsidP="00AA5168">
      <w:r w:rsidRPr="00AA5168">
        <w:t xml:space="preserve">  )</w:t>
      </w:r>
    </w:p>
    <w:p w:rsidR="00AA5168" w:rsidRPr="00AA5168" w:rsidRDefault="00AA5168" w:rsidP="00AA5168">
      <w:r w:rsidRPr="00AA5168">
        <w:t>INTO JABBERWOCKY.EMPLOYEE</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OFF_ID,</w:t>
      </w:r>
    </w:p>
    <w:p w:rsidR="00AA5168" w:rsidRPr="00AA5168" w:rsidRDefault="00AA5168" w:rsidP="00AA5168">
      <w:r w:rsidRPr="00AA5168">
        <w:t xml:space="preserve">    REWARD_ID,</w:t>
      </w:r>
    </w:p>
    <w:p w:rsidR="00AA5168" w:rsidRPr="00AA5168" w:rsidRDefault="00AA5168" w:rsidP="00AA5168">
      <w:r w:rsidRPr="00AA5168">
        <w:lastRenderedPageBreak/>
        <w:t xml:space="preserve">    GENDER_ID,</w:t>
      </w:r>
    </w:p>
    <w:p w:rsidR="00AA5168" w:rsidRPr="00AA5168" w:rsidRDefault="00AA5168" w:rsidP="00AA5168">
      <w:r w:rsidRPr="00AA5168">
        <w:t xml:space="preserve">    BANNED,</w:t>
      </w:r>
    </w:p>
    <w:p w:rsidR="00AA5168" w:rsidRPr="00AA5168" w:rsidRDefault="00AA5168" w:rsidP="00AA5168">
      <w:r w:rsidRPr="00AA5168">
        <w:t xml:space="preserve">    CURRENT_REW_LVL,</w:t>
      </w:r>
    </w:p>
    <w:p w:rsidR="00AA5168" w:rsidRPr="00AA5168" w:rsidRDefault="00AA5168" w:rsidP="00AA5168">
      <w:r w:rsidRPr="00AA5168">
        <w:t xml:space="preserve">    EMP_POINTS,</w:t>
      </w:r>
    </w:p>
    <w:p w:rsidR="00AA5168" w:rsidRPr="00AA5168" w:rsidRDefault="00AA5168" w:rsidP="00AA5168">
      <w:r w:rsidRPr="00AA5168">
        <w:t xml:space="preserve">    EMP_DOB,</w:t>
      </w:r>
    </w:p>
    <w:p w:rsidR="00AA5168" w:rsidRPr="00AA5168" w:rsidRDefault="00AA5168" w:rsidP="00AA5168">
      <w:r w:rsidRPr="00AA5168">
        <w:t xml:space="preserve">    EMP_PHOTO,</w:t>
      </w:r>
    </w:p>
    <w:p w:rsidR="00AA5168" w:rsidRPr="00AA5168" w:rsidRDefault="00AA5168" w:rsidP="00AA5168">
      <w:r w:rsidRPr="00AA5168">
        <w:t xml:space="preserve">    HIGEST_REW_LV,</w:t>
      </w:r>
    </w:p>
    <w:p w:rsidR="00AA5168" w:rsidRPr="00AA5168" w:rsidRDefault="00AA5168" w:rsidP="00AA5168">
      <w:r w:rsidRPr="00AA5168">
        <w:t xml:space="preserve">    POINTS_TO_NXT_RWD,</w:t>
      </w:r>
    </w:p>
    <w:p w:rsidR="00AA5168" w:rsidRPr="00AA5168" w:rsidRDefault="00AA5168" w:rsidP="00AA5168">
      <w:r w:rsidRPr="00AA5168">
        <w:t xml:space="preserve">    EMP_FIRST,</w:t>
      </w:r>
    </w:p>
    <w:p w:rsidR="00AA5168" w:rsidRPr="00AA5168" w:rsidRDefault="00AA5168" w:rsidP="00AA5168">
      <w:r w:rsidRPr="00AA5168">
        <w:t xml:space="preserve">    EMP_LAST,</w:t>
      </w:r>
    </w:p>
    <w:p w:rsidR="00AA5168" w:rsidRPr="00AA5168" w:rsidRDefault="00AA5168" w:rsidP="00AA5168">
      <w:r w:rsidRPr="00AA5168">
        <w:t xml:space="preserve">    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02',</w:t>
      </w:r>
    </w:p>
    <w:p w:rsidR="00AA5168" w:rsidRPr="00AA5168" w:rsidRDefault="00AA5168" w:rsidP="00AA5168">
      <w:r w:rsidRPr="00AA5168">
        <w:t xml:space="preserve">    'OFF00006',</w:t>
      </w:r>
    </w:p>
    <w:p w:rsidR="00AA5168" w:rsidRPr="00AA5168" w:rsidRDefault="00AA5168" w:rsidP="00AA5168">
      <w:r w:rsidRPr="00AA5168">
        <w:t xml:space="preserve">    'REW000000002',</w:t>
      </w:r>
    </w:p>
    <w:p w:rsidR="00AA5168" w:rsidRPr="00AA5168" w:rsidRDefault="00AA5168" w:rsidP="00AA5168">
      <w:r w:rsidRPr="00AA5168">
        <w:t xml:space="preserve">    'GEN000000015',</w:t>
      </w:r>
    </w:p>
    <w:p w:rsidR="00AA5168" w:rsidRPr="00AA5168" w:rsidRDefault="00AA5168" w:rsidP="00AA5168">
      <w:r w:rsidRPr="00AA5168">
        <w:t xml:space="preserve">    'N',</w:t>
      </w:r>
    </w:p>
    <w:p w:rsidR="00AA5168" w:rsidRPr="00AA5168" w:rsidRDefault="00AA5168" w:rsidP="00AA5168">
      <w:r w:rsidRPr="00AA5168">
        <w:t xml:space="preserve">    'Silver',</w:t>
      </w:r>
    </w:p>
    <w:p w:rsidR="00AA5168" w:rsidRPr="00AA5168" w:rsidRDefault="00AA5168" w:rsidP="00AA5168">
      <w:r w:rsidRPr="00AA5168">
        <w:t xml:space="preserve">    '3133.3491',</w:t>
      </w:r>
    </w:p>
    <w:p w:rsidR="00AA5168" w:rsidRPr="00AA5168" w:rsidRDefault="00AA5168" w:rsidP="00AA5168">
      <w:r w:rsidRPr="00AA5168">
        <w:t xml:space="preserve">    SYSDATE-27375+0,</w:t>
      </w:r>
    </w:p>
    <w:p w:rsidR="00AA5168" w:rsidRPr="00AA5168" w:rsidRDefault="00AA5168" w:rsidP="00AA5168">
      <w:r w:rsidRPr="00AA5168">
        <w:t xml:space="preserve">    'C</w:t>
      </w:r>
      <w:proofErr w:type="gramStart"/>
      <w:r w:rsidRPr="00AA5168">
        <w:t>:\</w:t>
      </w:r>
      <w:proofErr w:type="gramEnd"/>
      <w:r w:rsidRPr="00AA5168">
        <w:t>EMPLOYEE_PHOTOS\IMAGE000017',</w:t>
      </w:r>
    </w:p>
    <w:p w:rsidR="00AA5168" w:rsidRPr="00AA5168" w:rsidRDefault="00AA5168" w:rsidP="00AA5168">
      <w:r w:rsidRPr="00AA5168">
        <w:t xml:space="preserve">    'Silver',</w:t>
      </w:r>
    </w:p>
    <w:p w:rsidR="00AA5168" w:rsidRPr="00AA5168" w:rsidRDefault="00AA5168" w:rsidP="00AA5168">
      <w:r w:rsidRPr="00AA5168">
        <w:t xml:space="preserve">    '8',</w:t>
      </w:r>
    </w:p>
    <w:p w:rsidR="00AA5168" w:rsidRPr="00AA5168" w:rsidRDefault="00AA5168" w:rsidP="00AA5168">
      <w:r w:rsidRPr="00AA5168">
        <w:t xml:space="preserve">    'Jean',</w:t>
      </w:r>
    </w:p>
    <w:p w:rsidR="00AA5168" w:rsidRPr="00AA5168" w:rsidRDefault="00AA5168" w:rsidP="00AA5168">
      <w:r w:rsidRPr="00AA5168">
        <w:t xml:space="preserve">    'White',</w:t>
      </w:r>
    </w:p>
    <w:p w:rsidR="00AA5168" w:rsidRPr="00AA5168" w:rsidRDefault="00AA5168" w:rsidP="00AA5168">
      <w:r w:rsidRPr="00AA5168">
        <w:t xml:space="preserve">    'jwhite@intuit.com'</w:t>
      </w:r>
    </w:p>
    <w:p w:rsidR="00AA5168" w:rsidRPr="00AA5168" w:rsidRDefault="00AA5168" w:rsidP="00AA5168">
      <w:r w:rsidRPr="00AA5168">
        <w:t xml:space="preserve">  )</w:t>
      </w:r>
    </w:p>
    <w:p w:rsidR="00AA5168" w:rsidRPr="00AA5168" w:rsidRDefault="00AA5168" w:rsidP="00AA5168">
      <w:r w:rsidRPr="00AA5168">
        <w:t>INTO JABBERWOCKY.EMPLOYEE</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OFF_ID,</w:t>
      </w:r>
    </w:p>
    <w:p w:rsidR="00AA5168" w:rsidRPr="00AA5168" w:rsidRDefault="00AA5168" w:rsidP="00AA5168">
      <w:r w:rsidRPr="00AA5168">
        <w:t xml:space="preserve">    REWARD_ID,</w:t>
      </w:r>
    </w:p>
    <w:p w:rsidR="00AA5168" w:rsidRPr="00AA5168" w:rsidRDefault="00AA5168" w:rsidP="00AA5168">
      <w:r w:rsidRPr="00AA5168">
        <w:t xml:space="preserve">    GENDER_ID,</w:t>
      </w:r>
    </w:p>
    <w:p w:rsidR="00AA5168" w:rsidRPr="00AA5168" w:rsidRDefault="00AA5168" w:rsidP="00AA5168">
      <w:r w:rsidRPr="00AA5168">
        <w:t xml:space="preserve">    BANNED,</w:t>
      </w:r>
    </w:p>
    <w:p w:rsidR="00AA5168" w:rsidRPr="00AA5168" w:rsidRDefault="00AA5168" w:rsidP="00AA5168">
      <w:r w:rsidRPr="00AA5168">
        <w:t xml:space="preserve">    CURRENT_REW_LVL,</w:t>
      </w:r>
    </w:p>
    <w:p w:rsidR="00AA5168" w:rsidRPr="00AA5168" w:rsidRDefault="00AA5168" w:rsidP="00AA5168">
      <w:r w:rsidRPr="00AA5168">
        <w:t xml:space="preserve">    EMP_POINTS,</w:t>
      </w:r>
    </w:p>
    <w:p w:rsidR="00AA5168" w:rsidRPr="00AA5168" w:rsidRDefault="00AA5168" w:rsidP="00AA5168">
      <w:r w:rsidRPr="00AA5168">
        <w:t xml:space="preserve">    EMP_DOB,</w:t>
      </w:r>
    </w:p>
    <w:p w:rsidR="00AA5168" w:rsidRPr="00AA5168" w:rsidRDefault="00AA5168" w:rsidP="00AA5168">
      <w:r w:rsidRPr="00AA5168">
        <w:t xml:space="preserve">    EMP_PHOTO,</w:t>
      </w:r>
    </w:p>
    <w:p w:rsidR="00AA5168" w:rsidRPr="00AA5168" w:rsidRDefault="00AA5168" w:rsidP="00AA5168">
      <w:r w:rsidRPr="00AA5168">
        <w:t xml:space="preserve">    HIGEST_REW_LV,</w:t>
      </w:r>
    </w:p>
    <w:p w:rsidR="00AA5168" w:rsidRPr="00AA5168" w:rsidRDefault="00AA5168" w:rsidP="00AA5168">
      <w:r w:rsidRPr="00AA5168">
        <w:t xml:space="preserve">    POINTS_TO_NXT_RWD,</w:t>
      </w:r>
    </w:p>
    <w:p w:rsidR="00AA5168" w:rsidRPr="00AA5168" w:rsidRDefault="00AA5168" w:rsidP="00AA5168">
      <w:r w:rsidRPr="00AA5168">
        <w:t xml:space="preserve">    EMP_FIRST,</w:t>
      </w:r>
    </w:p>
    <w:p w:rsidR="00AA5168" w:rsidRPr="00AA5168" w:rsidRDefault="00AA5168" w:rsidP="00AA5168">
      <w:r w:rsidRPr="00AA5168">
        <w:t xml:space="preserve">    EMP_LAST,</w:t>
      </w:r>
    </w:p>
    <w:p w:rsidR="00AA5168" w:rsidRPr="00AA5168" w:rsidRDefault="00AA5168" w:rsidP="00AA5168">
      <w:r w:rsidRPr="00AA5168">
        <w:t xml:space="preserve">    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lastRenderedPageBreak/>
        <w:t xml:space="preserve">    'DEP000010',</w:t>
      </w:r>
    </w:p>
    <w:p w:rsidR="00AA5168" w:rsidRPr="00AA5168" w:rsidRDefault="00AA5168" w:rsidP="00AA5168">
      <w:r w:rsidRPr="00AA5168">
        <w:t xml:space="preserve">    'OFF00006',</w:t>
      </w:r>
    </w:p>
    <w:p w:rsidR="00AA5168" w:rsidRPr="00AA5168" w:rsidRDefault="00AA5168" w:rsidP="00AA5168">
      <w:r w:rsidRPr="00AA5168">
        <w:t xml:space="preserve">    'REW000000003',</w:t>
      </w:r>
    </w:p>
    <w:p w:rsidR="00AA5168" w:rsidRPr="00AA5168" w:rsidRDefault="00AA5168" w:rsidP="00AA5168">
      <w:r w:rsidRPr="00AA5168">
        <w:t xml:space="preserve">    'GEN000000007',</w:t>
      </w:r>
    </w:p>
    <w:p w:rsidR="00AA5168" w:rsidRPr="00AA5168" w:rsidRDefault="00AA5168" w:rsidP="00AA5168">
      <w:r w:rsidRPr="00AA5168">
        <w:t xml:space="preserve">    'N',</w:t>
      </w:r>
    </w:p>
    <w:p w:rsidR="00AA5168" w:rsidRPr="00AA5168" w:rsidRDefault="00AA5168" w:rsidP="00AA5168">
      <w:r w:rsidRPr="00AA5168">
        <w:t xml:space="preserve">    'Platinum',</w:t>
      </w:r>
    </w:p>
    <w:p w:rsidR="00AA5168" w:rsidRPr="00AA5168" w:rsidRDefault="00AA5168" w:rsidP="00AA5168">
      <w:r w:rsidRPr="00AA5168">
        <w:t xml:space="preserve">    '2906.0811',</w:t>
      </w:r>
    </w:p>
    <w:p w:rsidR="00AA5168" w:rsidRPr="00AA5168" w:rsidRDefault="00AA5168" w:rsidP="00AA5168">
      <w:r w:rsidRPr="00AA5168">
        <w:t xml:space="preserve">    SYSDATE-27375+0,</w:t>
      </w:r>
    </w:p>
    <w:p w:rsidR="00AA5168" w:rsidRPr="00AA5168" w:rsidRDefault="00AA5168" w:rsidP="00AA5168">
      <w:r w:rsidRPr="00AA5168">
        <w:t xml:space="preserve">    'C</w:t>
      </w:r>
      <w:proofErr w:type="gramStart"/>
      <w:r w:rsidRPr="00AA5168">
        <w:t>:\</w:t>
      </w:r>
      <w:proofErr w:type="gramEnd"/>
      <w:r w:rsidRPr="00AA5168">
        <w:t>EMPLOYEE_PHOTOS\IMAGE000018',</w:t>
      </w:r>
    </w:p>
    <w:p w:rsidR="00AA5168" w:rsidRPr="00AA5168" w:rsidRDefault="00AA5168" w:rsidP="00AA5168">
      <w:r w:rsidRPr="00AA5168">
        <w:t xml:space="preserve">    'Platinum',</w:t>
      </w:r>
    </w:p>
    <w:p w:rsidR="00AA5168" w:rsidRPr="00AA5168" w:rsidRDefault="00AA5168" w:rsidP="00AA5168">
      <w:r w:rsidRPr="00AA5168">
        <w:t xml:space="preserve">    '37',</w:t>
      </w:r>
    </w:p>
    <w:p w:rsidR="00AA5168" w:rsidRPr="00AA5168" w:rsidRDefault="00AA5168" w:rsidP="00AA5168">
      <w:r w:rsidRPr="00AA5168">
        <w:t xml:space="preserve">    'Tammy',</w:t>
      </w:r>
    </w:p>
    <w:p w:rsidR="00AA5168" w:rsidRPr="00AA5168" w:rsidRDefault="00AA5168" w:rsidP="00AA5168">
      <w:r w:rsidRPr="00AA5168">
        <w:t xml:space="preserve">    'Garcia',</w:t>
      </w:r>
    </w:p>
    <w:p w:rsidR="00AA5168" w:rsidRPr="00AA5168" w:rsidRDefault="00AA5168" w:rsidP="00AA5168">
      <w:r w:rsidRPr="00AA5168">
        <w:t xml:space="preserve">    'tgarcia@intuit.com'</w:t>
      </w:r>
    </w:p>
    <w:p w:rsidR="00AA5168" w:rsidRPr="00AA5168" w:rsidRDefault="00AA5168" w:rsidP="00AA5168">
      <w:r w:rsidRPr="00AA5168">
        <w:t xml:space="preserve">  )</w:t>
      </w:r>
    </w:p>
    <w:p w:rsidR="00AA5168" w:rsidRPr="00AA5168" w:rsidRDefault="00AA5168" w:rsidP="00AA5168">
      <w:r w:rsidRPr="00AA5168">
        <w:t>INTO JABBERWOCKY.EMPLOYEE</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OFF_ID,</w:t>
      </w:r>
    </w:p>
    <w:p w:rsidR="00AA5168" w:rsidRPr="00AA5168" w:rsidRDefault="00AA5168" w:rsidP="00AA5168">
      <w:r w:rsidRPr="00AA5168">
        <w:t xml:space="preserve">    REWARD_ID,</w:t>
      </w:r>
    </w:p>
    <w:p w:rsidR="00AA5168" w:rsidRPr="00AA5168" w:rsidRDefault="00AA5168" w:rsidP="00AA5168">
      <w:r w:rsidRPr="00AA5168">
        <w:t xml:space="preserve">    GENDER_ID,</w:t>
      </w:r>
    </w:p>
    <w:p w:rsidR="00AA5168" w:rsidRPr="00AA5168" w:rsidRDefault="00AA5168" w:rsidP="00AA5168">
      <w:r w:rsidRPr="00AA5168">
        <w:t xml:space="preserve">    BANNED,</w:t>
      </w:r>
    </w:p>
    <w:p w:rsidR="00AA5168" w:rsidRPr="00AA5168" w:rsidRDefault="00AA5168" w:rsidP="00AA5168">
      <w:r w:rsidRPr="00AA5168">
        <w:t xml:space="preserve">    CURRENT_REW_LVL,</w:t>
      </w:r>
    </w:p>
    <w:p w:rsidR="00AA5168" w:rsidRPr="00AA5168" w:rsidRDefault="00AA5168" w:rsidP="00AA5168">
      <w:r w:rsidRPr="00AA5168">
        <w:t xml:space="preserve">    EMP_POINTS,</w:t>
      </w:r>
    </w:p>
    <w:p w:rsidR="00AA5168" w:rsidRPr="00AA5168" w:rsidRDefault="00AA5168" w:rsidP="00AA5168">
      <w:r w:rsidRPr="00AA5168">
        <w:t xml:space="preserve">    EMP_DOB,</w:t>
      </w:r>
    </w:p>
    <w:p w:rsidR="00AA5168" w:rsidRPr="00AA5168" w:rsidRDefault="00AA5168" w:rsidP="00AA5168">
      <w:r w:rsidRPr="00AA5168">
        <w:t xml:space="preserve">    EMP_PHOTO,</w:t>
      </w:r>
    </w:p>
    <w:p w:rsidR="00AA5168" w:rsidRPr="00AA5168" w:rsidRDefault="00AA5168" w:rsidP="00AA5168">
      <w:r w:rsidRPr="00AA5168">
        <w:t xml:space="preserve">    HIGEST_REW_LV,</w:t>
      </w:r>
    </w:p>
    <w:p w:rsidR="00AA5168" w:rsidRPr="00AA5168" w:rsidRDefault="00AA5168" w:rsidP="00AA5168">
      <w:r w:rsidRPr="00AA5168">
        <w:t xml:space="preserve">    POINTS_TO_NXT_RWD,</w:t>
      </w:r>
    </w:p>
    <w:p w:rsidR="00AA5168" w:rsidRPr="00AA5168" w:rsidRDefault="00AA5168" w:rsidP="00AA5168">
      <w:r w:rsidRPr="00AA5168">
        <w:t xml:space="preserve">    EMP_FIRST,</w:t>
      </w:r>
    </w:p>
    <w:p w:rsidR="00AA5168" w:rsidRPr="00AA5168" w:rsidRDefault="00AA5168" w:rsidP="00AA5168">
      <w:r w:rsidRPr="00AA5168">
        <w:t xml:space="preserve">    EMP_LAST,</w:t>
      </w:r>
    </w:p>
    <w:p w:rsidR="00AA5168" w:rsidRPr="00AA5168" w:rsidRDefault="00AA5168" w:rsidP="00AA5168">
      <w:r w:rsidRPr="00AA5168">
        <w:t xml:space="preserve">    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07',</w:t>
      </w:r>
    </w:p>
    <w:p w:rsidR="00AA5168" w:rsidRPr="00AA5168" w:rsidRDefault="00AA5168" w:rsidP="00AA5168">
      <w:r w:rsidRPr="00AA5168">
        <w:t xml:space="preserve">    'OFF00004',</w:t>
      </w:r>
    </w:p>
    <w:p w:rsidR="00AA5168" w:rsidRPr="00AA5168" w:rsidRDefault="00AA5168" w:rsidP="00AA5168">
      <w:r w:rsidRPr="00AA5168">
        <w:t xml:space="preserve">    'REW000000003',</w:t>
      </w:r>
    </w:p>
    <w:p w:rsidR="00AA5168" w:rsidRPr="00AA5168" w:rsidRDefault="00AA5168" w:rsidP="00AA5168">
      <w:r w:rsidRPr="00AA5168">
        <w:t xml:space="preserve">    'GEN000000025',</w:t>
      </w:r>
    </w:p>
    <w:p w:rsidR="00AA5168" w:rsidRPr="00AA5168" w:rsidRDefault="00AA5168" w:rsidP="00AA5168">
      <w:r w:rsidRPr="00AA5168">
        <w:t xml:space="preserve">    'N',</w:t>
      </w:r>
    </w:p>
    <w:p w:rsidR="00AA5168" w:rsidRPr="00AA5168" w:rsidRDefault="00AA5168" w:rsidP="00AA5168">
      <w:r w:rsidRPr="00AA5168">
        <w:t xml:space="preserve">    'Platinum',</w:t>
      </w:r>
    </w:p>
    <w:p w:rsidR="00AA5168" w:rsidRPr="00AA5168" w:rsidRDefault="00AA5168" w:rsidP="00AA5168">
      <w:r w:rsidRPr="00AA5168">
        <w:t xml:space="preserve">    '5819.5329',</w:t>
      </w:r>
    </w:p>
    <w:p w:rsidR="00AA5168" w:rsidRPr="00AA5168" w:rsidRDefault="00AA5168" w:rsidP="00AA5168">
      <w:r w:rsidRPr="00AA5168">
        <w:t xml:space="preserve">    SYSDATE-27375+0,</w:t>
      </w:r>
    </w:p>
    <w:p w:rsidR="00AA5168" w:rsidRPr="00AA5168" w:rsidRDefault="00AA5168" w:rsidP="00AA5168">
      <w:r w:rsidRPr="00AA5168">
        <w:t xml:space="preserve">    'C</w:t>
      </w:r>
      <w:proofErr w:type="gramStart"/>
      <w:r w:rsidRPr="00AA5168">
        <w:t>:\</w:t>
      </w:r>
      <w:proofErr w:type="gramEnd"/>
      <w:r w:rsidRPr="00AA5168">
        <w:t>EMPLOYEE_PHOTOS\IMAGE000019',</w:t>
      </w:r>
    </w:p>
    <w:p w:rsidR="00AA5168" w:rsidRPr="00AA5168" w:rsidRDefault="00AA5168" w:rsidP="00AA5168">
      <w:r w:rsidRPr="00AA5168">
        <w:t xml:space="preserve">    'Platinum',</w:t>
      </w:r>
    </w:p>
    <w:p w:rsidR="00AA5168" w:rsidRPr="00AA5168" w:rsidRDefault="00AA5168" w:rsidP="00AA5168">
      <w:r w:rsidRPr="00AA5168">
        <w:t xml:space="preserve">    '19',</w:t>
      </w:r>
    </w:p>
    <w:p w:rsidR="00AA5168" w:rsidRPr="00AA5168" w:rsidRDefault="00AA5168" w:rsidP="00AA5168">
      <w:r w:rsidRPr="00AA5168">
        <w:t xml:space="preserve">    'Scott',</w:t>
      </w:r>
    </w:p>
    <w:p w:rsidR="00AA5168" w:rsidRPr="00AA5168" w:rsidRDefault="00AA5168" w:rsidP="00AA5168">
      <w:r w:rsidRPr="00AA5168">
        <w:t xml:space="preserve">    'Anderson',</w:t>
      </w:r>
    </w:p>
    <w:p w:rsidR="00AA5168" w:rsidRPr="00AA5168" w:rsidRDefault="00AA5168" w:rsidP="00AA5168">
      <w:r w:rsidRPr="00AA5168">
        <w:t xml:space="preserve">    'sanderson@intuit.com'</w:t>
      </w:r>
    </w:p>
    <w:p w:rsidR="00AA5168" w:rsidRPr="00AA5168" w:rsidRDefault="00AA5168" w:rsidP="00AA5168">
      <w:r w:rsidRPr="00AA5168">
        <w:lastRenderedPageBreak/>
        <w:t xml:space="preserve">  )</w:t>
      </w:r>
    </w:p>
    <w:p w:rsidR="00AA5168" w:rsidRPr="00AA5168" w:rsidRDefault="00AA5168" w:rsidP="00AA5168">
      <w:r w:rsidRPr="00AA5168">
        <w:t>INTO JABBERWOCKY.EMPLOYEE</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OFF_ID,</w:t>
      </w:r>
    </w:p>
    <w:p w:rsidR="00AA5168" w:rsidRPr="00AA5168" w:rsidRDefault="00AA5168" w:rsidP="00AA5168">
      <w:r w:rsidRPr="00AA5168">
        <w:t xml:space="preserve">    REWARD_ID,</w:t>
      </w:r>
    </w:p>
    <w:p w:rsidR="00AA5168" w:rsidRPr="00AA5168" w:rsidRDefault="00AA5168" w:rsidP="00AA5168">
      <w:r w:rsidRPr="00AA5168">
        <w:t xml:space="preserve">    GENDER_ID,</w:t>
      </w:r>
    </w:p>
    <w:p w:rsidR="00AA5168" w:rsidRPr="00AA5168" w:rsidRDefault="00AA5168" w:rsidP="00AA5168">
      <w:r w:rsidRPr="00AA5168">
        <w:t xml:space="preserve">    BANNED,</w:t>
      </w:r>
    </w:p>
    <w:p w:rsidR="00AA5168" w:rsidRPr="00AA5168" w:rsidRDefault="00AA5168" w:rsidP="00AA5168">
      <w:r w:rsidRPr="00AA5168">
        <w:t xml:space="preserve">    CURRENT_REW_LVL,</w:t>
      </w:r>
    </w:p>
    <w:p w:rsidR="00AA5168" w:rsidRPr="00AA5168" w:rsidRDefault="00AA5168" w:rsidP="00AA5168">
      <w:r w:rsidRPr="00AA5168">
        <w:t xml:space="preserve">    EMP_POINTS,</w:t>
      </w:r>
    </w:p>
    <w:p w:rsidR="00AA5168" w:rsidRPr="00AA5168" w:rsidRDefault="00AA5168" w:rsidP="00AA5168">
      <w:r w:rsidRPr="00AA5168">
        <w:t xml:space="preserve">    EMP_DOB,</w:t>
      </w:r>
    </w:p>
    <w:p w:rsidR="00AA5168" w:rsidRPr="00AA5168" w:rsidRDefault="00AA5168" w:rsidP="00AA5168">
      <w:r w:rsidRPr="00AA5168">
        <w:t xml:space="preserve">    EMP_PHOTO,</w:t>
      </w:r>
    </w:p>
    <w:p w:rsidR="00AA5168" w:rsidRPr="00AA5168" w:rsidRDefault="00AA5168" w:rsidP="00AA5168">
      <w:r w:rsidRPr="00AA5168">
        <w:t xml:space="preserve">    HIGEST_REW_LV,</w:t>
      </w:r>
    </w:p>
    <w:p w:rsidR="00AA5168" w:rsidRPr="00AA5168" w:rsidRDefault="00AA5168" w:rsidP="00AA5168">
      <w:r w:rsidRPr="00AA5168">
        <w:t xml:space="preserve">    POINTS_TO_NXT_RWD,</w:t>
      </w:r>
    </w:p>
    <w:p w:rsidR="00AA5168" w:rsidRPr="00AA5168" w:rsidRDefault="00AA5168" w:rsidP="00AA5168">
      <w:r w:rsidRPr="00AA5168">
        <w:t xml:space="preserve">    EMP_FIRST,</w:t>
      </w:r>
    </w:p>
    <w:p w:rsidR="00AA5168" w:rsidRPr="00AA5168" w:rsidRDefault="00AA5168" w:rsidP="00AA5168">
      <w:r w:rsidRPr="00AA5168">
        <w:t xml:space="preserve">    EMP_LAST,</w:t>
      </w:r>
    </w:p>
    <w:p w:rsidR="00AA5168" w:rsidRPr="00AA5168" w:rsidRDefault="00AA5168" w:rsidP="00AA5168">
      <w:r w:rsidRPr="00AA5168">
        <w:t xml:space="preserve">    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03',</w:t>
      </w:r>
    </w:p>
    <w:p w:rsidR="00AA5168" w:rsidRPr="00AA5168" w:rsidRDefault="00AA5168" w:rsidP="00AA5168">
      <w:r w:rsidRPr="00AA5168">
        <w:t xml:space="preserve">    'OFF00005',</w:t>
      </w:r>
    </w:p>
    <w:p w:rsidR="00AA5168" w:rsidRPr="00AA5168" w:rsidRDefault="00AA5168" w:rsidP="00AA5168">
      <w:r w:rsidRPr="00AA5168">
        <w:t xml:space="preserve">    'REW000000008',</w:t>
      </w:r>
    </w:p>
    <w:p w:rsidR="00AA5168" w:rsidRPr="00AA5168" w:rsidRDefault="00AA5168" w:rsidP="00AA5168">
      <w:r w:rsidRPr="00AA5168">
        <w:t xml:space="preserve">    'GEN000000024',</w:t>
      </w:r>
    </w:p>
    <w:p w:rsidR="00AA5168" w:rsidRPr="00AA5168" w:rsidRDefault="00AA5168" w:rsidP="00AA5168">
      <w:r w:rsidRPr="00AA5168">
        <w:t xml:space="preserve">    'Y',</w:t>
      </w:r>
    </w:p>
    <w:p w:rsidR="00AA5168" w:rsidRPr="00AA5168" w:rsidRDefault="00AA5168" w:rsidP="00AA5168">
      <w:r w:rsidRPr="00AA5168">
        <w:t xml:space="preserve">    'Gold',</w:t>
      </w:r>
    </w:p>
    <w:p w:rsidR="00AA5168" w:rsidRPr="00AA5168" w:rsidRDefault="00AA5168" w:rsidP="00AA5168">
      <w:r w:rsidRPr="00AA5168">
        <w:t xml:space="preserve">    '9619.6852',</w:t>
      </w:r>
    </w:p>
    <w:p w:rsidR="00AA5168" w:rsidRPr="00AA5168" w:rsidRDefault="00AA5168" w:rsidP="00AA5168">
      <w:r w:rsidRPr="00AA5168">
        <w:t xml:space="preserve">    SYSDATE-27375+0,</w:t>
      </w:r>
    </w:p>
    <w:p w:rsidR="00AA5168" w:rsidRPr="00AA5168" w:rsidRDefault="00AA5168" w:rsidP="00AA5168">
      <w:r w:rsidRPr="00AA5168">
        <w:t xml:space="preserve">    'C</w:t>
      </w:r>
      <w:proofErr w:type="gramStart"/>
      <w:r w:rsidRPr="00AA5168">
        <w:t>:\</w:t>
      </w:r>
      <w:proofErr w:type="gramEnd"/>
      <w:r w:rsidRPr="00AA5168">
        <w:t>EMPLOYEE_PHOTOS\IMAGE000020',</w:t>
      </w:r>
    </w:p>
    <w:p w:rsidR="00AA5168" w:rsidRPr="00AA5168" w:rsidRDefault="00AA5168" w:rsidP="00AA5168">
      <w:r w:rsidRPr="00AA5168">
        <w:t xml:space="preserve">    'Gold',</w:t>
      </w:r>
    </w:p>
    <w:p w:rsidR="00AA5168" w:rsidRPr="00AA5168" w:rsidRDefault="00AA5168" w:rsidP="00AA5168">
      <w:r w:rsidRPr="00AA5168">
        <w:t xml:space="preserve">    '30',</w:t>
      </w:r>
    </w:p>
    <w:p w:rsidR="00AA5168" w:rsidRPr="00AA5168" w:rsidRDefault="00AA5168" w:rsidP="00AA5168">
      <w:r w:rsidRPr="00AA5168">
        <w:t xml:space="preserve">    'Ethan',</w:t>
      </w:r>
    </w:p>
    <w:p w:rsidR="00AA5168" w:rsidRPr="00AA5168" w:rsidRDefault="00AA5168" w:rsidP="00AA5168">
      <w:r w:rsidRPr="00AA5168">
        <w:t xml:space="preserve">    'Mitchell',</w:t>
      </w:r>
    </w:p>
    <w:p w:rsidR="00AA5168" w:rsidRPr="00AA5168" w:rsidRDefault="00AA5168" w:rsidP="00AA5168">
      <w:r w:rsidRPr="00AA5168">
        <w:t xml:space="preserve">    'emitchell@intuit.com'</w:t>
      </w:r>
    </w:p>
    <w:p w:rsidR="00AA5168" w:rsidRPr="00AA5168" w:rsidRDefault="00AA5168" w:rsidP="00AA5168">
      <w:r w:rsidRPr="00AA5168">
        <w:t xml:space="preserve">  )</w:t>
      </w:r>
    </w:p>
    <w:p w:rsidR="00AA5168" w:rsidRPr="00AA5168" w:rsidRDefault="00AA5168" w:rsidP="00AA5168">
      <w:r w:rsidRPr="00AA5168">
        <w:t>INTO JABBERWOCKY.EMPLOYEE</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OFF_ID,</w:t>
      </w:r>
    </w:p>
    <w:p w:rsidR="00AA5168" w:rsidRPr="00AA5168" w:rsidRDefault="00AA5168" w:rsidP="00AA5168">
      <w:r w:rsidRPr="00AA5168">
        <w:t xml:space="preserve">    REWARD_ID,</w:t>
      </w:r>
    </w:p>
    <w:p w:rsidR="00AA5168" w:rsidRPr="00AA5168" w:rsidRDefault="00AA5168" w:rsidP="00AA5168">
      <w:r w:rsidRPr="00AA5168">
        <w:t xml:space="preserve">    GENDER_ID,</w:t>
      </w:r>
    </w:p>
    <w:p w:rsidR="00AA5168" w:rsidRPr="00AA5168" w:rsidRDefault="00AA5168" w:rsidP="00AA5168">
      <w:r w:rsidRPr="00AA5168">
        <w:t xml:space="preserve">    BANNED,</w:t>
      </w:r>
    </w:p>
    <w:p w:rsidR="00AA5168" w:rsidRPr="00AA5168" w:rsidRDefault="00AA5168" w:rsidP="00AA5168">
      <w:r w:rsidRPr="00AA5168">
        <w:t xml:space="preserve">    CURRENT_REW_LVL,</w:t>
      </w:r>
    </w:p>
    <w:p w:rsidR="00AA5168" w:rsidRPr="00AA5168" w:rsidRDefault="00AA5168" w:rsidP="00AA5168">
      <w:r w:rsidRPr="00AA5168">
        <w:t xml:space="preserve">    EMP_POINTS,</w:t>
      </w:r>
    </w:p>
    <w:p w:rsidR="00AA5168" w:rsidRPr="00AA5168" w:rsidRDefault="00AA5168" w:rsidP="00AA5168">
      <w:r w:rsidRPr="00AA5168">
        <w:t xml:space="preserve">    EMP_DOB,</w:t>
      </w:r>
    </w:p>
    <w:p w:rsidR="00AA5168" w:rsidRPr="00AA5168" w:rsidRDefault="00AA5168" w:rsidP="00AA5168">
      <w:r w:rsidRPr="00AA5168">
        <w:t xml:space="preserve">    EMP_PHOTO,</w:t>
      </w:r>
    </w:p>
    <w:p w:rsidR="00AA5168" w:rsidRPr="00AA5168" w:rsidRDefault="00AA5168" w:rsidP="00AA5168">
      <w:r w:rsidRPr="00AA5168">
        <w:t xml:space="preserve">    HIGEST_REW_LV,</w:t>
      </w:r>
    </w:p>
    <w:p w:rsidR="00AA5168" w:rsidRPr="00AA5168" w:rsidRDefault="00AA5168" w:rsidP="00AA5168">
      <w:r w:rsidRPr="00AA5168">
        <w:t xml:space="preserve">    POINTS_TO_NXT_RWD,</w:t>
      </w:r>
    </w:p>
    <w:p w:rsidR="00AA5168" w:rsidRPr="00AA5168" w:rsidRDefault="00AA5168" w:rsidP="00AA5168">
      <w:r w:rsidRPr="00AA5168">
        <w:lastRenderedPageBreak/>
        <w:t xml:space="preserve">    EMP_FIRST,</w:t>
      </w:r>
    </w:p>
    <w:p w:rsidR="00AA5168" w:rsidRPr="00AA5168" w:rsidRDefault="00AA5168" w:rsidP="00AA5168">
      <w:r w:rsidRPr="00AA5168">
        <w:t xml:space="preserve">    EMP_LAST,</w:t>
      </w:r>
    </w:p>
    <w:p w:rsidR="00AA5168" w:rsidRPr="00AA5168" w:rsidRDefault="00AA5168" w:rsidP="00AA5168">
      <w:r w:rsidRPr="00AA5168">
        <w:t xml:space="preserve">    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16',</w:t>
      </w:r>
    </w:p>
    <w:p w:rsidR="00AA5168" w:rsidRPr="00AA5168" w:rsidRDefault="00AA5168" w:rsidP="00AA5168">
      <w:r w:rsidRPr="00AA5168">
        <w:t xml:space="preserve">    'OFF00012',</w:t>
      </w:r>
    </w:p>
    <w:p w:rsidR="00AA5168" w:rsidRPr="00AA5168" w:rsidRDefault="00AA5168" w:rsidP="00AA5168">
      <w:r w:rsidRPr="00AA5168">
        <w:t xml:space="preserve">    'REW000000004',</w:t>
      </w:r>
    </w:p>
    <w:p w:rsidR="00AA5168" w:rsidRPr="00AA5168" w:rsidRDefault="00AA5168" w:rsidP="00AA5168">
      <w:r w:rsidRPr="00AA5168">
        <w:t xml:space="preserve">    'GEN000000015',</w:t>
      </w:r>
    </w:p>
    <w:p w:rsidR="00AA5168" w:rsidRPr="00AA5168" w:rsidRDefault="00AA5168" w:rsidP="00AA5168">
      <w:r w:rsidRPr="00AA5168">
        <w:t xml:space="preserve">    'N',</w:t>
      </w:r>
    </w:p>
    <w:p w:rsidR="00AA5168" w:rsidRPr="00AA5168" w:rsidRDefault="00AA5168" w:rsidP="00AA5168">
      <w:r w:rsidRPr="00AA5168">
        <w:t xml:space="preserve">    'Gold',</w:t>
      </w:r>
    </w:p>
    <w:p w:rsidR="00AA5168" w:rsidRPr="00AA5168" w:rsidRDefault="00AA5168" w:rsidP="00AA5168">
      <w:r w:rsidRPr="00AA5168">
        <w:t xml:space="preserve">    '8873.2232',</w:t>
      </w:r>
    </w:p>
    <w:p w:rsidR="00AA5168" w:rsidRPr="00AA5168" w:rsidRDefault="00AA5168" w:rsidP="00AA5168">
      <w:r w:rsidRPr="00AA5168">
        <w:t xml:space="preserve">    SYSDATE-27375+0,</w:t>
      </w:r>
    </w:p>
    <w:p w:rsidR="00AA5168" w:rsidRPr="00AA5168" w:rsidRDefault="00AA5168" w:rsidP="00AA5168">
      <w:r w:rsidRPr="00AA5168">
        <w:t xml:space="preserve">    'C</w:t>
      </w:r>
      <w:proofErr w:type="gramStart"/>
      <w:r w:rsidRPr="00AA5168">
        <w:t>:\</w:t>
      </w:r>
      <w:proofErr w:type="gramEnd"/>
      <w:r w:rsidRPr="00AA5168">
        <w:t>EMPLOYEE_PHOTOS\IMAGE000021',</w:t>
      </w:r>
    </w:p>
    <w:p w:rsidR="00AA5168" w:rsidRPr="00AA5168" w:rsidRDefault="00AA5168" w:rsidP="00AA5168">
      <w:r w:rsidRPr="00AA5168">
        <w:t xml:space="preserve">    'Gold',</w:t>
      </w:r>
    </w:p>
    <w:p w:rsidR="00AA5168" w:rsidRPr="00AA5168" w:rsidRDefault="00AA5168" w:rsidP="00AA5168">
      <w:r w:rsidRPr="00AA5168">
        <w:t xml:space="preserve">    '19',</w:t>
      </w:r>
    </w:p>
    <w:p w:rsidR="00AA5168" w:rsidRPr="00AA5168" w:rsidRDefault="00AA5168" w:rsidP="00AA5168">
      <w:r w:rsidRPr="00AA5168">
        <w:t xml:space="preserve">    'Nicole',</w:t>
      </w:r>
    </w:p>
    <w:p w:rsidR="00AA5168" w:rsidRPr="00AA5168" w:rsidRDefault="00AA5168" w:rsidP="00AA5168">
      <w:r w:rsidRPr="00AA5168">
        <w:t xml:space="preserve">    'Peters',</w:t>
      </w:r>
    </w:p>
    <w:p w:rsidR="00AA5168" w:rsidRPr="00AA5168" w:rsidRDefault="00AA5168" w:rsidP="00AA5168">
      <w:r w:rsidRPr="00AA5168">
        <w:t xml:space="preserve">    'npeters@sap.com'</w:t>
      </w:r>
    </w:p>
    <w:p w:rsidR="00AA5168" w:rsidRPr="00AA5168" w:rsidRDefault="00AA5168" w:rsidP="00AA5168">
      <w:r w:rsidRPr="00AA5168">
        <w:t xml:space="preserve">  )</w:t>
      </w:r>
    </w:p>
    <w:p w:rsidR="00AA5168" w:rsidRPr="00AA5168" w:rsidRDefault="00AA5168" w:rsidP="00AA5168">
      <w:r w:rsidRPr="00AA5168">
        <w:t>INTO JABBERWOCKY.EMPLOYEE</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OFF_ID,</w:t>
      </w:r>
    </w:p>
    <w:p w:rsidR="00AA5168" w:rsidRPr="00AA5168" w:rsidRDefault="00AA5168" w:rsidP="00AA5168">
      <w:r w:rsidRPr="00AA5168">
        <w:t xml:space="preserve">    REWARD_ID,</w:t>
      </w:r>
    </w:p>
    <w:p w:rsidR="00AA5168" w:rsidRPr="00AA5168" w:rsidRDefault="00AA5168" w:rsidP="00AA5168">
      <w:r w:rsidRPr="00AA5168">
        <w:t xml:space="preserve">    GENDER_ID,</w:t>
      </w:r>
    </w:p>
    <w:p w:rsidR="00AA5168" w:rsidRPr="00AA5168" w:rsidRDefault="00AA5168" w:rsidP="00AA5168">
      <w:r w:rsidRPr="00AA5168">
        <w:t xml:space="preserve">    BANNED,</w:t>
      </w:r>
    </w:p>
    <w:p w:rsidR="00AA5168" w:rsidRPr="00AA5168" w:rsidRDefault="00AA5168" w:rsidP="00AA5168">
      <w:r w:rsidRPr="00AA5168">
        <w:t xml:space="preserve">    CURRENT_REW_LVL,</w:t>
      </w:r>
    </w:p>
    <w:p w:rsidR="00AA5168" w:rsidRPr="00AA5168" w:rsidRDefault="00AA5168" w:rsidP="00AA5168">
      <w:r w:rsidRPr="00AA5168">
        <w:t xml:space="preserve">    EMP_POINTS,</w:t>
      </w:r>
    </w:p>
    <w:p w:rsidR="00AA5168" w:rsidRPr="00AA5168" w:rsidRDefault="00AA5168" w:rsidP="00AA5168">
      <w:r w:rsidRPr="00AA5168">
        <w:t xml:space="preserve">    EMP_DOB,</w:t>
      </w:r>
    </w:p>
    <w:p w:rsidR="00AA5168" w:rsidRPr="00AA5168" w:rsidRDefault="00AA5168" w:rsidP="00AA5168">
      <w:r w:rsidRPr="00AA5168">
        <w:t xml:space="preserve">    EMP_PHOTO,</w:t>
      </w:r>
    </w:p>
    <w:p w:rsidR="00AA5168" w:rsidRPr="00AA5168" w:rsidRDefault="00AA5168" w:rsidP="00AA5168">
      <w:r w:rsidRPr="00AA5168">
        <w:t xml:space="preserve">    HIGEST_REW_LV,</w:t>
      </w:r>
    </w:p>
    <w:p w:rsidR="00AA5168" w:rsidRPr="00AA5168" w:rsidRDefault="00AA5168" w:rsidP="00AA5168">
      <w:r w:rsidRPr="00AA5168">
        <w:t xml:space="preserve">    POINTS_TO_NXT_RWD,</w:t>
      </w:r>
    </w:p>
    <w:p w:rsidR="00AA5168" w:rsidRPr="00AA5168" w:rsidRDefault="00AA5168" w:rsidP="00AA5168">
      <w:r w:rsidRPr="00AA5168">
        <w:t xml:space="preserve">    EMP_FIRST,</w:t>
      </w:r>
    </w:p>
    <w:p w:rsidR="00AA5168" w:rsidRPr="00AA5168" w:rsidRDefault="00AA5168" w:rsidP="00AA5168">
      <w:r w:rsidRPr="00AA5168">
        <w:t xml:space="preserve">    EMP_LAST,</w:t>
      </w:r>
    </w:p>
    <w:p w:rsidR="00AA5168" w:rsidRPr="00AA5168" w:rsidRDefault="00AA5168" w:rsidP="00AA5168">
      <w:r w:rsidRPr="00AA5168">
        <w:t xml:space="preserve">    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19',</w:t>
      </w:r>
    </w:p>
    <w:p w:rsidR="00AA5168" w:rsidRPr="00AA5168" w:rsidRDefault="00AA5168" w:rsidP="00AA5168">
      <w:r w:rsidRPr="00AA5168">
        <w:t xml:space="preserve">    'OFF00011',</w:t>
      </w:r>
    </w:p>
    <w:p w:rsidR="00AA5168" w:rsidRPr="00AA5168" w:rsidRDefault="00AA5168" w:rsidP="00AA5168">
      <w:r w:rsidRPr="00AA5168">
        <w:t xml:space="preserve">    'REW000000011',</w:t>
      </w:r>
    </w:p>
    <w:p w:rsidR="00AA5168" w:rsidRPr="00AA5168" w:rsidRDefault="00AA5168" w:rsidP="00AA5168">
      <w:r w:rsidRPr="00AA5168">
        <w:t xml:space="preserve">    'GEN000000024',</w:t>
      </w:r>
    </w:p>
    <w:p w:rsidR="00AA5168" w:rsidRPr="00AA5168" w:rsidRDefault="00AA5168" w:rsidP="00AA5168">
      <w:r w:rsidRPr="00AA5168">
        <w:t xml:space="preserve">    'N',</w:t>
      </w:r>
    </w:p>
    <w:p w:rsidR="00AA5168" w:rsidRPr="00AA5168" w:rsidRDefault="00AA5168" w:rsidP="00AA5168">
      <w:r w:rsidRPr="00AA5168">
        <w:t xml:space="preserve">    'Platinum',</w:t>
      </w:r>
    </w:p>
    <w:p w:rsidR="00AA5168" w:rsidRPr="00AA5168" w:rsidRDefault="00AA5168" w:rsidP="00AA5168">
      <w:r w:rsidRPr="00AA5168">
        <w:t xml:space="preserve">    '8590.1743',</w:t>
      </w:r>
    </w:p>
    <w:p w:rsidR="00AA5168" w:rsidRPr="00AA5168" w:rsidRDefault="00AA5168" w:rsidP="00AA5168">
      <w:r w:rsidRPr="00AA5168">
        <w:t xml:space="preserve">    SYSDATE-27375+0,</w:t>
      </w:r>
    </w:p>
    <w:p w:rsidR="00AA5168" w:rsidRPr="00AA5168" w:rsidRDefault="00AA5168" w:rsidP="00AA5168">
      <w:r w:rsidRPr="00AA5168">
        <w:lastRenderedPageBreak/>
        <w:t xml:space="preserve">    'C</w:t>
      </w:r>
      <w:proofErr w:type="gramStart"/>
      <w:r w:rsidRPr="00AA5168">
        <w:t>:\</w:t>
      </w:r>
      <w:proofErr w:type="gramEnd"/>
      <w:r w:rsidRPr="00AA5168">
        <w:t>EMPLOYEE_PHOTOS\IMAGE000022',</w:t>
      </w:r>
    </w:p>
    <w:p w:rsidR="00AA5168" w:rsidRPr="00AA5168" w:rsidRDefault="00AA5168" w:rsidP="00AA5168">
      <w:r w:rsidRPr="00AA5168">
        <w:t xml:space="preserve">    'Platinum',</w:t>
      </w:r>
    </w:p>
    <w:p w:rsidR="00AA5168" w:rsidRPr="00AA5168" w:rsidRDefault="00AA5168" w:rsidP="00AA5168">
      <w:r w:rsidRPr="00AA5168">
        <w:t xml:space="preserve">    '7',</w:t>
      </w:r>
    </w:p>
    <w:p w:rsidR="00AA5168" w:rsidRPr="00AA5168" w:rsidRDefault="00AA5168" w:rsidP="00AA5168">
      <w:r w:rsidRPr="00AA5168">
        <w:t xml:space="preserve">    'Paul',</w:t>
      </w:r>
    </w:p>
    <w:p w:rsidR="00AA5168" w:rsidRPr="00AA5168" w:rsidRDefault="00AA5168" w:rsidP="00AA5168">
      <w:r w:rsidRPr="00AA5168">
        <w:t xml:space="preserve">    'Young',</w:t>
      </w:r>
    </w:p>
    <w:p w:rsidR="00AA5168" w:rsidRPr="00AA5168" w:rsidRDefault="00AA5168" w:rsidP="00AA5168">
      <w:r w:rsidRPr="00AA5168">
        <w:t xml:space="preserve">    'pyoung@sap.com'</w:t>
      </w:r>
    </w:p>
    <w:p w:rsidR="00AA5168" w:rsidRPr="00AA5168" w:rsidRDefault="00AA5168" w:rsidP="00AA5168">
      <w:r w:rsidRPr="00AA5168">
        <w:t xml:space="preserve">  )</w:t>
      </w:r>
    </w:p>
    <w:p w:rsidR="00AA5168" w:rsidRPr="00AA5168" w:rsidRDefault="00AA5168" w:rsidP="00AA5168">
      <w:r w:rsidRPr="00AA5168">
        <w:t>INTO JABBERWOCKY.EMPLOYEE</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OFF_ID,</w:t>
      </w:r>
    </w:p>
    <w:p w:rsidR="00AA5168" w:rsidRPr="00AA5168" w:rsidRDefault="00AA5168" w:rsidP="00AA5168">
      <w:r w:rsidRPr="00AA5168">
        <w:t xml:space="preserve">    REWARD_ID,</w:t>
      </w:r>
    </w:p>
    <w:p w:rsidR="00AA5168" w:rsidRPr="00AA5168" w:rsidRDefault="00AA5168" w:rsidP="00AA5168">
      <w:r w:rsidRPr="00AA5168">
        <w:t xml:space="preserve">    GENDER_ID,</w:t>
      </w:r>
    </w:p>
    <w:p w:rsidR="00AA5168" w:rsidRPr="00AA5168" w:rsidRDefault="00AA5168" w:rsidP="00AA5168">
      <w:r w:rsidRPr="00AA5168">
        <w:t xml:space="preserve">    BANNED,</w:t>
      </w:r>
    </w:p>
    <w:p w:rsidR="00AA5168" w:rsidRPr="00AA5168" w:rsidRDefault="00AA5168" w:rsidP="00AA5168">
      <w:r w:rsidRPr="00AA5168">
        <w:t xml:space="preserve">    CURRENT_REW_LVL,</w:t>
      </w:r>
    </w:p>
    <w:p w:rsidR="00AA5168" w:rsidRPr="00AA5168" w:rsidRDefault="00AA5168" w:rsidP="00AA5168">
      <w:r w:rsidRPr="00AA5168">
        <w:t xml:space="preserve">    EMP_POINTS,</w:t>
      </w:r>
    </w:p>
    <w:p w:rsidR="00AA5168" w:rsidRPr="00AA5168" w:rsidRDefault="00AA5168" w:rsidP="00AA5168">
      <w:r w:rsidRPr="00AA5168">
        <w:t xml:space="preserve">    EMP_DOB,</w:t>
      </w:r>
    </w:p>
    <w:p w:rsidR="00AA5168" w:rsidRPr="00AA5168" w:rsidRDefault="00AA5168" w:rsidP="00AA5168">
      <w:r w:rsidRPr="00AA5168">
        <w:t xml:space="preserve">    EMP_PHOTO,</w:t>
      </w:r>
    </w:p>
    <w:p w:rsidR="00AA5168" w:rsidRPr="00AA5168" w:rsidRDefault="00AA5168" w:rsidP="00AA5168">
      <w:r w:rsidRPr="00AA5168">
        <w:t xml:space="preserve">    HIGEST_REW_LV,</w:t>
      </w:r>
    </w:p>
    <w:p w:rsidR="00AA5168" w:rsidRPr="00AA5168" w:rsidRDefault="00AA5168" w:rsidP="00AA5168">
      <w:r w:rsidRPr="00AA5168">
        <w:t xml:space="preserve">    POINTS_TO_NXT_RWD,</w:t>
      </w:r>
    </w:p>
    <w:p w:rsidR="00AA5168" w:rsidRPr="00AA5168" w:rsidRDefault="00AA5168" w:rsidP="00AA5168">
      <w:r w:rsidRPr="00AA5168">
        <w:t xml:space="preserve">    EMP_FIRST,</w:t>
      </w:r>
    </w:p>
    <w:p w:rsidR="00AA5168" w:rsidRPr="00AA5168" w:rsidRDefault="00AA5168" w:rsidP="00AA5168">
      <w:r w:rsidRPr="00AA5168">
        <w:t xml:space="preserve">    EMP_LAST,</w:t>
      </w:r>
    </w:p>
    <w:p w:rsidR="00AA5168" w:rsidRPr="00AA5168" w:rsidRDefault="00AA5168" w:rsidP="00AA5168">
      <w:r w:rsidRPr="00AA5168">
        <w:t xml:space="preserve">    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20',</w:t>
      </w:r>
    </w:p>
    <w:p w:rsidR="00AA5168" w:rsidRPr="00AA5168" w:rsidRDefault="00AA5168" w:rsidP="00AA5168">
      <w:r w:rsidRPr="00AA5168">
        <w:t xml:space="preserve">    'OFF00007',</w:t>
      </w:r>
    </w:p>
    <w:p w:rsidR="00AA5168" w:rsidRPr="00AA5168" w:rsidRDefault="00AA5168" w:rsidP="00AA5168">
      <w:r w:rsidRPr="00AA5168">
        <w:t xml:space="preserve">    'REW000000010',</w:t>
      </w:r>
    </w:p>
    <w:p w:rsidR="00AA5168" w:rsidRPr="00AA5168" w:rsidRDefault="00AA5168" w:rsidP="00AA5168">
      <w:r w:rsidRPr="00AA5168">
        <w:t xml:space="preserve">    'GEN000000024',</w:t>
      </w:r>
    </w:p>
    <w:p w:rsidR="00AA5168" w:rsidRPr="00AA5168" w:rsidRDefault="00AA5168" w:rsidP="00AA5168">
      <w:r w:rsidRPr="00AA5168">
        <w:t xml:space="preserve">    'N',</w:t>
      </w:r>
    </w:p>
    <w:p w:rsidR="00AA5168" w:rsidRPr="00AA5168" w:rsidRDefault="00AA5168" w:rsidP="00AA5168">
      <w:r w:rsidRPr="00AA5168">
        <w:t xml:space="preserve">    'Gold',</w:t>
      </w:r>
    </w:p>
    <w:p w:rsidR="00AA5168" w:rsidRPr="00AA5168" w:rsidRDefault="00AA5168" w:rsidP="00AA5168">
      <w:r w:rsidRPr="00AA5168">
        <w:t xml:space="preserve">    '9227.9176',</w:t>
      </w:r>
    </w:p>
    <w:p w:rsidR="00AA5168" w:rsidRPr="00AA5168" w:rsidRDefault="00AA5168" w:rsidP="00AA5168">
      <w:r w:rsidRPr="00AA5168">
        <w:t xml:space="preserve">    SYSDATE-27375+0,</w:t>
      </w:r>
    </w:p>
    <w:p w:rsidR="00AA5168" w:rsidRPr="00AA5168" w:rsidRDefault="00AA5168" w:rsidP="00AA5168">
      <w:r w:rsidRPr="00AA5168">
        <w:t xml:space="preserve">    'C</w:t>
      </w:r>
      <w:proofErr w:type="gramStart"/>
      <w:r w:rsidRPr="00AA5168">
        <w:t>:\</w:t>
      </w:r>
      <w:proofErr w:type="gramEnd"/>
      <w:r w:rsidRPr="00AA5168">
        <w:t>EMPLOYEE_PHOTOS\IMAGE000023',</w:t>
      </w:r>
    </w:p>
    <w:p w:rsidR="00AA5168" w:rsidRPr="00AA5168" w:rsidRDefault="00AA5168" w:rsidP="00AA5168">
      <w:r w:rsidRPr="00AA5168">
        <w:t xml:space="preserve">    'Platinum',</w:t>
      </w:r>
    </w:p>
    <w:p w:rsidR="00AA5168" w:rsidRPr="00AA5168" w:rsidRDefault="00AA5168" w:rsidP="00AA5168">
      <w:r w:rsidRPr="00AA5168">
        <w:t xml:space="preserve">    '3',</w:t>
      </w:r>
    </w:p>
    <w:p w:rsidR="00AA5168" w:rsidRPr="00AA5168" w:rsidRDefault="00AA5168" w:rsidP="00AA5168">
      <w:r w:rsidRPr="00AA5168">
        <w:t xml:space="preserve">    'Frank',</w:t>
      </w:r>
    </w:p>
    <w:p w:rsidR="00AA5168" w:rsidRPr="00AA5168" w:rsidRDefault="00AA5168" w:rsidP="00AA5168">
      <w:r w:rsidRPr="00AA5168">
        <w:t xml:space="preserve">    'Bennett',</w:t>
      </w:r>
    </w:p>
    <w:p w:rsidR="00AA5168" w:rsidRPr="00AA5168" w:rsidRDefault="00AA5168" w:rsidP="00AA5168">
      <w:r w:rsidRPr="00AA5168">
        <w:t xml:space="preserve">    'fbennett@sap.com'</w:t>
      </w:r>
    </w:p>
    <w:p w:rsidR="00AA5168" w:rsidRPr="00AA5168" w:rsidRDefault="00AA5168" w:rsidP="00AA5168">
      <w:r w:rsidRPr="00AA5168">
        <w:t xml:space="preserve">  )</w:t>
      </w:r>
    </w:p>
    <w:p w:rsidR="00AA5168" w:rsidRPr="00AA5168" w:rsidRDefault="00AA5168" w:rsidP="00AA5168">
      <w:r w:rsidRPr="00AA5168">
        <w:t>INTO JABBERWOCKY.EMPLOYEE</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OFF_ID,</w:t>
      </w:r>
    </w:p>
    <w:p w:rsidR="00AA5168" w:rsidRPr="00AA5168" w:rsidRDefault="00AA5168" w:rsidP="00AA5168">
      <w:r w:rsidRPr="00AA5168">
        <w:t xml:space="preserve">    REWARD_ID,</w:t>
      </w:r>
    </w:p>
    <w:p w:rsidR="00AA5168" w:rsidRPr="00AA5168" w:rsidRDefault="00AA5168" w:rsidP="00AA5168">
      <w:r w:rsidRPr="00AA5168">
        <w:t xml:space="preserve">    GENDER_ID,</w:t>
      </w:r>
    </w:p>
    <w:p w:rsidR="00AA5168" w:rsidRPr="00AA5168" w:rsidRDefault="00AA5168" w:rsidP="00AA5168">
      <w:r w:rsidRPr="00AA5168">
        <w:t xml:space="preserve">    BANNED,</w:t>
      </w:r>
    </w:p>
    <w:p w:rsidR="00AA5168" w:rsidRPr="00AA5168" w:rsidRDefault="00AA5168" w:rsidP="00AA5168">
      <w:r w:rsidRPr="00AA5168">
        <w:lastRenderedPageBreak/>
        <w:t xml:space="preserve">    CURRENT_REW_LVL,</w:t>
      </w:r>
    </w:p>
    <w:p w:rsidR="00AA5168" w:rsidRPr="00AA5168" w:rsidRDefault="00AA5168" w:rsidP="00AA5168">
      <w:r w:rsidRPr="00AA5168">
        <w:t xml:space="preserve">    EMP_POINTS,</w:t>
      </w:r>
    </w:p>
    <w:p w:rsidR="00AA5168" w:rsidRPr="00AA5168" w:rsidRDefault="00AA5168" w:rsidP="00AA5168">
      <w:r w:rsidRPr="00AA5168">
        <w:t xml:space="preserve">    EMP_DOB,</w:t>
      </w:r>
    </w:p>
    <w:p w:rsidR="00AA5168" w:rsidRPr="00AA5168" w:rsidRDefault="00AA5168" w:rsidP="00AA5168">
      <w:r w:rsidRPr="00AA5168">
        <w:t xml:space="preserve">    EMP_PHOTO,</w:t>
      </w:r>
    </w:p>
    <w:p w:rsidR="00AA5168" w:rsidRPr="00AA5168" w:rsidRDefault="00AA5168" w:rsidP="00AA5168">
      <w:r w:rsidRPr="00AA5168">
        <w:t xml:space="preserve">    HIGEST_REW_LV,</w:t>
      </w:r>
    </w:p>
    <w:p w:rsidR="00AA5168" w:rsidRPr="00AA5168" w:rsidRDefault="00AA5168" w:rsidP="00AA5168">
      <w:r w:rsidRPr="00AA5168">
        <w:t xml:space="preserve">    POINTS_TO_NXT_RWD,</w:t>
      </w:r>
    </w:p>
    <w:p w:rsidR="00AA5168" w:rsidRPr="00AA5168" w:rsidRDefault="00AA5168" w:rsidP="00AA5168">
      <w:r w:rsidRPr="00AA5168">
        <w:t xml:space="preserve">    EMP_FIRST,</w:t>
      </w:r>
    </w:p>
    <w:p w:rsidR="00AA5168" w:rsidRPr="00AA5168" w:rsidRDefault="00AA5168" w:rsidP="00AA5168">
      <w:r w:rsidRPr="00AA5168">
        <w:t xml:space="preserve">    EMP_LAST,</w:t>
      </w:r>
    </w:p>
    <w:p w:rsidR="00AA5168" w:rsidRPr="00AA5168" w:rsidRDefault="00AA5168" w:rsidP="00AA5168">
      <w:r w:rsidRPr="00AA5168">
        <w:t xml:space="preserve">    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20',</w:t>
      </w:r>
    </w:p>
    <w:p w:rsidR="00AA5168" w:rsidRPr="00AA5168" w:rsidRDefault="00AA5168" w:rsidP="00AA5168">
      <w:r w:rsidRPr="00AA5168">
        <w:t xml:space="preserve">    'OFF00010',</w:t>
      </w:r>
    </w:p>
    <w:p w:rsidR="00AA5168" w:rsidRPr="00AA5168" w:rsidRDefault="00AA5168" w:rsidP="00AA5168">
      <w:r w:rsidRPr="00AA5168">
        <w:t xml:space="preserve">    'REW000000001',</w:t>
      </w:r>
    </w:p>
    <w:p w:rsidR="00AA5168" w:rsidRPr="00AA5168" w:rsidRDefault="00AA5168" w:rsidP="00AA5168">
      <w:r w:rsidRPr="00AA5168">
        <w:t xml:space="preserve">    'GEN000000024',</w:t>
      </w:r>
    </w:p>
    <w:p w:rsidR="00AA5168" w:rsidRPr="00AA5168" w:rsidRDefault="00AA5168" w:rsidP="00AA5168">
      <w:r w:rsidRPr="00AA5168">
        <w:t xml:space="preserve">    'N',</w:t>
      </w:r>
    </w:p>
    <w:p w:rsidR="00AA5168" w:rsidRPr="00AA5168" w:rsidRDefault="00AA5168" w:rsidP="00AA5168">
      <w:r w:rsidRPr="00AA5168">
        <w:t xml:space="preserve">    'Gold',</w:t>
      </w:r>
    </w:p>
    <w:p w:rsidR="00AA5168" w:rsidRPr="00AA5168" w:rsidRDefault="00AA5168" w:rsidP="00AA5168">
      <w:r w:rsidRPr="00AA5168">
        <w:t xml:space="preserve">    '6247.5452',</w:t>
      </w:r>
    </w:p>
    <w:p w:rsidR="00AA5168" w:rsidRPr="00AA5168" w:rsidRDefault="00AA5168" w:rsidP="00AA5168">
      <w:r w:rsidRPr="00AA5168">
        <w:t xml:space="preserve">    SYSDATE-27375+0,</w:t>
      </w:r>
    </w:p>
    <w:p w:rsidR="00AA5168" w:rsidRPr="00AA5168" w:rsidRDefault="00AA5168" w:rsidP="00AA5168">
      <w:r w:rsidRPr="00AA5168">
        <w:t xml:space="preserve">    'C</w:t>
      </w:r>
      <w:proofErr w:type="gramStart"/>
      <w:r w:rsidRPr="00AA5168">
        <w:t>:\</w:t>
      </w:r>
      <w:proofErr w:type="gramEnd"/>
      <w:r w:rsidRPr="00AA5168">
        <w:t>EMPLOYEE_PHOTOS\IMAGE000024',</w:t>
      </w:r>
    </w:p>
    <w:p w:rsidR="00AA5168" w:rsidRPr="00AA5168" w:rsidRDefault="00AA5168" w:rsidP="00AA5168">
      <w:r w:rsidRPr="00AA5168">
        <w:t xml:space="preserve">    'Platinum',</w:t>
      </w:r>
    </w:p>
    <w:p w:rsidR="00AA5168" w:rsidRPr="00AA5168" w:rsidRDefault="00AA5168" w:rsidP="00AA5168">
      <w:r w:rsidRPr="00AA5168">
        <w:t xml:space="preserve">    '13',</w:t>
      </w:r>
    </w:p>
    <w:p w:rsidR="00AA5168" w:rsidRPr="00AA5168" w:rsidRDefault="00AA5168" w:rsidP="00AA5168">
      <w:r w:rsidRPr="00AA5168">
        <w:t xml:space="preserve">    'Joshua',</w:t>
      </w:r>
    </w:p>
    <w:p w:rsidR="00AA5168" w:rsidRPr="00AA5168" w:rsidRDefault="00AA5168" w:rsidP="00AA5168">
      <w:r w:rsidRPr="00AA5168">
        <w:t xml:space="preserve">    'Chavez',</w:t>
      </w:r>
    </w:p>
    <w:p w:rsidR="00AA5168" w:rsidRPr="00AA5168" w:rsidRDefault="00AA5168" w:rsidP="00AA5168">
      <w:r w:rsidRPr="00AA5168">
        <w:t xml:space="preserve">    'jchavez@sap.com'</w:t>
      </w:r>
    </w:p>
    <w:p w:rsidR="00AA5168" w:rsidRPr="00AA5168" w:rsidRDefault="00AA5168" w:rsidP="00AA5168">
      <w:r w:rsidRPr="00AA5168">
        <w:t xml:space="preserve">  )</w:t>
      </w:r>
    </w:p>
    <w:p w:rsidR="00AA5168" w:rsidRPr="00AA5168" w:rsidRDefault="00AA5168" w:rsidP="00AA5168">
      <w:r w:rsidRPr="00AA5168">
        <w:t>INTO JABBERWOCKY.EMPLOYEE</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OFF_ID,</w:t>
      </w:r>
    </w:p>
    <w:p w:rsidR="00AA5168" w:rsidRPr="00AA5168" w:rsidRDefault="00AA5168" w:rsidP="00AA5168">
      <w:r w:rsidRPr="00AA5168">
        <w:t xml:space="preserve">    REWARD_ID,</w:t>
      </w:r>
    </w:p>
    <w:p w:rsidR="00AA5168" w:rsidRPr="00AA5168" w:rsidRDefault="00AA5168" w:rsidP="00AA5168">
      <w:r w:rsidRPr="00AA5168">
        <w:t xml:space="preserve">    GENDER_ID,</w:t>
      </w:r>
    </w:p>
    <w:p w:rsidR="00AA5168" w:rsidRPr="00AA5168" w:rsidRDefault="00AA5168" w:rsidP="00AA5168">
      <w:r w:rsidRPr="00AA5168">
        <w:t xml:space="preserve">    BANNED,</w:t>
      </w:r>
    </w:p>
    <w:p w:rsidR="00AA5168" w:rsidRPr="00AA5168" w:rsidRDefault="00AA5168" w:rsidP="00AA5168">
      <w:r w:rsidRPr="00AA5168">
        <w:t xml:space="preserve">    CURRENT_REW_LVL,</w:t>
      </w:r>
    </w:p>
    <w:p w:rsidR="00AA5168" w:rsidRPr="00AA5168" w:rsidRDefault="00AA5168" w:rsidP="00AA5168">
      <w:r w:rsidRPr="00AA5168">
        <w:t xml:space="preserve">    EMP_POINTS,</w:t>
      </w:r>
    </w:p>
    <w:p w:rsidR="00AA5168" w:rsidRPr="00AA5168" w:rsidRDefault="00AA5168" w:rsidP="00AA5168">
      <w:r w:rsidRPr="00AA5168">
        <w:t xml:space="preserve">    EMP_DOB,</w:t>
      </w:r>
    </w:p>
    <w:p w:rsidR="00AA5168" w:rsidRPr="00AA5168" w:rsidRDefault="00AA5168" w:rsidP="00AA5168">
      <w:r w:rsidRPr="00AA5168">
        <w:t xml:space="preserve">    EMP_PHOTO,</w:t>
      </w:r>
    </w:p>
    <w:p w:rsidR="00AA5168" w:rsidRPr="00AA5168" w:rsidRDefault="00AA5168" w:rsidP="00AA5168">
      <w:r w:rsidRPr="00AA5168">
        <w:t xml:space="preserve">    HIGEST_REW_LV,</w:t>
      </w:r>
    </w:p>
    <w:p w:rsidR="00AA5168" w:rsidRPr="00AA5168" w:rsidRDefault="00AA5168" w:rsidP="00AA5168">
      <w:r w:rsidRPr="00AA5168">
        <w:t xml:space="preserve">    POINTS_TO_NXT_RWD,</w:t>
      </w:r>
    </w:p>
    <w:p w:rsidR="00AA5168" w:rsidRPr="00AA5168" w:rsidRDefault="00AA5168" w:rsidP="00AA5168">
      <w:r w:rsidRPr="00AA5168">
        <w:t xml:space="preserve">    EMP_FIRST,</w:t>
      </w:r>
    </w:p>
    <w:p w:rsidR="00AA5168" w:rsidRPr="00AA5168" w:rsidRDefault="00AA5168" w:rsidP="00AA5168">
      <w:r w:rsidRPr="00AA5168">
        <w:t xml:space="preserve">    EMP_LAST,</w:t>
      </w:r>
    </w:p>
    <w:p w:rsidR="00AA5168" w:rsidRPr="00AA5168" w:rsidRDefault="00AA5168" w:rsidP="00AA5168">
      <w:r w:rsidRPr="00AA5168">
        <w:t xml:space="preserve">    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16',</w:t>
      </w:r>
    </w:p>
    <w:p w:rsidR="00AA5168" w:rsidRPr="00AA5168" w:rsidRDefault="00AA5168" w:rsidP="00AA5168">
      <w:r w:rsidRPr="00AA5168">
        <w:t xml:space="preserve">    'OFF00009',</w:t>
      </w:r>
    </w:p>
    <w:p w:rsidR="00AA5168" w:rsidRPr="00AA5168" w:rsidRDefault="00AA5168" w:rsidP="00AA5168">
      <w:r w:rsidRPr="00AA5168">
        <w:lastRenderedPageBreak/>
        <w:t xml:space="preserve">    'REW000000002',</w:t>
      </w:r>
    </w:p>
    <w:p w:rsidR="00AA5168" w:rsidRPr="00AA5168" w:rsidRDefault="00AA5168" w:rsidP="00AA5168">
      <w:r w:rsidRPr="00AA5168">
        <w:t xml:space="preserve">    'GEN000000024',</w:t>
      </w:r>
    </w:p>
    <w:p w:rsidR="00AA5168" w:rsidRPr="00AA5168" w:rsidRDefault="00AA5168" w:rsidP="00AA5168">
      <w:r w:rsidRPr="00AA5168">
        <w:t xml:space="preserve">    'N',</w:t>
      </w:r>
    </w:p>
    <w:p w:rsidR="00AA5168" w:rsidRPr="00AA5168" w:rsidRDefault="00AA5168" w:rsidP="00AA5168">
      <w:r w:rsidRPr="00AA5168">
        <w:t xml:space="preserve">    'Platinum',</w:t>
      </w:r>
    </w:p>
    <w:p w:rsidR="00AA5168" w:rsidRPr="00AA5168" w:rsidRDefault="00AA5168" w:rsidP="00AA5168">
      <w:r w:rsidRPr="00AA5168">
        <w:t xml:space="preserve">    '7014.4249',</w:t>
      </w:r>
    </w:p>
    <w:p w:rsidR="00AA5168" w:rsidRPr="00AA5168" w:rsidRDefault="00AA5168" w:rsidP="00AA5168">
      <w:r w:rsidRPr="00AA5168">
        <w:t xml:space="preserve">    SYSDATE-27375+0,</w:t>
      </w:r>
    </w:p>
    <w:p w:rsidR="00AA5168" w:rsidRPr="00AA5168" w:rsidRDefault="00AA5168" w:rsidP="00AA5168">
      <w:r w:rsidRPr="00AA5168">
        <w:t xml:space="preserve">    'C</w:t>
      </w:r>
      <w:proofErr w:type="gramStart"/>
      <w:r w:rsidRPr="00AA5168">
        <w:t>:\</w:t>
      </w:r>
      <w:proofErr w:type="gramEnd"/>
      <w:r w:rsidRPr="00AA5168">
        <w:t>EMPLOYEE_PHOTOS\IMAGE000025',</w:t>
      </w:r>
    </w:p>
    <w:p w:rsidR="00AA5168" w:rsidRPr="00AA5168" w:rsidRDefault="00AA5168" w:rsidP="00AA5168">
      <w:r w:rsidRPr="00AA5168">
        <w:t xml:space="preserve">    'Platinum',</w:t>
      </w:r>
    </w:p>
    <w:p w:rsidR="00AA5168" w:rsidRPr="00AA5168" w:rsidRDefault="00AA5168" w:rsidP="00AA5168">
      <w:r w:rsidRPr="00AA5168">
        <w:t xml:space="preserve">    '32',</w:t>
      </w:r>
    </w:p>
    <w:p w:rsidR="00AA5168" w:rsidRPr="00AA5168" w:rsidRDefault="00AA5168" w:rsidP="00AA5168">
      <w:r w:rsidRPr="00AA5168">
        <w:t xml:space="preserve">    'Andrew',</w:t>
      </w:r>
    </w:p>
    <w:p w:rsidR="00AA5168" w:rsidRPr="00AA5168" w:rsidRDefault="00AA5168" w:rsidP="00AA5168">
      <w:r w:rsidRPr="00AA5168">
        <w:t xml:space="preserve">    'Peterson',</w:t>
      </w:r>
    </w:p>
    <w:p w:rsidR="00AA5168" w:rsidRPr="00AA5168" w:rsidRDefault="00AA5168" w:rsidP="00AA5168">
      <w:r w:rsidRPr="00AA5168">
        <w:t xml:space="preserve">    'apeterson@sap.com'</w:t>
      </w:r>
    </w:p>
    <w:p w:rsidR="00AA5168" w:rsidRPr="00AA5168" w:rsidRDefault="00AA5168" w:rsidP="00AA5168">
      <w:r w:rsidRPr="00AA5168">
        <w:t xml:space="preserve">  )</w:t>
      </w:r>
    </w:p>
    <w:p w:rsidR="00AA5168" w:rsidRPr="00AA5168" w:rsidRDefault="00AA5168" w:rsidP="00AA5168">
      <w:r w:rsidRPr="00AA5168">
        <w:t>INTO JABBERWOCKY.EMPLOYEE</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OFF_ID,</w:t>
      </w:r>
    </w:p>
    <w:p w:rsidR="00AA5168" w:rsidRPr="00AA5168" w:rsidRDefault="00AA5168" w:rsidP="00AA5168">
      <w:r w:rsidRPr="00AA5168">
        <w:t xml:space="preserve">    REWARD_ID,</w:t>
      </w:r>
    </w:p>
    <w:p w:rsidR="00AA5168" w:rsidRPr="00AA5168" w:rsidRDefault="00AA5168" w:rsidP="00AA5168">
      <w:r w:rsidRPr="00AA5168">
        <w:t xml:space="preserve">    GENDER_ID,</w:t>
      </w:r>
    </w:p>
    <w:p w:rsidR="00AA5168" w:rsidRPr="00AA5168" w:rsidRDefault="00AA5168" w:rsidP="00AA5168">
      <w:r w:rsidRPr="00AA5168">
        <w:t xml:space="preserve">    BANNED,</w:t>
      </w:r>
    </w:p>
    <w:p w:rsidR="00AA5168" w:rsidRPr="00AA5168" w:rsidRDefault="00AA5168" w:rsidP="00AA5168">
      <w:r w:rsidRPr="00AA5168">
        <w:t xml:space="preserve">    CURRENT_REW_LVL,</w:t>
      </w:r>
    </w:p>
    <w:p w:rsidR="00AA5168" w:rsidRPr="00AA5168" w:rsidRDefault="00AA5168" w:rsidP="00AA5168">
      <w:r w:rsidRPr="00AA5168">
        <w:t xml:space="preserve">    EMP_POINTS,</w:t>
      </w:r>
    </w:p>
    <w:p w:rsidR="00AA5168" w:rsidRPr="00AA5168" w:rsidRDefault="00AA5168" w:rsidP="00AA5168">
      <w:r w:rsidRPr="00AA5168">
        <w:t xml:space="preserve">    EMP_DOB,</w:t>
      </w:r>
    </w:p>
    <w:p w:rsidR="00AA5168" w:rsidRPr="00AA5168" w:rsidRDefault="00AA5168" w:rsidP="00AA5168">
      <w:r w:rsidRPr="00AA5168">
        <w:t xml:space="preserve">    EMP_PHOTO,</w:t>
      </w:r>
    </w:p>
    <w:p w:rsidR="00AA5168" w:rsidRPr="00AA5168" w:rsidRDefault="00AA5168" w:rsidP="00AA5168">
      <w:r w:rsidRPr="00AA5168">
        <w:t xml:space="preserve">    HIGEST_REW_LV,</w:t>
      </w:r>
    </w:p>
    <w:p w:rsidR="00AA5168" w:rsidRPr="00AA5168" w:rsidRDefault="00AA5168" w:rsidP="00AA5168">
      <w:r w:rsidRPr="00AA5168">
        <w:t xml:space="preserve">    POINTS_TO_NXT_RWD,</w:t>
      </w:r>
    </w:p>
    <w:p w:rsidR="00AA5168" w:rsidRPr="00AA5168" w:rsidRDefault="00AA5168" w:rsidP="00AA5168">
      <w:r w:rsidRPr="00AA5168">
        <w:t xml:space="preserve">    EMP_FIRST,</w:t>
      </w:r>
    </w:p>
    <w:p w:rsidR="00AA5168" w:rsidRPr="00AA5168" w:rsidRDefault="00AA5168" w:rsidP="00AA5168">
      <w:r w:rsidRPr="00AA5168">
        <w:t xml:space="preserve">    EMP_LAST,</w:t>
      </w:r>
    </w:p>
    <w:p w:rsidR="00AA5168" w:rsidRPr="00AA5168" w:rsidRDefault="00AA5168" w:rsidP="00AA5168">
      <w:r w:rsidRPr="00AA5168">
        <w:t xml:space="preserve">    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16',</w:t>
      </w:r>
    </w:p>
    <w:p w:rsidR="00AA5168" w:rsidRPr="00AA5168" w:rsidRDefault="00AA5168" w:rsidP="00AA5168">
      <w:r w:rsidRPr="00AA5168">
        <w:t xml:space="preserve">    'OFF00008',</w:t>
      </w:r>
    </w:p>
    <w:p w:rsidR="00AA5168" w:rsidRPr="00AA5168" w:rsidRDefault="00AA5168" w:rsidP="00AA5168">
      <w:r w:rsidRPr="00AA5168">
        <w:t xml:space="preserve">    'REW000000008',</w:t>
      </w:r>
    </w:p>
    <w:p w:rsidR="00AA5168" w:rsidRPr="00AA5168" w:rsidRDefault="00AA5168" w:rsidP="00AA5168">
      <w:r w:rsidRPr="00AA5168">
        <w:t xml:space="preserve">    'GEN000000024',</w:t>
      </w:r>
    </w:p>
    <w:p w:rsidR="00AA5168" w:rsidRPr="00AA5168" w:rsidRDefault="00AA5168" w:rsidP="00AA5168">
      <w:r w:rsidRPr="00AA5168">
        <w:t xml:space="preserve">    'N',</w:t>
      </w:r>
    </w:p>
    <w:p w:rsidR="00AA5168" w:rsidRPr="00AA5168" w:rsidRDefault="00AA5168" w:rsidP="00AA5168">
      <w:r w:rsidRPr="00AA5168">
        <w:t xml:space="preserve">    'Silver',</w:t>
      </w:r>
    </w:p>
    <w:p w:rsidR="00AA5168" w:rsidRPr="00AA5168" w:rsidRDefault="00AA5168" w:rsidP="00AA5168">
      <w:r w:rsidRPr="00AA5168">
        <w:t xml:space="preserve">    '2912.7679',</w:t>
      </w:r>
    </w:p>
    <w:p w:rsidR="00AA5168" w:rsidRPr="00AA5168" w:rsidRDefault="00AA5168" w:rsidP="00AA5168">
      <w:r w:rsidRPr="00AA5168">
        <w:t xml:space="preserve">    SYSDATE-27375+0,</w:t>
      </w:r>
    </w:p>
    <w:p w:rsidR="00AA5168" w:rsidRPr="00AA5168" w:rsidRDefault="00AA5168" w:rsidP="00AA5168">
      <w:r w:rsidRPr="00AA5168">
        <w:t xml:space="preserve">    'C</w:t>
      </w:r>
      <w:proofErr w:type="gramStart"/>
      <w:r w:rsidRPr="00AA5168">
        <w:t>:\</w:t>
      </w:r>
      <w:proofErr w:type="gramEnd"/>
      <w:r w:rsidRPr="00AA5168">
        <w:t>EMPLOYEE_PHOTOS\IMAGE000026',</w:t>
      </w:r>
    </w:p>
    <w:p w:rsidR="00AA5168" w:rsidRPr="00AA5168" w:rsidRDefault="00AA5168" w:rsidP="00AA5168">
      <w:r w:rsidRPr="00AA5168">
        <w:t xml:space="preserve">    'Silver',</w:t>
      </w:r>
    </w:p>
    <w:p w:rsidR="00AA5168" w:rsidRPr="00AA5168" w:rsidRDefault="00AA5168" w:rsidP="00AA5168">
      <w:r w:rsidRPr="00AA5168">
        <w:t xml:space="preserve">    '29',</w:t>
      </w:r>
    </w:p>
    <w:p w:rsidR="00AA5168" w:rsidRPr="00AA5168" w:rsidRDefault="00AA5168" w:rsidP="00AA5168">
      <w:r w:rsidRPr="00AA5168">
        <w:t xml:space="preserve">    'Samuel',</w:t>
      </w:r>
    </w:p>
    <w:p w:rsidR="00AA5168" w:rsidRPr="00AA5168" w:rsidRDefault="00AA5168" w:rsidP="00AA5168">
      <w:r w:rsidRPr="00AA5168">
        <w:t xml:space="preserve">    'Johnson',</w:t>
      </w:r>
    </w:p>
    <w:p w:rsidR="00AA5168" w:rsidRPr="00AA5168" w:rsidRDefault="00AA5168" w:rsidP="00AA5168">
      <w:r w:rsidRPr="00AA5168">
        <w:t xml:space="preserve">    'sjohnson@sap.com'</w:t>
      </w:r>
    </w:p>
    <w:p w:rsidR="00AA5168" w:rsidRPr="00AA5168" w:rsidRDefault="00AA5168" w:rsidP="00AA5168">
      <w:r w:rsidRPr="00AA5168">
        <w:t xml:space="preserve">  )</w:t>
      </w:r>
    </w:p>
    <w:p w:rsidR="00AA5168" w:rsidRPr="00AA5168" w:rsidRDefault="00AA5168" w:rsidP="00AA5168">
      <w:r w:rsidRPr="00AA5168">
        <w:t>INTO JABBERWOCKY.EMPLOYEE</w:t>
      </w:r>
    </w:p>
    <w:p w:rsidR="00AA5168" w:rsidRPr="00AA5168" w:rsidRDefault="00AA5168" w:rsidP="00AA5168">
      <w:r w:rsidRPr="00AA5168">
        <w:lastRenderedPageBreak/>
        <w:t xml:space="preserve">  (</w:t>
      </w:r>
    </w:p>
    <w:p w:rsidR="00AA5168" w:rsidRPr="00AA5168" w:rsidRDefault="00AA5168" w:rsidP="00AA5168">
      <w:r w:rsidRPr="00AA5168">
        <w:t xml:space="preserve">    DEPT_ID,</w:t>
      </w:r>
    </w:p>
    <w:p w:rsidR="00AA5168" w:rsidRPr="00AA5168" w:rsidRDefault="00AA5168" w:rsidP="00AA5168">
      <w:r w:rsidRPr="00AA5168">
        <w:t xml:space="preserve">    OFF_ID,</w:t>
      </w:r>
    </w:p>
    <w:p w:rsidR="00AA5168" w:rsidRPr="00AA5168" w:rsidRDefault="00AA5168" w:rsidP="00AA5168">
      <w:r w:rsidRPr="00AA5168">
        <w:t xml:space="preserve">    REWARD_ID,</w:t>
      </w:r>
    </w:p>
    <w:p w:rsidR="00AA5168" w:rsidRPr="00AA5168" w:rsidRDefault="00AA5168" w:rsidP="00AA5168">
      <w:r w:rsidRPr="00AA5168">
        <w:t xml:space="preserve">    GENDER_ID,</w:t>
      </w:r>
    </w:p>
    <w:p w:rsidR="00AA5168" w:rsidRPr="00AA5168" w:rsidRDefault="00AA5168" w:rsidP="00AA5168">
      <w:r w:rsidRPr="00AA5168">
        <w:t xml:space="preserve">    BANNED,</w:t>
      </w:r>
    </w:p>
    <w:p w:rsidR="00AA5168" w:rsidRPr="00AA5168" w:rsidRDefault="00AA5168" w:rsidP="00AA5168">
      <w:r w:rsidRPr="00AA5168">
        <w:t xml:space="preserve">    CURRENT_REW_LVL,</w:t>
      </w:r>
    </w:p>
    <w:p w:rsidR="00AA5168" w:rsidRPr="00AA5168" w:rsidRDefault="00AA5168" w:rsidP="00AA5168">
      <w:r w:rsidRPr="00AA5168">
        <w:t xml:space="preserve">    EMP_POINTS,</w:t>
      </w:r>
    </w:p>
    <w:p w:rsidR="00AA5168" w:rsidRPr="00AA5168" w:rsidRDefault="00AA5168" w:rsidP="00AA5168">
      <w:r w:rsidRPr="00AA5168">
        <w:t xml:space="preserve">    EMP_DOB,</w:t>
      </w:r>
    </w:p>
    <w:p w:rsidR="00AA5168" w:rsidRPr="00AA5168" w:rsidRDefault="00AA5168" w:rsidP="00AA5168">
      <w:r w:rsidRPr="00AA5168">
        <w:t xml:space="preserve">    EMP_PHOTO,</w:t>
      </w:r>
    </w:p>
    <w:p w:rsidR="00AA5168" w:rsidRPr="00AA5168" w:rsidRDefault="00AA5168" w:rsidP="00AA5168">
      <w:r w:rsidRPr="00AA5168">
        <w:t xml:space="preserve">    HIGEST_REW_LV,</w:t>
      </w:r>
    </w:p>
    <w:p w:rsidR="00AA5168" w:rsidRPr="00AA5168" w:rsidRDefault="00AA5168" w:rsidP="00AA5168">
      <w:r w:rsidRPr="00AA5168">
        <w:t xml:space="preserve">    POINTS_TO_NXT_RWD,</w:t>
      </w:r>
    </w:p>
    <w:p w:rsidR="00AA5168" w:rsidRPr="00AA5168" w:rsidRDefault="00AA5168" w:rsidP="00AA5168">
      <w:r w:rsidRPr="00AA5168">
        <w:t xml:space="preserve">    EMP_FIRST,</w:t>
      </w:r>
    </w:p>
    <w:p w:rsidR="00AA5168" w:rsidRPr="00AA5168" w:rsidRDefault="00AA5168" w:rsidP="00AA5168">
      <w:r w:rsidRPr="00AA5168">
        <w:t xml:space="preserve">    EMP_LAST,</w:t>
      </w:r>
    </w:p>
    <w:p w:rsidR="00AA5168" w:rsidRPr="00AA5168" w:rsidRDefault="00AA5168" w:rsidP="00AA5168">
      <w:r w:rsidRPr="00AA5168">
        <w:t xml:space="preserve">    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19',</w:t>
      </w:r>
    </w:p>
    <w:p w:rsidR="00AA5168" w:rsidRPr="00AA5168" w:rsidRDefault="00AA5168" w:rsidP="00AA5168">
      <w:r w:rsidRPr="00AA5168">
        <w:t xml:space="preserve">    'OFF00008',</w:t>
      </w:r>
    </w:p>
    <w:p w:rsidR="00AA5168" w:rsidRPr="00AA5168" w:rsidRDefault="00AA5168" w:rsidP="00AA5168">
      <w:r w:rsidRPr="00AA5168">
        <w:t xml:space="preserve">    'REW000000003',</w:t>
      </w:r>
    </w:p>
    <w:p w:rsidR="00AA5168" w:rsidRPr="00AA5168" w:rsidRDefault="00AA5168" w:rsidP="00AA5168">
      <w:r w:rsidRPr="00AA5168">
        <w:t xml:space="preserve">    'GEN000000024',</w:t>
      </w:r>
    </w:p>
    <w:p w:rsidR="00AA5168" w:rsidRPr="00AA5168" w:rsidRDefault="00AA5168" w:rsidP="00AA5168">
      <w:r w:rsidRPr="00AA5168">
        <w:t xml:space="preserve">    'N',</w:t>
      </w:r>
    </w:p>
    <w:p w:rsidR="00AA5168" w:rsidRPr="00AA5168" w:rsidRDefault="00AA5168" w:rsidP="00AA5168">
      <w:r w:rsidRPr="00AA5168">
        <w:t xml:space="preserve">    'Gold',</w:t>
      </w:r>
    </w:p>
    <w:p w:rsidR="00AA5168" w:rsidRPr="00AA5168" w:rsidRDefault="00AA5168" w:rsidP="00AA5168">
      <w:r w:rsidRPr="00AA5168">
        <w:t xml:space="preserve">    '4930.378',</w:t>
      </w:r>
    </w:p>
    <w:p w:rsidR="00AA5168" w:rsidRPr="00AA5168" w:rsidRDefault="00AA5168" w:rsidP="00AA5168">
      <w:r w:rsidRPr="00AA5168">
        <w:t xml:space="preserve">    SYSDATE-27375+0,</w:t>
      </w:r>
    </w:p>
    <w:p w:rsidR="00AA5168" w:rsidRPr="00AA5168" w:rsidRDefault="00AA5168" w:rsidP="00AA5168">
      <w:r w:rsidRPr="00AA5168">
        <w:t xml:space="preserve">    'C</w:t>
      </w:r>
      <w:proofErr w:type="gramStart"/>
      <w:r w:rsidRPr="00AA5168">
        <w:t>:\</w:t>
      </w:r>
      <w:proofErr w:type="gramEnd"/>
      <w:r w:rsidRPr="00AA5168">
        <w:t>EMPLOYEE_PHOTOS\IMAGE000027',</w:t>
      </w:r>
    </w:p>
    <w:p w:rsidR="00AA5168" w:rsidRPr="00AA5168" w:rsidRDefault="00AA5168" w:rsidP="00AA5168">
      <w:r w:rsidRPr="00AA5168">
        <w:t xml:space="preserve">    'Platinum',</w:t>
      </w:r>
    </w:p>
    <w:p w:rsidR="00AA5168" w:rsidRPr="00AA5168" w:rsidRDefault="00AA5168" w:rsidP="00AA5168">
      <w:r w:rsidRPr="00AA5168">
        <w:t xml:space="preserve">    '29',</w:t>
      </w:r>
    </w:p>
    <w:p w:rsidR="00AA5168" w:rsidRPr="00AA5168" w:rsidRDefault="00AA5168" w:rsidP="00AA5168">
      <w:r w:rsidRPr="00AA5168">
        <w:t xml:space="preserve">    'Anthony',</w:t>
      </w:r>
    </w:p>
    <w:p w:rsidR="00AA5168" w:rsidRPr="00AA5168" w:rsidRDefault="00AA5168" w:rsidP="00AA5168">
      <w:r w:rsidRPr="00AA5168">
        <w:t xml:space="preserve">    'Harrison',</w:t>
      </w:r>
    </w:p>
    <w:p w:rsidR="00AA5168" w:rsidRPr="00AA5168" w:rsidRDefault="00AA5168" w:rsidP="00AA5168">
      <w:r w:rsidRPr="00AA5168">
        <w:t xml:space="preserve">    'aharrison@sap.com'</w:t>
      </w:r>
    </w:p>
    <w:p w:rsidR="00AA5168" w:rsidRPr="00AA5168" w:rsidRDefault="00AA5168" w:rsidP="00AA5168">
      <w:r w:rsidRPr="00AA5168">
        <w:t xml:space="preserve">  )</w:t>
      </w:r>
    </w:p>
    <w:p w:rsidR="00AA5168" w:rsidRPr="00AA5168" w:rsidRDefault="00AA5168" w:rsidP="00AA5168">
      <w:r w:rsidRPr="00AA5168">
        <w:t>INTO JABBERWOCKY.EMPLOYEE</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OFF_ID,</w:t>
      </w:r>
    </w:p>
    <w:p w:rsidR="00AA5168" w:rsidRPr="00AA5168" w:rsidRDefault="00AA5168" w:rsidP="00AA5168">
      <w:r w:rsidRPr="00AA5168">
        <w:t xml:space="preserve">    REWARD_ID,</w:t>
      </w:r>
    </w:p>
    <w:p w:rsidR="00AA5168" w:rsidRPr="00AA5168" w:rsidRDefault="00AA5168" w:rsidP="00AA5168">
      <w:r w:rsidRPr="00AA5168">
        <w:t xml:space="preserve">    GENDER_ID,</w:t>
      </w:r>
    </w:p>
    <w:p w:rsidR="00AA5168" w:rsidRPr="00AA5168" w:rsidRDefault="00AA5168" w:rsidP="00AA5168">
      <w:r w:rsidRPr="00AA5168">
        <w:t xml:space="preserve">    BANNED,</w:t>
      </w:r>
    </w:p>
    <w:p w:rsidR="00AA5168" w:rsidRPr="00AA5168" w:rsidRDefault="00AA5168" w:rsidP="00AA5168">
      <w:r w:rsidRPr="00AA5168">
        <w:t xml:space="preserve">    CURRENT_REW_LVL,</w:t>
      </w:r>
    </w:p>
    <w:p w:rsidR="00AA5168" w:rsidRPr="00AA5168" w:rsidRDefault="00AA5168" w:rsidP="00AA5168">
      <w:r w:rsidRPr="00AA5168">
        <w:t xml:space="preserve">    EMP_POINTS,</w:t>
      </w:r>
    </w:p>
    <w:p w:rsidR="00AA5168" w:rsidRPr="00AA5168" w:rsidRDefault="00AA5168" w:rsidP="00AA5168">
      <w:r w:rsidRPr="00AA5168">
        <w:t xml:space="preserve">    EMP_DOB,</w:t>
      </w:r>
    </w:p>
    <w:p w:rsidR="00AA5168" w:rsidRPr="00AA5168" w:rsidRDefault="00AA5168" w:rsidP="00AA5168">
      <w:r w:rsidRPr="00AA5168">
        <w:t xml:space="preserve">    EMP_PHOTO,</w:t>
      </w:r>
    </w:p>
    <w:p w:rsidR="00AA5168" w:rsidRPr="00AA5168" w:rsidRDefault="00AA5168" w:rsidP="00AA5168">
      <w:r w:rsidRPr="00AA5168">
        <w:t xml:space="preserve">    HIGEST_REW_LV,</w:t>
      </w:r>
    </w:p>
    <w:p w:rsidR="00AA5168" w:rsidRPr="00AA5168" w:rsidRDefault="00AA5168" w:rsidP="00AA5168">
      <w:r w:rsidRPr="00AA5168">
        <w:t xml:space="preserve">    POINTS_TO_NXT_RWD,</w:t>
      </w:r>
    </w:p>
    <w:p w:rsidR="00AA5168" w:rsidRPr="00AA5168" w:rsidRDefault="00AA5168" w:rsidP="00AA5168">
      <w:r w:rsidRPr="00AA5168">
        <w:t xml:space="preserve">    EMP_FIRST,</w:t>
      </w:r>
    </w:p>
    <w:p w:rsidR="00AA5168" w:rsidRPr="00AA5168" w:rsidRDefault="00AA5168" w:rsidP="00AA5168">
      <w:r w:rsidRPr="00AA5168">
        <w:t xml:space="preserve">    EMP_LAST,</w:t>
      </w:r>
    </w:p>
    <w:p w:rsidR="00AA5168" w:rsidRPr="00AA5168" w:rsidRDefault="00AA5168" w:rsidP="00AA5168">
      <w:r w:rsidRPr="00AA5168">
        <w:lastRenderedPageBreak/>
        <w:t xml:space="preserve">    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20',</w:t>
      </w:r>
    </w:p>
    <w:p w:rsidR="00AA5168" w:rsidRPr="00AA5168" w:rsidRDefault="00AA5168" w:rsidP="00AA5168">
      <w:r w:rsidRPr="00AA5168">
        <w:t xml:space="preserve">    'OFF00009',</w:t>
      </w:r>
    </w:p>
    <w:p w:rsidR="00AA5168" w:rsidRPr="00AA5168" w:rsidRDefault="00AA5168" w:rsidP="00AA5168">
      <w:r w:rsidRPr="00AA5168">
        <w:t xml:space="preserve">    'REW000000001',</w:t>
      </w:r>
    </w:p>
    <w:p w:rsidR="00AA5168" w:rsidRPr="00AA5168" w:rsidRDefault="00AA5168" w:rsidP="00AA5168">
      <w:r w:rsidRPr="00AA5168">
        <w:t xml:space="preserve">    'GEN000000014',</w:t>
      </w:r>
    </w:p>
    <w:p w:rsidR="00AA5168" w:rsidRPr="00AA5168" w:rsidRDefault="00AA5168" w:rsidP="00AA5168">
      <w:r w:rsidRPr="00AA5168">
        <w:t xml:space="preserve">    'N',</w:t>
      </w:r>
    </w:p>
    <w:p w:rsidR="00AA5168" w:rsidRPr="00AA5168" w:rsidRDefault="00AA5168" w:rsidP="00AA5168">
      <w:r w:rsidRPr="00AA5168">
        <w:t xml:space="preserve">    'Silver',</w:t>
      </w:r>
    </w:p>
    <w:p w:rsidR="00AA5168" w:rsidRPr="00AA5168" w:rsidRDefault="00AA5168" w:rsidP="00AA5168">
      <w:r w:rsidRPr="00AA5168">
        <w:t xml:space="preserve">    '192.165',</w:t>
      </w:r>
    </w:p>
    <w:p w:rsidR="00AA5168" w:rsidRPr="00AA5168" w:rsidRDefault="00AA5168" w:rsidP="00AA5168">
      <w:r w:rsidRPr="00AA5168">
        <w:t xml:space="preserve">    SYSDATE-27375+0,</w:t>
      </w:r>
    </w:p>
    <w:p w:rsidR="00AA5168" w:rsidRPr="00AA5168" w:rsidRDefault="00AA5168" w:rsidP="00AA5168">
      <w:r w:rsidRPr="00AA5168">
        <w:t xml:space="preserve">    'C</w:t>
      </w:r>
      <w:proofErr w:type="gramStart"/>
      <w:r w:rsidRPr="00AA5168">
        <w:t>:\</w:t>
      </w:r>
      <w:proofErr w:type="gramEnd"/>
      <w:r w:rsidRPr="00AA5168">
        <w:t>EMPLOYEE_PHOTOS\IMAGE000028',</w:t>
      </w:r>
    </w:p>
    <w:p w:rsidR="00AA5168" w:rsidRPr="00AA5168" w:rsidRDefault="00AA5168" w:rsidP="00AA5168">
      <w:r w:rsidRPr="00AA5168">
        <w:t xml:space="preserve">    'Silver',</w:t>
      </w:r>
    </w:p>
    <w:p w:rsidR="00AA5168" w:rsidRPr="00AA5168" w:rsidRDefault="00AA5168" w:rsidP="00AA5168">
      <w:r w:rsidRPr="00AA5168">
        <w:t xml:space="preserve">    '13',</w:t>
      </w:r>
    </w:p>
    <w:p w:rsidR="00AA5168" w:rsidRPr="00AA5168" w:rsidRDefault="00AA5168" w:rsidP="00AA5168">
      <w:r w:rsidRPr="00AA5168">
        <w:t xml:space="preserve">    'Tiffany',</w:t>
      </w:r>
    </w:p>
    <w:p w:rsidR="00AA5168" w:rsidRPr="00AA5168" w:rsidRDefault="00AA5168" w:rsidP="00AA5168">
      <w:r w:rsidRPr="00AA5168">
        <w:t xml:space="preserve">    'Perry',</w:t>
      </w:r>
    </w:p>
    <w:p w:rsidR="00AA5168" w:rsidRPr="00AA5168" w:rsidRDefault="00AA5168" w:rsidP="00AA5168">
      <w:r w:rsidRPr="00AA5168">
        <w:t xml:space="preserve">    'tperry@sap.com'</w:t>
      </w:r>
    </w:p>
    <w:p w:rsidR="00AA5168" w:rsidRPr="00AA5168" w:rsidRDefault="00AA5168" w:rsidP="00AA5168">
      <w:r w:rsidRPr="00AA5168">
        <w:t xml:space="preserve">  )</w:t>
      </w:r>
    </w:p>
    <w:p w:rsidR="00AA5168" w:rsidRPr="00AA5168" w:rsidRDefault="00AA5168" w:rsidP="00AA5168">
      <w:r w:rsidRPr="00AA5168">
        <w:t>INTO JABBERWOCKY.EMPLOYEE</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OFF_ID,</w:t>
      </w:r>
    </w:p>
    <w:p w:rsidR="00AA5168" w:rsidRPr="00AA5168" w:rsidRDefault="00AA5168" w:rsidP="00AA5168">
      <w:r w:rsidRPr="00AA5168">
        <w:t xml:space="preserve">    REWARD_ID,</w:t>
      </w:r>
    </w:p>
    <w:p w:rsidR="00AA5168" w:rsidRPr="00AA5168" w:rsidRDefault="00AA5168" w:rsidP="00AA5168">
      <w:r w:rsidRPr="00AA5168">
        <w:t xml:space="preserve">    GENDER_ID,</w:t>
      </w:r>
    </w:p>
    <w:p w:rsidR="00AA5168" w:rsidRPr="00AA5168" w:rsidRDefault="00AA5168" w:rsidP="00AA5168">
      <w:r w:rsidRPr="00AA5168">
        <w:t xml:space="preserve">    BANNED,</w:t>
      </w:r>
    </w:p>
    <w:p w:rsidR="00AA5168" w:rsidRPr="00AA5168" w:rsidRDefault="00AA5168" w:rsidP="00AA5168">
      <w:r w:rsidRPr="00AA5168">
        <w:t xml:space="preserve">    CURRENT_REW_LVL,</w:t>
      </w:r>
    </w:p>
    <w:p w:rsidR="00AA5168" w:rsidRPr="00AA5168" w:rsidRDefault="00AA5168" w:rsidP="00AA5168">
      <w:r w:rsidRPr="00AA5168">
        <w:t xml:space="preserve">    EMP_POINTS,</w:t>
      </w:r>
    </w:p>
    <w:p w:rsidR="00AA5168" w:rsidRPr="00AA5168" w:rsidRDefault="00AA5168" w:rsidP="00AA5168">
      <w:r w:rsidRPr="00AA5168">
        <w:t xml:space="preserve">    EMP_DOB,</w:t>
      </w:r>
    </w:p>
    <w:p w:rsidR="00AA5168" w:rsidRPr="00AA5168" w:rsidRDefault="00AA5168" w:rsidP="00AA5168">
      <w:r w:rsidRPr="00AA5168">
        <w:t xml:space="preserve">    EMP_PHOTO,</w:t>
      </w:r>
    </w:p>
    <w:p w:rsidR="00AA5168" w:rsidRPr="00AA5168" w:rsidRDefault="00AA5168" w:rsidP="00AA5168">
      <w:r w:rsidRPr="00AA5168">
        <w:t xml:space="preserve">    HIGEST_REW_LV,</w:t>
      </w:r>
    </w:p>
    <w:p w:rsidR="00AA5168" w:rsidRPr="00AA5168" w:rsidRDefault="00AA5168" w:rsidP="00AA5168">
      <w:r w:rsidRPr="00AA5168">
        <w:t xml:space="preserve">    POINTS_TO_NXT_RWD,</w:t>
      </w:r>
    </w:p>
    <w:p w:rsidR="00AA5168" w:rsidRPr="00AA5168" w:rsidRDefault="00AA5168" w:rsidP="00AA5168">
      <w:r w:rsidRPr="00AA5168">
        <w:t xml:space="preserve">    EMP_FIRST,</w:t>
      </w:r>
    </w:p>
    <w:p w:rsidR="00AA5168" w:rsidRPr="00AA5168" w:rsidRDefault="00AA5168" w:rsidP="00AA5168">
      <w:r w:rsidRPr="00AA5168">
        <w:t xml:space="preserve">    EMP_LAST,</w:t>
      </w:r>
    </w:p>
    <w:p w:rsidR="00AA5168" w:rsidRPr="00AA5168" w:rsidRDefault="00AA5168" w:rsidP="00AA5168">
      <w:r w:rsidRPr="00AA5168">
        <w:t xml:space="preserve">    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16',</w:t>
      </w:r>
    </w:p>
    <w:p w:rsidR="00AA5168" w:rsidRPr="00AA5168" w:rsidRDefault="00AA5168" w:rsidP="00AA5168">
      <w:r w:rsidRPr="00AA5168">
        <w:t xml:space="preserve">    'OFF00007',</w:t>
      </w:r>
    </w:p>
    <w:p w:rsidR="00AA5168" w:rsidRPr="00AA5168" w:rsidRDefault="00AA5168" w:rsidP="00AA5168">
      <w:r w:rsidRPr="00AA5168">
        <w:t xml:space="preserve">    'REW000000010',</w:t>
      </w:r>
    </w:p>
    <w:p w:rsidR="00AA5168" w:rsidRPr="00AA5168" w:rsidRDefault="00AA5168" w:rsidP="00AA5168">
      <w:r w:rsidRPr="00AA5168">
        <w:t xml:space="preserve">    'GEN000000015',</w:t>
      </w:r>
    </w:p>
    <w:p w:rsidR="00AA5168" w:rsidRPr="00AA5168" w:rsidRDefault="00AA5168" w:rsidP="00AA5168">
      <w:r w:rsidRPr="00AA5168">
        <w:t xml:space="preserve">    'N',</w:t>
      </w:r>
    </w:p>
    <w:p w:rsidR="00AA5168" w:rsidRPr="00AA5168" w:rsidRDefault="00AA5168" w:rsidP="00AA5168">
      <w:r w:rsidRPr="00AA5168">
        <w:t xml:space="preserve">    'Platinum',</w:t>
      </w:r>
    </w:p>
    <w:p w:rsidR="00AA5168" w:rsidRPr="00AA5168" w:rsidRDefault="00AA5168" w:rsidP="00AA5168">
      <w:r w:rsidRPr="00AA5168">
        <w:t xml:space="preserve">    '4162.5964',</w:t>
      </w:r>
    </w:p>
    <w:p w:rsidR="00AA5168" w:rsidRPr="00AA5168" w:rsidRDefault="00AA5168" w:rsidP="00AA5168">
      <w:r w:rsidRPr="00AA5168">
        <w:t xml:space="preserve">    SYSDATE-27375+0,</w:t>
      </w:r>
    </w:p>
    <w:p w:rsidR="00AA5168" w:rsidRPr="00AA5168" w:rsidRDefault="00AA5168" w:rsidP="00AA5168">
      <w:r w:rsidRPr="00AA5168">
        <w:t xml:space="preserve">    'C</w:t>
      </w:r>
      <w:proofErr w:type="gramStart"/>
      <w:r w:rsidRPr="00AA5168">
        <w:t>:\</w:t>
      </w:r>
      <w:proofErr w:type="gramEnd"/>
      <w:r w:rsidRPr="00AA5168">
        <w:t>EMPLOYEE_PHOTOS\IMAGE000029',</w:t>
      </w:r>
    </w:p>
    <w:p w:rsidR="00AA5168" w:rsidRPr="00AA5168" w:rsidRDefault="00AA5168" w:rsidP="00AA5168">
      <w:r w:rsidRPr="00AA5168">
        <w:t xml:space="preserve">    'Platinum',</w:t>
      </w:r>
    </w:p>
    <w:p w:rsidR="00AA5168" w:rsidRPr="00AA5168" w:rsidRDefault="00AA5168" w:rsidP="00AA5168">
      <w:r w:rsidRPr="00AA5168">
        <w:lastRenderedPageBreak/>
        <w:t xml:space="preserve">    '37',</w:t>
      </w:r>
    </w:p>
    <w:p w:rsidR="00AA5168" w:rsidRPr="00AA5168" w:rsidRDefault="00AA5168" w:rsidP="00AA5168">
      <w:r w:rsidRPr="00AA5168">
        <w:t xml:space="preserve">    'Emma',</w:t>
      </w:r>
    </w:p>
    <w:p w:rsidR="00AA5168" w:rsidRPr="00AA5168" w:rsidRDefault="00AA5168" w:rsidP="00AA5168">
      <w:r w:rsidRPr="00AA5168">
        <w:t xml:space="preserve">    'Sanchez',</w:t>
      </w:r>
    </w:p>
    <w:p w:rsidR="00AA5168" w:rsidRPr="00AA5168" w:rsidRDefault="00AA5168" w:rsidP="00AA5168">
      <w:r w:rsidRPr="00AA5168">
        <w:t xml:space="preserve">    'esanchez@sap.com'</w:t>
      </w:r>
    </w:p>
    <w:p w:rsidR="00AA5168" w:rsidRPr="00AA5168" w:rsidRDefault="00AA5168" w:rsidP="00AA5168">
      <w:r w:rsidRPr="00AA5168">
        <w:t xml:space="preserve">  )</w:t>
      </w:r>
    </w:p>
    <w:p w:rsidR="00AA5168" w:rsidRPr="00AA5168" w:rsidRDefault="00AA5168" w:rsidP="00AA5168">
      <w:r w:rsidRPr="00AA5168">
        <w:t>INTO JABBERWOCKY.EMPLOYEE</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OFF_ID,</w:t>
      </w:r>
    </w:p>
    <w:p w:rsidR="00AA5168" w:rsidRPr="00AA5168" w:rsidRDefault="00AA5168" w:rsidP="00AA5168">
      <w:r w:rsidRPr="00AA5168">
        <w:t xml:space="preserve">    REWARD_ID,</w:t>
      </w:r>
    </w:p>
    <w:p w:rsidR="00AA5168" w:rsidRPr="00AA5168" w:rsidRDefault="00AA5168" w:rsidP="00AA5168">
      <w:r w:rsidRPr="00AA5168">
        <w:t xml:space="preserve">    GENDER_ID,</w:t>
      </w:r>
    </w:p>
    <w:p w:rsidR="00AA5168" w:rsidRPr="00AA5168" w:rsidRDefault="00AA5168" w:rsidP="00AA5168">
      <w:r w:rsidRPr="00AA5168">
        <w:t xml:space="preserve">    BANNED,</w:t>
      </w:r>
    </w:p>
    <w:p w:rsidR="00AA5168" w:rsidRPr="00AA5168" w:rsidRDefault="00AA5168" w:rsidP="00AA5168">
      <w:r w:rsidRPr="00AA5168">
        <w:t xml:space="preserve">    CURRENT_REW_LVL,</w:t>
      </w:r>
    </w:p>
    <w:p w:rsidR="00AA5168" w:rsidRPr="00AA5168" w:rsidRDefault="00AA5168" w:rsidP="00AA5168">
      <w:r w:rsidRPr="00AA5168">
        <w:t xml:space="preserve">    EMP_POINTS,</w:t>
      </w:r>
    </w:p>
    <w:p w:rsidR="00AA5168" w:rsidRPr="00AA5168" w:rsidRDefault="00AA5168" w:rsidP="00AA5168">
      <w:r w:rsidRPr="00AA5168">
        <w:t xml:space="preserve">    EMP_DOB,</w:t>
      </w:r>
    </w:p>
    <w:p w:rsidR="00AA5168" w:rsidRPr="00AA5168" w:rsidRDefault="00AA5168" w:rsidP="00AA5168">
      <w:r w:rsidRPr="00AA5168">
        <w:t xml:space="preserve">    EMP_PHOTO,</w:t>
      </w:r>
    </w:p>
    <w:p w:rsidR="00AA5168" w:rsidRPr="00AA5168" w:rsidRDefault="00AA5168" w:rsidP="00AA5168">
      <w:r w:rsidRPr="00AA5168">
        <w:t xml:space="preserve">    HIGEST_REW_LV,</w:t>
      </w:r>
    </w:p>
    <w:p w:rsidR="00AA5168" w:rsidRPr="00AA5168" w:rsidRDefault="00AA5168" w:rsidP="00AA5168">
      <w:r w:rsidRPr="00AA5168">
        <w:t xml:space="preserve">    POINTS_TO_NXT_RWD,</w:t>
      </w:r>
    </w:p>
    <w:p w:rsidR="00AA5168" w:rsidRPr="00AA5168" w:rsidRDefault="00AA5168" w:rsidP="00AA5168">
      <w:r w:rsidRPr="00AA5168">
        <w:t xml:space="preserve">    EMP_FIRST,</w:t>
      </w:r>
    </w:p>
    <w:p w:rsidR="00AA5168" w:rsidRPr="00AA5168" w:rsidRDefault="00AA5168" w:rsidP="00AA5168">
      <w:r w:rsidRPr="00AA5168">
        <w:t xml:space="preserve">    EMP_LAST,</w:t>
      </w:r>
    </w:p>
    <w:p w:rsidR="00AA5168" w:rsidRPr="00AA5168" w:rsidRDefault="00AA5168" w:rsidP="00AA5168">
      <w:r w:rsidRPr="00AA5168">
        <w:t xml:space="preserve">    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19',</w:t>
      </w:r>
    </w:p>
    <w:p w:rsidR="00AA5168" w:rsidRPr="00AA5168" w:rsidRDefault="00AA5168" w:rsidP="00AA5168">
      <w:r w:rsidRPr="00AA5168">
        <w:t xml:space="preserve">    'OFF00009',</w:t>
      </w:r>
    </w:p>
    <w:p w:rsidR="00AA5168" w:rsidRPr="00AA5168" w:rsidRDefault="00AA5168" w:rsidP="00AA5168">
      <w:r w:rsidRPr="00AA5168">
        <w:t xml:space="preserve">    'REW000000004',</w:t>
      </w:r>
    </w:p>
    <w:p w:rsidR="00AA5168" w:rsidRPr="00AA5168" w:rsidRDefault="00AA5168" w:rsidP="00AA5168">
      <w:r w:rsidRPr="00AA5168">
        <w:t xml:space="preserve">    'GEN000000024',</w:t>
      </w:r>
    </w:p>
    <w:p w:rsidR="00AA5168" w:rsidRPr="00AA5168" w:rsidRDefault="00AA5168" w:rsidP="00AA5168">
      <w:r w:rsidRPr="00AA5168">
        <w:t xml:space="preserve">    'N',</w:t>
      </w:r>
    </w:p>
    <w:p w:rsidR="00AA5168" w:rsidRPr="00AA5168" w:rsidRDefault="00AA5168" w:rsidP="00AA5168">
      <w:r w:rsidRPr="00AA5168">
        <w:t xml:space="preserve">    'Platinum',</w:t>
      </w:r>
    </w:p>
    <w:p w:rsidR="00AA5168" w:rsidRPr="00AA5168" w:rsidRDefault="00AA5168" w:rsidP="00AA5168">
      <w:r w:rsidRPr="00AA5168">
        <w:t xml:space="preserve">    '6704.3813',</w:t>
      </w:r>
    </w:p>
    <w:p w:rsidR="00AA5168" w:rsidRPr="00AA5168" w:rsidRDefault="00AA5168" w:rsidP="00AA5168">
      <w:r w:rsidRPr="00AA5168">
        <w:t xml:space="preserve">    SYSDATE-27375+0,</w:t>
      </w:r>
    </w:p>
    <w:p w:rsidR="00AA5168" w:rsidRPr="00AA5168" w:rsidRDefault="00AA5168" w:rsidP="00AA5168">
      <w:r w:rsidRPr="00AA5168">
        <w:t xml:space="preserve">    'C</w:t>
      </w:r>
      <w:proofErr w:type="gramStart"/>
      <w:r w:rsidRPr="00AA5168">
        <w:t>:\</w:t>
      </w:r>
      <w:proofErr w:type="gramEnd"/>
      <w:r w:rsidRPr="00AA5168">
        <w:t>EMPLOYEE_PHOTOS\IMAGE000030',</w:t>
      </w:r>
    </w:p>
    <w:p w:rsidR="00AA5168" w:rsidRPr="00AA5168" w:rsidRDefault="00AA5168" w:rsidP="00AA5168">
      <w:r w:rsidRPr="00AA5168">
        <w:t xml:space="preserve">    'Platinum',</w:t>
      </w:r>
    </w:p>
    <w:p w:rsidR="00AA5168" w:rsidRPr="00AA5168" w:rsidRDefault="00AA5168" w:rsidP="00AA5168">
      <w:r w:rsidRPr="00AA5168">
        <w:t xml:space="preserve">    '27',</w:t>
      </w:r>
    </w:p>
    <w:p w:rsidR="00AA5168" w:rsidRPr="00AA5168" w:rsidRDefault="00AA5168" w:rsidP="00AA5168">
      <w:r w:rsidRPr="00AA5168">
        <w:t xml:space="preserve">    'Joseph',</w:t>
      </w:r>
    </w:p>
    <w:p w:rsidR="00AA5168" w:rsidRPr="00AA5168" w:rsidRDefault="00AA5168" w:rsidP="00AA5168">
      <w:r w:rsidRPr="00AA5168">
        <w:t xml:space="preserve">    'Coleman',</w:t>
      </w:r>
    </w:p>
    <w:p w:rsidR="00AA5168" w:rsidRPr="00AA5168" w:rsidRDefault="00AA5168" w:rsidP="00AA5168">
      <w:r w:rsidRPr="00AA5168">
        <w:t xml:space="preserve">    'jcoleman@sap.com'</w:t>
      </w:r>
    </w:p>
    <w:p w:rsidR="00AA5168" w:rsidRPr="00AA5168" w:rsidRDefault="00AA5168" w:rsidP="00AA5168">
      <w:r w:rsidRPr="00AA5168">
        <w:t xml:space="preserve">  )</w:t>
      </w:r>
    </w:p>
    <w:p w:rsidR="00AA5168" w:rsidRPr="00AA5168" w:rsidRDefault="00AA5168" w:rsidP="00AA5168">
      <w:r w:rsidRPr="00AA5168">
        <w:t>INTO JABBERWOCKY.EMPLOYEE</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OFF_ID,</w:t>
      </w:r>
    </w:p>
    <w:p w:rsidR="00AA5168" w:rsidRPr="00AA5168" w:rsidRDefault="00AA5168" w:rsidP="00AA5168">
      <w:r w:rsidRPr="00AA5168">
        <w:t xml:space="preserve">    REWARD_ID,</w:t>
      </w:r>
    </w:p>
    <w:p w:rsidR="00AA5168" w:rsidRPr="00AA5168" w:rsidRDefault="00AA5168" w:rsidP="00AA5168">
      <w:r w:rsidRPr="00AA5168">
        <w:t xml:space="preserve">    GENDER_ID,</w:t>
      </w:r>
    </w:p>
    <w:p w:rsidR="00AA5168" w:rsidRPr="00AA5168" w:rsidRDefault="00AA5168" w:rsidP="00AA5168">
      <w:r w:rsidRPr="00AA5168">
        <w:t xml:space="preserve">    BANNED,</w:t>
      </w:r>
    </w:p>
    <w:p w:rsidR="00AA5168" w:rsidRPr="00AA5168" w:rsidRDefault="00AA5168" w:rsidP="00AA5168">
      <w:r w:rsidRPr="00AA5168">
        <w:t xml:space="preserve">    CURRENT_REW_LVL,</w:t>
      </w:r>
    </w:p>
    <w:p w:rsidR="00AA5168" w:rsidRPr="00AA5168" w:rsidRDefault="00AA5168" w:rsidP="00AA5168">
      <w:r w:rsidRPr="00AA5168">
        <w:t xml:space="preserve">    EMP_POINTS,</w:t>
      </w:r>
    </w:p>
    <w:p w:rsidR="00AA5168" w:rsidRPr="00AA5168" w:rsidRDefault="00AA5168" w:rsidP="00AA5168">
      <w:r w:rsidRPr="00AA5168">
        <w:lastRenderedPageBreak/>
        <w:t xml:space="preserve">    EMP_DOB,</w:t>
      </w:r>
    </w:p>
    <w:p w:rsidR="00AA5168" w:rsidRPr="00AA5168" w:rsidRDefault="00AA5168" w:rsidP="00AA5168">
      <w:r w:rsidRPr="00AA5168">
        <w:t xml:space="preserve">    EMP_PHOTO,</w:t>
      </w:r>
    </w:p>
    <w:p w:rsidR="00AA5168" w:rsidRPr="00AA5168" w:rsidRDefault="00AA5168" w:rsidP="00AA5168">
      <w:r w:rsidRPr="00AA5168">
        <w:t xml:space="preserve">    HIGEST_REW_LV,</w:t>
      </w:r>
    </w:p>
    <w:p w:rsidR="00AA5168" w:rsidRPr="00AA5168" w:rsidRDefault="00AA5168" w:rsidP="00AA5168">
      <w:r w:rsidRPr="00AA5168">
        <w:t xml:space="preserve">    POINTS_TO_NXT_RWD,</w:t>
      </w:r>
    </w:p>
    <w:p w:rsidR="00AA5168" w:rsidRPr="00AA5168" w:rsidRDefault="00AA5168" w:rsidP="00AA5168">
      <w:r w:rsidRPr="00AA5168">
        <w:t xml:space="preserve">    EMP_FIRST,</w:t>
      </w:r>
    </w:p>
    <w:p w:rsidR="00AA5168" w:rsidRPr="00AA5168" w:rsidRDefault="00AA5168" w:rsidP="00AA5168">
      <w:r w:rsidRPr="00AA5168">
        <w:t xml:space="preserve">    EMP_LAST,</w:t>
      </w:r>
    </w:p>
    <w:p w:rsidR="00AA5168" w:rsidRPr="00AA5168" w:rsidRDefault="00AA5168" w:rsidP="00AA5168">
      <w:r w:rsidRPr="00AA5168">
        <w:t xml:space="preserve">    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20',</w:t>
      </w:r>
    </w:p>
    <w:p w:rsidR="00AA5168" w:rsidRPr="00AA5168" w:rsidRDefault="00AA5168" w:rsidP="00AA5168">
      <w:r w:rsidRPr="00AA5168">
        <w:t xml:space="preserve">    'OFF00007',</w:t>
      </w:r>
    </w:p>
    <w:p w:rsidR="00AA5168" w:rsidRPr="00AA5168" w:rsidRDefault="00AA5168" w:rsidP="00AA5168">
      <w:r w:rsidRPr="00AA5168">
        <w:t xml:space="preserve">    'REW000000011',</w:t>
      </w:r>
    </w:p>
    <w:p w:rsidR="00AA5168" w:rsidRPr="00AA5168" w:rsidRDefault="00AA5168" w:rsidP="00AA5168">
      <w:r w:rsidRPr="00AA5168">
        <w:t xml:space="preserve">    'GEN000000036',</w:t>
      </w:r>
    </w:p>
    <w:p w:rsidR="00AA5168" w:rsidRPr="00AA5168" w:rsidRDefault="00AA5168" w:rsidP="00AA5168">
      <w:r w:rsidRPr="00AA5168">
        <w:t xml:space="preserve">    'N',</w:t>
      </w:r>
    </w:p>
    <w:p w:rsidR="00AA5168" w:rsidRPr="00AA5168" w:rsidRDefault="00AA5168" w:rsidP="00AA5168">
      <w:r w:rsidRPr="00AA5168">
        <w:t xml:space="preserve">    'Platinum',</w:t>
      </w:r>
    </w:p>
    <w:p w:rsidR="00AA5168" w:rsidRPr="00AA5168" w:rsidRDefault="00AA5168" w:rsidP="00AA5168">
      <w:r w:rsidRPr="00AA5168">
        <w:t xml:space="preserve">    '8241.7497',</w:t>
      </w:r>
    </w:p>
    <w:p w:rsidR="00AA5168" w:rsidRPr="00AA5168" w:rsidRDefault="00AA5168" w:rsidP="00AA5168">
      <w:r w:rsidRPr="00AA5168">
        <w:t xml:space="preserve">    SYSDATE-27375+0,</w:t>
      </w:r>
    </w:p>
    <w:p w:rsidR="00AA5168" w:rsidRPr="00AA5168" w:rsidRDefault="00AA5168" w:rsidP="00AA5168">
      <w:r w:rsidRPr="00AA5168">
        <w:t xml:space="preserve">    'C</w:t>
      </w:r>
      <w:proofErr w:type="gramStart"/>
      <w:r w:rsidRPr="00AA5168">
        <w:t>:\</w:t>
      </w:r>
      <w:proofErr w:type="gramEnd"/>
      <w:r w:rsidRPr="00AA5168">
        <w:t>EMPLOYEE_PHOTOS\IMAGE000031',</w:t>
      </w:r>
    </w:p>
    <w:p w:rsidR="00AA5168" w:rsidRPr="00AA5168" w:rsidRDefault="00AA5168" w:rsidP="00AA5168">
      <w:r w:rsidRPr="00AA5168">
        <w:t xml:space="preserve">    'Platinum',</w:t>
      </w:r>
    </w:p>
    <w:p w:rsidR="00AA5168" w:rsidRPr="00AA5168" w:rsidRDefault="00AA5168" w:rsidP="00AA5168">
      <w:r w:rsidRPr="00AA5168">
        <w:t xml:space="preserve">    '17',</w:t>
      </w:r>
    </w:p>
    <w:p w:rsidR="00AA5168" w:rsidRPr="00AA5168" w:rsidRDefault="00AA5168" w:rsidP="00AA5168">
      <w:r w:rsidRPr="00AA5168">
        <w:t xml:space="preserve">    'Ronald',</w:t>
      </w:r>
    </w:p>
    <w:p w:rsidR="00AA5168" w:rsidRPr="00AA5168" w:rsidRDefault="00AA5168" w:rsidP="00AA5168">
      <w:r w:rsidRPr="00AA5168">
        <w:t xml:space="preserve">    'Castro',</w:t>
      </w:r>
    </w:p>
    <w:p w:rsidR="00AA5168" w:rsidRPr="00AA5168" w:rsidRDefault="00AA5168" w:rsidP="00AA5168">
      <w:r w:rsidRPr="00AA5168">
        <w:t xml:space="preserve">    'rcastro@sap.com'</w:t>
      </w:r>
    </w:p>
    <w:p w:rsidR="00AA5168" w:rsidRPr="00AA5168" w:rsidRDefault="00AA5168" w:rsidP="00AA5168">
      <w:r w:rsidRPr="00AA5168">
        <w:t xml:space="preserve">  )</w:t>
      </w:r>
    </w:p>
    <w:p w:rsidR="00AA5168" w:rsidRPr="00AA5168" w:rsidRDefault="00AA5168" w:rsidP="00AA5168">
      <w:r w:rsidRPr="00AA5168">
        <w:t>INTO JABBERWOCKY.EMPLOYEE</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OFF_ID,</w:t>
      </w:r>
    </w:p>
    <w:p w:rsidR="00AA5168" w:rsidRPr="00AA5168" w:rsidRDefault="00AA5168" w:rsidP="00AA5168">
      <w:r w:rsidRPr="00AA5168">
        <w:t xml:space="preserve">    REWARD_ID,</w:t>
      </w:r>
    </w:p>
    <w:p w:rsidR="00AA5168" w:rsidRPr="00AA5168" w:rsidRDefault="00AA5168" w:rsidP="00AA5168">
      <w:r w:rsidRPr="00AA5168">
        <w:t xml:space="preserve">    GENDER_ID,</w:t>
      </w:r>
    </w:p>
    <w:p w:rsidR="00AA5168" w:rsidRPr="00AA5168" w:rsidRDefault="00AA5168" w:rsidP="00AA5168">
      <w:r w:rsidRPr="00AA5168">
        <w:t xml:space="preserve">    BANNED,</w:t>
      </w:r>
    </w:p>
    <w:p w:rsidR="00AA5168" w:rsidRPr="00AA5168" w:rsidRDefault="00AA5168" w:rsidP="00AA5168">
      <w:r w:rsidRPr="00AA5168">
        <w:t xml:space="preserve">    CURRENT_REW_LVL,</w:t>
      </w:r>
    </w:p>
    <w:p w:rsidR="00AA5168" w:rsidRPr="00AA5168" w:rsidRDefault="00AA5168" w:rsidP="00AA5168">
      <w:r w:rsidRPr="00AA5168">
        <w:t xml:space="preserve">    EMP_POINTS,</w:t>
      </w:r>
    </w:p>
    <w:p w:rsidR="00AA5168" w:rsidRPr="00AA5168" w:rsidRDefault="00AA5168" w:rsidP="00AA5168">
      <w:r w:rsidRPr="00AA5168">
        <w:t xml:space="preserve">    EMP_DOB,</w:t>
      </w:r>
    </w:p>
    <w:p w:rsidR="00AA5168" w:rsidRPr="00AA5168" w:rsidRDefault="00AA5168" w:rsidP="00AA5168">
      <w:r w:rsidRPr="00AA5168">
        <w:t xml:space="preserve">    EMP_PHOTO,</w:t>
      </w:r>
    </w:p>
    <w:p w:rsidR="00AA5168" w:rsidRPr="00AA5168" w:rsidRDefault="00AA5168" w:rsidP="00AA5168">
      <w:r w:rsidRPr="00AA5168">
        <w:t xml:space="preserve">    HIGEST_REW_LV,</w:t>
      </w:r>
    </w:p>
    <w:p w:rsidR="00AA5168" w:rsidRPr="00AA5168" w:rsidRDefault="00AA5168" w:rsidP="00AA5168">
      <w:r w:rsidRPr="00AA5168">
        <w:t xml:space="preserve">    POINTS_TO_NXT_RWD,</w:t>
      </w:r>
    </w:p>
    <w:p w:rsidR="00AA5168" w:rsidRPr="00AA5168" w:rsidRDefault="00AA5168" w:rsidP="00AA5168">
      <w:r w:rsidRPr="00AA5168">
        <w:t xml:space="preserve">    EMP_FIRST,</w:t>
      </w:r>
    </w:p>
    <w:p w:rsidR="00AA5168" w:rsidRPr="00AA5168" w:rsidRDefault="00AA5168" w:rsidP="00AA5168">
      <w:r w:rsidRPr="00AA5168">
        <w:t xml:space="preserve">    EMP_LAST,</w:t>
      </w:r>
    </w:p>
    <w:p w:rsidR="00AA5168" w:rsidRPr="00AA5168" w:rsidRDefault="00AA5168" w:rsidP="00AA5168">
      <w:r w:rsidRPr="00AA5168">
        <w:t xml:space="preserve">    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16',</w:t>
      </w:r>
    </w:p>
    <w:p w:rsidR="00AA5168" w:rsidRPr="00AA5168" w:rsidRDefault="00AA5168" w:rsidP="00AA5168">
      <w:r w:rsidRPr="00AA5168">
        <w:t xml:space="preserve">    'OFF00009',</w:t>
      </w:r>
    </w:p>
    <w:p w:rsidR="00AA5168" w:rsidRPr="00AA5168" w:rsidRDefault="00AA5168" w:rsidP="00AA5168">
      <w:r w:rsidRPr="00AA5168">
        <w:t xml:space="preserve">    'REW000000008',</w:t>
      </w:r>
    </w:p>
    <w:p w:rsidR="00AA5168" w:rsidRPr="00AA5168" w:rsidRDefault="00AA5168" w:rsidP="00AA5168">
      <w:r w:rsidRPr="00AA5168">
        <w:t xml:space="preserve">    'GEN000000015',</w:t>
      </w:r>
    </w:p>
    <w:p w:rsidR="00AA5168" w:rsidRPr="00AA5168" w:rsidRDefault="00AA5168" w:rsidP="00AA5168">
      <w:r w:rsidRPr="00AA5168">
        <w:lastRenderedPageBreak/>
        <w:t xml:space="preserve">    'N',</w:t>
      </w:r>
    </w:p>
    <w:p w:rsidR="00AA5168" w:rsidRPr="00AA5168" w:rsidRDefault="00AA5168" w:rsidP="00AA5168">
      <w:r w:rsidRPr="00AA5168">
        <w:t xml:space="preserve">    'Gold',</w:t>
      </w:r>
    </w:p>
    <w:p w:rsidR="00AA5168" w:rsidRPr="00AA5168" w:rsidRDefault="00AA5168" w:rsidP="00AA5168">
      <w:r w:rsidRPr="00AA5168">
        <w:t xml:space="preserve">    '391.1959',</w:t>
      </w:r>
    </w:p>
    <w:p w:rsidR="00AA5168" w:rsidRPr="00AA5168" w:rsidRDefault="00AA5168" w:rsidP="00AA5168">
      <w:r w:rsidRPr="00AA5168">
        <w:t xml:space="preserve">    SYSDATE-27375+0,</w:t>
      </w:r>
    </w:p>
    <w:p w:rsidR="00AA5168" w:rsidRPr="00AA5168" w:rsidRDefault="00AA5168" w:rsidP="00AA5168">
      <w:r w:rsidRPr="00AA5168">
        <w:t xml:space="preserve">    'C</w:t>
      </w:r>
      <w:proofErr w:type="gramStart"/>
      <w:r w:rsidRPr="00AA5168">
        <w:t>:\</w:t>
      </w:r>
      <w:proofErr w:type="gramEnd"/>
      <w:r w:rsidRPr="00AA5168">
        <w:t>EMPLOYEE_PHOTOS\IMAGE000032',</w:t>
      </w:r>
    </w:p>
    <w:p w:rsidR="00AA5168" w:rsidRPr="00AA5168" w:rsidRDefault="00AA5168" w:rsidP="00AA5168">
      <w:r w:rsidRPr="00AA5168">
        <w:t xml:space="preserve">    'Gold',</w:t>
      </w:r>
    </w:p>
    <w:p w:rsidR="00AA5168" w:rsidRPr="00AA5168" w:rsidRDefault="00AA5168" w:rsidP="00AA5168">
      <w:r w:rsidRPr="00AA5168">
        <w:t xml:space="preserve">    '11',</w:t>
      </w:r>
    </w:p>
    <w:p w:rsidR="00AA5168" w:rsidRPr="00AA5168" w:rsidRDefault="00AA5168" w:rsidP="00AA5168">
      <w:r w:rsidRPr="00AA5168">
        <w:t xml:space="preserve">    'Andrea',</w:t>
      </w:r>
    </w:p>
    <w:p w:rsidR="00AA5168" w:rsidRPr="00AA5168" w:rsidRDefault="00AA5168" w:rsidP="00AA5168">
      <w:r w:rsidRPr="00AA5168">
        <w:t xml:space="preserve">    'Morgan',</w:t>
      </w:r>
    </w:p>
    <w:p w:rsidR="00AA5168" w:rsidRPr="00AA5168" w:rsidRDefault="00AA5168" w:rsidP="00AA5168">
      <w:r w:rsidRPr="00AA5168">
        <w:t xml:space="preserve">    'amorgan@sap.com'</w:t>
      </w:r>
    </w:p>
    <w:p w:rsidR="00AA5168" w:rsidRPr="00AA5168" w:rsidRDefault="00AA5168" w:rsidP="00AA5168">
      <w:r w:rsidRPr="00AA5168">
        <w:t xml:space="preserve">  )</w:t>
      </w:r>
    </w:p>
    <w:p w:rsidR="00AA5168" w:rsidRPr="00AA5168" w:rsidRDefault="00AA5168" w:rsidP="00AA5168">
      <w:r w:rsidRPr="00AA5168">
        <w:t>INTO JABBERWOCKY.EMPLOYEE</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OFF_ID,</w:t>
      </w:r>
    </w:p>
    <w:p w:rsidR="00AA5168" w:rsidRPr="00AA5168" w:rsidRDefault="00AA5168" w:rsidP="00AA5168">
      <w:r w:rsidRPr="00AA5168">
        <w:t xml:space="preserve">    REWARD_ID,</w:t>
      </w:r>
    </w:p>
    <w:p w:rsidR="00AA5168" w:rsidRPr="00AA5168" w:rsidRDefault="00AA5168" w:rsidP="00AA5168">
      <w:r w:rsidRPr="00AA5168">
        <w:t xml:space="preserve">    GENDER_ID,</w:t>
      </w:r>
    </w:p>
    <w:p w:rsidR="00AA5168" w:rsidRPr="00AA5168" w:rsidRDefault="00AA5168" w:rsidP="00AA5168">
      <w:r w:rsidRPr="00AA5168">
        <w:t xml:space="preserve">    BANNED,</w:t>
      </w:r>
    </w:p>
    <w:p w:rsidR="00AA5168" w:rsidRPr="00AA5168" w:rsidRDefault="00AA5168" w:rsidP="00AA5168">
      <w:r w:rsidRPr="00AA5168">
        <w:t xml:space="preserve">    CURRENT_REW_LVL,</w:t>
      </w:r>
    </w:p>
    <w:p w:rsidR="00AA5168" w:rsidRPr="00AA5168" w:rsidRDefault="00AA5168" w:rsidP="00AA5168">
      <w:r w:rsidRPr="00AA5168">
        <w:t xml:space="preserve">    EMP_POINTS,</w:t>
      </w:r>
    </w:p>
    <w:p w:rsidR="00AA5168" w:rsidRPr="00AA5168" w:rsidRDefault="00AA5168" w:rsidP="00AA5168">
      <w:r w:rsidRPr="00AA5168">
        <w:t xml:space="preserve">    EMP_DOB,</w:t>
      </w:r>
    </w:p>
    <w:p w:rsidR="00AA5168" w:rsidRPr="00AA5168" w:rsidRDefault="00AA5168" w:rsidP="00AA5168">
      <w:r w:rsidRPr="00AA5168">
        <w:t xml:space="preserve">    EMP_PHOTO,</w:t>
      </w:r>
    </w:p>
    <w:p w:rsidR="00AA5168" w:rsidRPr="00AA5168" w:rsidRDefault="00AA5168" w:rsidP="00AA5168">
      <w:r w:rsidRPr="00AA5168">
        <w:t xml:space="preserve">    HIGEST_REW_LV,</w:t>
      </w:r>
    </w:p>
    <w:p w:rsidR="00AA5168" w:rsidRPr="00AA5168" w:rsidRDefault="00AA5168" w:rsidP="00AA5168">
      <w:r w:rsidRPr="00AA5168">
        <w:t xml:space="preserve">    POINTS_TO_NXT_RWD,</w:t>
      </w:r>
    </w:p>
    <w:p w:rsidR="00AA5168" w:rsidRPr="00AA5168" w:rsidRDefault="00AA5168" w:rsidP="00AA5168">
      <w:r w:rsidRPr="00AA5168">
        <w:t xml:space="preserve">    EMP_FIRST,</w:t>
      </w:r>
    </w:p>
    <w:p w:rsidR="00AA5168" w:rsidRPr="00AA5168" w:rsidRDefault="00AA5168" w:rsidP="00AA5168">
      <w:r w:rsidRPr="00AA5168">
        <w:t xml:space="preserve">    EMP_LAST,</w:t>
      </w:r>
    </w:p>
    <w:p w:rsidR="00AA5168" w:rsidRPr="00AA5168" w:rsidRDefault="00AA5168" w:rsidP="00AA5168">
      <w:r w:rsidRPr="00AA5168">
        <w:t xml:space="preserve">    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19',</w:t>
      </w:r>
    </w:p>
    <w:p w:rsidR="00AA5168" w:rsidRPr="00AA5168" w:rsidRDefault="00AA5168" w:rsidP="00AA5168">
      <w:r w:rsidRPr="00AA5168">
        <w:t xml:space="preserve">    'OFF00011',</w:t>
      </w:r>
    </w:p>
    <w:p w:rsidR="00AA5168" w:rsidRPr="00AA5168" w:rsidRDefault="00AA5168" w:rsidP="00AA5168">
      <w:r w:rsidRPr="00AA5168">
        <w:t xml:space="preserve">    'REW000000001',</w:t>
      </w:r>
    </w:p>
    <w:p w:rsidR="00AA5168" w:rsidRPr="00AA5168" w:rsidRDefault="00AA5168" w:rsidP="00AA5168">
      <w:r w:rsidRPr="00AA5168">
        <w:t xml:space="preserve">    'GEN000000013',</w:t>
      </w:r>
    </w:p>
    <w:p w:rsidR="00AA5168" w:rsidRPr="00AA5168" w:rsidRDefault="00AA5168" w:rsidP="00AA5168">
      <w:r w:rsidRPr="00AA5168">
        <w:t xml:space="preserve">    'N',</w:t>
      </w:r>
    </w:p>
    <w:p w:rsidR="00AA5168" w:rsidRPr="00AA5168" w:rsidRDefault="00AA5168" w:rsidP="00AA5168">
      <w:r w:rsidRPr="00AA5168">
        <w:t xml:space="preserve">    'Platinum',</w:t>
      </w:r>
    </w:p>
    <w:p w:rsidR="00AA5168" w:rsidRPr="00AA5168" w:rsidRDefault="00AA5168" w:rsidP="00AA5168">
      <w:r w:rsidRPr="00AA5168">
        <w:t xml:space="preserve">    '4179.5349',</w:t>
      </w:r>
    </w:p>
    <w:p w:rsidR="00AA5168" w:rsidRPr="00AA5168" w:rsidRDefault="00AA5168" w:rsidP="00AA5168">
      <w:r w:rsidRPr="00AA5168">
        <w:t xml:space="preserve">    SYSDATE-27375+0,</w:t>
      </w:r>
    </w:p>
    <w:p w:rsidR="00AA5168" w:rsidRPr="00AA5168" w:rsidRDefault="00AA5168" w:rsidP="00AA5168">
      <w:r w:rsidRPr="00AA5168">
        <w:t xml:space="preserve">    'C</w:t>
      </w:r>
      <w:proofErr w:type="gramStart"/>
      <w:r w:rsidRPr="00AA5168">
        <w:t>:\</w:t>
      </w:r>
      <w:proofErr w:type="gramEnd"/>
      <w:r w:rsidRPr="00AA5168">
        <w:t>EMPLOYEE_PHOTOS\IMAGE000033',</w:t>
      </w:r>
    </w:p>
    <w:p w:rsidR="00AA5168" w:rsidRPr="00AA5168" w:rsidRDefault="00AA5168" w:rsidP="00AA5168">
      <w:r w:rsidRPr="00AA5168">
        <w:t xml:space="preserve">    'Platinum',</w:t>
      </w:r>
    </w:p>
    <w:p w:rsidR="00AA5168" w:rsidRPr="00AA5168" w:rsidRDefault="00AA5168" w:rsidP="00AA5168">
      <w:r w:rsidRPr="00AA5168">
        <w:t xml:space="preserve">    '2',</w:t>
      </w:r>
    </w:p>
    <w:p w:rsidR="00AA5168" w:rsidRPr="00AA5168" w:rsidRDefault="00AA5168" w:rsidP="00AA5168">
      <w:r w:rsidRPr="00AA5168">
        <w:t xml:space="preserve">    'Eugene',</w:t>
      </w:r>
    </w:p>
    <w:p w:rsidR="00AA5168" w:rsidRPr="00AA5168" w:rsidRDefault="00AA5168" w:rsidP="00AA5168">
      <w:r w:rsidRPr="00AA5168">
        <w:t xml:space="preserve">    'Bailey',</w:t>
      </w:r>
    </w:p>
    <w:p w:rsidR="00AA5168" w:rsidRPr="00AA5168" w:rsidRDefault="00AA5168" w:rsidP="00AA5168">
      <w:r w:rsidRPr="00AA5168">
        <w:t xml:space="preserve">    'ebailey@sap.com'</w:t>
      </w:r>
    </w:p>
    <w:p w:rsidR="00AA5168" w:rsidRPr="00AA5168" w:rsidRDefault="00AA5168" w:rsidP="00AA5168">
      <w:r w:rsidRPr="00AA5168">
        <w:t xml:space="preserve">  )</w:t>
      </w:r>
    </w:p>
    <w:p w:rsidR="00AA5168" w:rsidRPr="00AA5168" w:rsidRDefault="00AA5168" w:rsidP="00AA5168">
      <w:r w:rsidRPr="00AA5168">
        <w:t>INTO JABBERWOCKY.EMPLOYEE</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lastRenderedPageBreak/>
        <w:t xml:space="preserve">    OFF_ID,</w:t>
      </w:r>
    </w:p>
    <w:p w:rsidR="00AA5168" w:rsidRPr="00AA5168" w:rsidRDefault="00AA5168" w:rsidP="00AA5168">
      <w:r w:rsidRPr="00AA5168">
        <w:t xml:space="preserve">    REWARD_ID,</w:t>
      </w:r>
    </w:p>
    <w:p w:rsidR="00AA5168" w:rsidRPr="00AA5168" w:rsidRDefault="00AA5168" w:rsidP="00AA5168">
      <w:r w:rsidRPr="00AA5168">
        <w:t xml:space="preserve">    GENDER_ID,</w:t>
      </w:r>
    </w:p>
    <w:p w:rsidR="00AA5168" w:rsidRPr="00AA5168" w:rsidRDefault="00AA5168" w:rsidP="00AA5168">
      <w:r w:rsidRPr="00AA5168">
        <w:t xml:space="preserve">    BANNED,</w:t>
      </w:r>
    </w:p>
    <w:p w:rsidR="00AA5168" w:rsidRPr="00AA5168" w:rsidRDefault="00AA5168" w:rsidP="00AA5168">
      <w:r w:rsidRPr="00AA5168">
        <w:t xml:space="preserve">    CURRENT_REW_LVL,</w:t>
      </w:r>
    </w:p>
    <w:p w:rsidR="00AA5168" w:rsidRPr="00AA5168" w:rsidRDefault="00AA5168" w:rsidP="00AA5168">
      <w:r w:rsidRPr="00AA5168">
        <w:t xml:space="preserve">    EMP_POINTS,</w:t>
      </w:r>
    </w:p>
    <w:p w:rsidR="00AA5168" w:rsidRPr="00AA5168" w:rsidRDefault="00AA5168" w:rsidP="00AA5168">
      <w:r w:rsidRPr="00AA5168">
        <w:t xml:space="preserve">    EMP_DOB,</w:t>
      </w:r>
    </w:p>
    <w:p w:rsidR="00AA5168" w:rsidRPr="00AA5168" w:rsidRDefault="00AA5168" w:rsidP="00AA5168">
      <w:r w:rsidRPr="00AA5168">
        <w:t xml:space="preserve">    EMP_PHOTO,</w:t>
      </w:r>
    </w:p>
    <w:p w:rsidR="00AA5168" w:rsidRPr="00AA5168" w:rsidRDefault="00AA5168" w:rsidP="00AA5168">
      <w:r w:rsidRPr="00AA5168">
        <w:t xml:space="preserve">    HIGEST_REW_LV,</w:t>
      </w:r>
    </w:p>
    <w:p w:rsidR="00AA5168" w:rsidRPr="00AA5168" w:rsidRDefault="00AA5168" w:rsidP="00AA5168">
      <w:r w:rsidRPr="00AA5168">
        <w:t xml:space="preserve">    POINTS_TO_NXT_RWD,</w:t>
      </w:r>
    </w:p>
    <w:p w:rsidR="00AA5168" w:rsidRPr="00AA5168" w:rsidRDefault="00AA5168" w:rsidP="00AA5168">
      <w:r w:rsidRPr="00AA5168">
        <w:t xml:space="preserve">    EMP_FIRST,</w:t>
      </w:r>
    </w:p>
    <w:p w:rsidR="00AA5168" w:rsidRPr="00AA5168" w:rsidRDefault="00AA5168" w:rsidP="00AA5168">
      <w:r w:rsidRPr="00AA5168">
        <w:t xml:space="preserve">    EMP_LAST,</w:t>
      </w:r>
    </w:p>
    <w:p w:rsidR="00AA5168" w:rsidRPr="00AA5168" w:rsidRDefault="00AA5168" w:rsidP="00AA5168">
      <w:r w:rsidRPr="00AA5168">
        <w:t xml:space="preserve">    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20',</w:t>
      </w:r>
    </w:p>
    <w:p w:rsidR="00AA5168" w:rsidRPr="00AA5168" w:rsidRDefault="00AA5168" w:rsidP="00AA5168">
      <w:r w:rsidRPr="00AA5168">
        <w:t xml:space="preserve">    'OFF00011',</w:t>
      </w:r>
    </w:p>
    <w:p w:rsidR="00AA5168" w:rsidRPr="00AA5168" w:rsidRDefault="00AA5168" w:rsidP="00AA5168">
      <w:r w:rsidRPr="00AA5168">
        <w:t xml:space="preserve">    'REW000000003',</w:t>
      </w:r>
    </w:p>
    <w:p w:rsidR="00AA5168" w:rsidRPr="00AA5168" w:rsidRDefault="00AA5168" w:rsidP="00AA5168">
      <w:r w:rsidRPr="00AA5168">
        <w:t xml:space="preserve">    'GEN000000015',</w:t>
      </w:r>
    </w:p>
    <w:p w:rsidR="00AA5168" w:rsidRPr="00AA5168" w:rsidRDefault="00AA5168" w:rsidP="00AA5168">
      <w:r w:rsidRPr="00AA5168">
        <w:t xml:space="preserve">    'N',</w:t>
      </w:r>
    </w:p>
    <w:p w:rsidR="00AA5168" w:rsidRPr="00AA5168" w:rsidRDefault="00AA5168" w:rsidP="00AA5168">
      <w:r w:rsidRPr="00AA5168">
        <w:t xml:space="preserve">    'Platinum',</w:t>
      </w:r>
    </w:p>
    <w:p w:rsidR="00AA5168" w:rsidRPr="00AA5168" w:rsidRDefault="00AA5168" w:rsidP="00AA5168">
      <w:r w:rsidRPr="00AA5168">
        <w:t xml:space="preserve">    '6089.9167',</w:t>
      </w:r>
    </w:p>
    <w:p w:rsidR="00AA5168" w:rsidRPr="00AA5168" w:rsidRDefault="00AA5168" w:rsidP="00AA5168">
      <w:r w:rsidRPr="00AA5168">
        <w:t xml:space="preserve">    SYSDATE-27375+0,</w:t>
      </w:r>
    </w:p>
    <w:p w:rsidR="00AA5168" w:rsidRPr="00AA5168" w:rsidRDefault="00AA5168" w:rsidP="00AA5168">
      <w:r w:rsidRPr="00AA5168">
        <w:t xml:space="preserve">    'C</w:t>
      </w:r>
      <w:proofErr w:type="gramStart"/>
      <w:r w:rsidRPr="00AA5168">
        <w:t>:\</w:t>
      </w:r>
      <w:proofErr w:type="gramEnd"/>
      <w:r w:rsidRPr="00AA5168">
        <w:t>EMPLOYEE_PHOTOS\IMAGE000034',</w:t>
      </w:r>
    </w:p>
    <w:p w:rsidR="00AA5168" w:rsidRPr="00AA5168" w:rsidRDefault="00AA5168" w:rsidP="00AA5168">
      <w:r w:rsidRPr="00AA5168">
        <w:t xml:space="preserve">    'Platinum',</w:t>
      </w:r>
    </w:p>
    <w:p w:rsidR="00AA5168" w:rsidRPr="00AA5168" w:rsidRDefault="00AA5168" w:rsidP="00AA5168">
      <w:r w:rsidRPr="00AA5168">
        <w:t xml:space="preserve">    '36',</w:t>
      </w:r>
    </w:p>
    <w:p w:rsidR="00AA5168" w:rsidRPr="00AA5168" w:rsidRDefault="00AA5168" w:rsidP="00AA5168">
      <w:r w:rsidRPr="00AA5168">
        <w:t xml:space="preserve">    'Nancy',</w:t>
      </w:r>
    </w:p>
    <w:p w:rsidR="00AA5168" w:rsidRPr="00AA5168" w:rsidRDefault="00AA5168" w:rsidP="00AA5168">
      <w:r w:rsidRPr="00AA5168">
        <w:t xml:space="preserve">    'Taylor',</w:t>
      </w:r>
    </w:p>
    <w:p w:rsidR="00AA5168" w:rsidRPr="00AA5168" w:rsidRDefault="00AA5168" w:rsidP="00AA5168">
      <w:r w:rsidRPr="00AA5168">
        <w:t xml:space="preserve">    'ntaylor@sap.com'</w:t>
      </w:r>
    </w:p>
    <w:p w:rsidR="00AA5168" w:rsidRPr="00AA5168" w:rsidRDefault="00AA5168" w:rsidP="00AA5168">
      <w:r w:rsidRPr="00AA5168">
        <w:t xml:space="preserve">  )</w:t>
      </w:r>
    </w:p>
    <w:p w:rsidR="00AA5168" w:rsidRPr="00AA5168" w:rsidRDefault="00AA5168" w:rsidP="00AA5168">
      <w:r w:rsidRPr="00AA5168">
        <w:t>INTO JABBERWOCKY.EMPLOYEE</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OFF_ID,</w:t>
      </w:r>
    </w:p>
    <w:p w:rsidR="00AA5168" w:rsidRPr="00AA5168" w:rsidRDefault="00AA5168" w:rsidP="00AA5168">
      <w:r w:rsidRPr="00AA5168">
        <w:t xml:space="preserve">    REWARD_ID,</w:t>
      </w:r>
    </w:p>
    <w:p w:rsidR="00AA5168" w:rsidRPr="00AA5168" w:rsidRDefault="00AA5168" w:rsidP="00AA5168">
      <w:r w:rsidRPr="00AA5168">
        <w:t xml:space="preserve">    GENDER_ID,</w:t>
      </w:r>
    </w:p>
    <w:p w:rsidR="00AA5168" w:rsidRPr="00AA5168" w:rsidRDefault="00AA5168" w:rsidP="00AA5168">
      <w:r w:rsidRPr="00AA5168">
        <w:t xml:space="preserve">    BANNED,</w:t>
      </w:r>
    </w:p>
    <w:p w:rsidR="00AA5168" w:rsidRPr="00AA5168" w:rsidRDefault="00AA5168" w:rsidP="00AA5168">
      <w:r w:rsidRPr="00AA5168">
        <w:t xml:space="preserve">    CURRENT_REW_LVL,</w:t>
      </w:r>
    </w:p>
    <w:p w:rsidR="00AA5168" w:rsidRPr="00AA5168" w:rsidRDefault="00AA5168" w:rsidP="00AA5168">
      <w:r w:rsidRPr="00AA5168">
        <w:t xml:space="preserve">    EMP_POINTS,</w:t>
      </w:r>
    </w:p>
    <w:p w:rsidR="00AA5168" w:rsidRPr="00AA5168" w:rsidRDefault="00AA5168" w:rsidP="00AA5168">
      <w:r w:rsidRPr="00AA5168">
        <w:t xml:space="preserve">    EMP_DOB,</w:t>
      </w:r>
    </w:p>
    <w:p w:rsidR="00AA5168" w:rsidRPr="00AA5168" w:rsidRDefault="00AA5168" w:rsidP="00AA5168">
      <w:r w:rsidRPr="00AA5168">
        <w:t xml:space="preserve">    EMP_PHOTO,</w:t>
      </w:r>
    </w:p>
    <w:p w:rsidR="00AA5168" w:rsidRPr="00AA5168" w:rsidRDefault="00AA5168" w:rsidP="00AA5168">
      <w:r w:rsidRPr="00AA5168">
        <w:t xml:space="preserve">    HIGEST_REW_LV,</w:t>
      </w:r>
    </w:p>
    <w:p w:rsidR="00AA5168" w:rsidRPr="00AA5168" w:rsidRDefault="00AA5168" w:rsidP="00AA5168">
      <w:r w:rsidRPr="00AA5168">
        <w:t xml:space="preserve">    POINTS_TO_NXT_RWD,</w:t>
      </w:r>
    </w:p>
    <w:p w:rsidR="00AA5168" w:rsidRPr="00AA5168" w:rsidRDefault="00AA5168" w:rsidP="00AA5168">
      <w:r w:rsidRPr="00AA5168">
        <w:t xml:space="preserve">    EMP_FIRST,</w:t>
      </w:r>
    </w:p>
    <w:p w:rsidR="00AA5168" w:rsidRPr="00AA5168" w:rsidRDefault="00AA5168" w:rsidP="00AA5168">
      <w:r w:rsidRPr="00AA5168">
        <w:t xml:space="preserve">    EMP_LAST,</w:t>
      </w:r>
    </w:p>
    <w:p w:rsidR="00AA5168" w:rsidRPr="00AA5168" w:rsidRDefault="00AA5168" w:rsidP="00AA5168">
      <w:r w:rsidRPr="00AA5168">
        <w:t xml:space="preserve">    EMAIL</w:t>
      </w:r>
    </w:p>
    <w:p w:rsidR="00AA5168" w:rsidRPr="00AA5168" w:rsidRDefault="00AA5168" w:rsidP="00AA5168">
      <w:r w:rsidRPr="00AA5168">
        <w:t xml:space="preserve">  )</w:t>
      </w:r>
    </w:p>
    <w:p w:rsidR="00AA5168" w:rsidRPr="00AA5168" w:rsidRDefault="00AA5168" w:rsidP="00AA5168">
      <w:r w:rsidRPr="00AA5168">
        <w:lastRenderedPageBreak/>
        <w:t xml:space="preserve">  VALUES</w:t>
      </w:r>
    </w:p>
    <w:p w:rsidR="00AA5168" w:rsidRPr="00AA5168" w:rsidRDefault="00AA5168" w:rsidP="00AA5168">
      <w:r w:rsidRPr="00AA5168">
        <w:t xml:space="preserve">  (</w:t>
      </w:r>
    </w:p>
    <w:p w:rsidR="00AA5168" w:rsidRPr="00AA5168" w:rsidRDefault="00AA5168" w:rsidP="00AA5168">
      <w:r w:rsidRPr="00AA5168">
        <w:t xml:space="preserve">    'DEP000020',</w:t>
      </w:r>
    </w:p>
    <w:p w:rsidR="00AA5168" w:rsidRPr="00AA5168" w:rsidRDefault="00AA5168" w:rsidP="00AA5168">
      <w:r w:rsidRPr="00AA5168">
        <w:t xml:space="preserve">    'OFF00011',</w:t>
      </w:r>
    </w:p>
    <w:p w:rsidR="00AA5168" w:rsidRPr="00AA5168" w:rsidRDefault="00AA5168" w:rsidP="00AA5168">
      <w:r w:rsidRPr="00AA5168">
        <w:t xml:space="preserve">    'REW000000001',</w:t>
      </w:r>
    </w:p>
    <w:p w:rsidR="00AA5168" w:rsidRPr="00AA5168" w:rsidRDefault="00AA5168" w:rsidP="00AA5168">
      <w:r w:rsidRPr="00AA5168">
        <w:t xml:space="preserve">    'GEN000000007',</w:t>
      </w:r>
    </w:p>
    <w:p w:rsidR="00AA5168" w:rsidRPr="00AA5168" w:rsidRDefault="00AA5168" w:rsidP="00AA5168">
      <w:r w:rsidRPr="00AA5168">
        <w:t xml:space="preserve">    'N',</w:t>
      </w:r>
    </w:p>
    <w:p w:rsidR="00AA5168" w:rsidRPr="00AA5168" w:rsidRDefault="00AA5168" w:rsidP="00AA5168">
      <w:r w:rsidRPr="00AA5168">
        <w:t xml:space="preserve">    'Silver',</w:t>
      </w:r>
    </w:p>
    <w:p w:rsidR="00AA5168" w:rsidRPr="00AA5168" w:rsidRDefault="00AA5168" w:rsidP="00AA5168">
      <w:r w:rsidRPr="00AA5168">
        <w:t xml:space="preserve">    '8348.1046',</w:t>
      </w:r>
    </w:p>
    <w:p w:rsidR="00AA5168" w:rsidRPr="00AA5168" w:rsidRDefault="00AA5168" w:rsidP="00AA5168">
      <w:r w:rsidRPr="00AA5168">
        <w:t xml:space="preserve">    SYSDATE-27375+0,</w:t>
      </w:r>
    </w:p>
    <w:p w:rsidR="00AA5168" w:rsidRPr="00AA5168" w:rsidRDefault="00AA5168" w:rsidP="00AA5168">
      <w:r w:rsidRPr="00AA5168">
        <w:t xml:space="preserve">    'C</w:t>
      </w:r>
      <w:proofErr w:type="gramStart"/>
      <w:r w:rsidRPr="00AA5168">
        <w:t>:\</w:t>
      </w:r>
      <w:proofErr w:type="gramEnd"/>
      <w:r w:rsidRPr="00AA5168">
        <w:t>EMPLOYEE_PHOTOS\IMAGE000035',</w:t>
      </w:r>
    </w:p>
    <w:p w:rsidR="00AA5168" w:rsidRPr="00AA5168" w:rsidRDefault="00AA5168" w:rsidP="00AA5168">
      <w:r w:rsidRPr="00AA5168">
        <w:t xml:space="preserve">    'Silver',</w:t>
      </w:r>
    </w:p>
    <w:p w:rsidR="00AA5168" w:rsidRPr="00AA5168" w:rsidRDefault="00AA5168" w:rsidP="00AA5168">
      <w:r w:rsidRPr="00AA5168">
        <w:t xml:space="preserve">    '39',</w:t>
      </w:r>
    </w:p>
    <w:p w:rsidR="00AA5168" w:rsidRPr="00AA5168" w:rsidRDefault="00AA5168" w:rsidP="00AA5168">
      <w:r w:rsidRPr="00AA5168">
        <w:t xml:space="preserve">    'Michelle',</w:t>
      </w:r>
    </w:p>
    <w:p w:rsidR="00AA5168" w:rsidRPr="00AA5168" w:rsidRDefault="00AA5168" w:rsidP="00AA5168">
      <w:r w:rsidRPr="00AA5168">
        <w:t xml:space="preserve">    'Daniels',</w:t>
      </w:r>
    </w:p>
    <w:p w:rsidR="00AA5168" w:rsidRPr="00AA5168" w:rsidRDefault="00AA5168" w:rsidP="00AA5168">
      <w:r w:rsidRPr="00AA5168">
        <w:t xml:space="preserve">    'mdaniels@sap.com'</w:t>
      </w:r>
    </w:p>
    <w:p w:rsidR="00AA5168" w:rsidRPr="00AA5168" w:rsidRDefault="00AA5168" w:rsidP="00AA5168">
      <w:r w:rsidRPr="00AA5168">
        <w:t xml:space="preserve">  )</w:t>
      </w:r>
    </w:p>
    <w:p w:rsidR="00AA5168" w:rsidRPr="00AA5168" w:rsidRDefault="00AA5168" w:rsidP="00AA5168">
      <w:r w:rsidRPr="00AA5168">
        <w:t>INTO JABBERWOCKY.EMPLOYEE</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OFF_ID,</w:t>
      </w:r>
    </w:p>
    <w:p w:rsidR="00AA5168" w:rsidRPr="00AA5168" w:rsidRDefault="00AA5168" w:rsidP="00AA5168">
      <w:r w:rsidRPr="00AA5168">
        <w:t xml:space="preserve">    REWARD_ID,</w:t>
      </w:r>
    </w:p>
    <w:p w:rsidR="00AA5168" w:rsidRPr="00AA5168" w:rsidRDefault="00AA5168" w:rsidP="00AA5168">
      <w:r w:rsidRPr="00AA5168">
        <w:t xml:space="preserve">    GENDER_ID,</w:t>
      </w:r>
    </w:p>
    <w:p w:rsidR="00AA5168" w:rsidRPr="00AA5168" w:rsidRDefault="00AA5168" w:rsidP="00AA5168">
      <w:r w:rsidRPr="00AA5168">
        <w:t xml:space="preserve">    BANNED,</w:t>
      </w:r>
    </w:p>
    <w:p w:rsidR="00AA5168" w:rsidRPr="00AA5168" w:rsidRDefault="00AA5168" w:rsidP="00AA5168">
      <w:r w:rsidRPr="00AA5168">
        <w:t xml:space="preserve">    CURRENT_REW_LVL,</w:t>
      </w:r>
    </w:p>
    <w:p w:rsidR="00AA5168" w:rsidRPr="00AA5168" w:rsidRDefault="00AA5168" w:rsidP="00AA5168">
      <w:r w:rsidRPr="00AA5168">
        <w:t xml:space="preserve">    EMP_POINTS,</w:t>
      </w:r>
    </w:p>
    <w:p w:rsidR="00AA5168" w:rsidRPr="00AA5168" w:rsidRDefault="00AA5168" w:rsidP="00AA5168">
      <w:r w:rsidRPr="00AA5168">
        <w:t xml:space="preserve">    EMP_DOB,</w:t>
      </w:r>
    </w:p>
    <w:p w:rsidR="00AA5168" w:rsidRPr="00AA5168" w:rsidRDefault="00AA5168" w:rsidP="00AA5168">
      <w:r w:rsidRPr="00AA5168">
        <w:t xml:space="preserve">    EMP_PHOTO,</w:t>
      </w:r>
    </w:p>
    <w:p w:rsidR="00AA5168" w:rsidRPr="00AA5168" w:rsidRDefault="00AA5168" w:rsidP="00AA5168">
      <w:r w:rsidRPr="00AA5168">
        <w:t xml:space="preserve">    HIGEST_REW_LV,</w:t>
      </w:r>
    </w:p>
    <w:p w:rsidR="00AA5168" w:rsidRPr="00AA5168" w:rsidRDefault="00AA5168" w:rsidP="00AA5168">
      <w:r w:rsidRPr="00AA5168">
        <w:t xml:space="preserve">    POINTS_TO_NXT_RWD,</w:t>
      </w:r>
    </w:p>
    <w:p w:rsidR="00AA5168" w:rsidRPr="00AA5168" w:rsidRDefault="00AA5168" w:rsidP="00AA5168">
      <w:r w:rsidRPr="00AA5168">
        <w:t xml:space="preserve">    EMP_FIRST,</w:t>
      </w:r>
    </w:p>
    <w:p w:rsidR="00AA5168" w:rsidRPr="00AA5168" w:rsidRDefault="00AA5168" w:rsidP="00AA5168">
      <w:r w:rsidRPr="00AA5168">
        <w:t xml:space="preserve">    EMP_LAST,</w:t>
      </w:r>
    </w:p>
    <w:p w:rsidR="00AA5168" w:rsidRPr="00AA5168" w:rsidRDefault="00AA5168" w:rsidP="00AA5168">
      <w:r w:rsidRPr="00AA5168">
        <w:t xml:space="preserve">    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18',</w:t>
      </w:r>
    </w:p>
    <w:p w:rsidR="00AA5168" w:rsidRPr="00AA5168" w:rsidRDefault="00AA5168" w:rsidP="00AA5168">
      <w:r w:rsidRPr="00AA5168">
        <w:t xml:space="preserve">    'OFF00014',</w:t>
      </w:r>
    </w:p>
    <w:p w:rsidR="00AA5168" w:rsidRPr="00AA5168" w:rsidRDefault="00AA5168" w:rsidP="00AA5168">
      <w:r w:rsidRPr="00AA5168">
        <w:t xml:space="preserve">    'REW000000002',</w:t>
      </w:r>
    </w:p>
    <w:p w:rsidR="00AA5168" w:rsidRPr="00AA5168" w:rsidRDefault="00AA5168" w:rsidP="00AA5168">
      <w:r w:rsidRPr="00AA5168">
        <w:t xml:space="preserve">    'GEN000000024',</w:t>
      </w:r>
    </w:p>
    <w:p w:rsidR="00AA5168" w:rsidRPr="00AA5168" w:rsidRDefault="00AA5168" w:rsidP="00AA5168">
      <w:r w:rsidRPr="00AA5168">
        <w:t xml:space="preserve">    'N',</w:t>
      </w:r>
    </w:p>
    <w:p w:rsidR="00AA5168" w:rsidRPr="00AA5168" w:rsidRDefault="00AA5168" w:rsidP="00AA5168">
      <w:r w:rsidRPr="00AA5168">
        <w:t xml:space="preserve">    'Silver',</w:t>
      </w:r>
    </w:p>
    <w:p w:rsidR="00AA5168" w:rsidRPr="00AA5168" w:rsidRDefault="00AA5168" w:rsidP="00AA5168">
      <w:r w:rsidRPr="00AA5168">
        <w:t xml:space="preserve">    '6992.5406',</w:t>
      </w:r>
    </w:p>
    <w:p w:rsidR="00AA5168" w:rsidRPr="00AA5168" w:rsidRDefault="00AA5168" w:rsidP="00AA5168">
      <w:r w:rsidRPr="00AA5168">
        <w:t xml:space="preserve">    SYSDATE-27375+0,</w:t>
      </w:r>
    </w:p>
    <w:p w:rsidR="00AA5168" w:rsidRPr="00AA5168" w:rsidRDefault="00AA5168" w:rsidP="00AA5168">
      <w:r w:rsidRPr="00AA5168">
        <w:t xml:space="preserve">    'C</w:t>
      </w:r>
      <w:proofErr w:type="gramStart"/>
      <w:r w:rsidRPr="00AA5168">
        <w:t>:\</w:t>
      </w:r>
      <w:proofErr w:type="gramEnd"/>
      <w:r w:rsidRPr="00AA5168">
        <w:t>EMPLOYEE_PHOTOS\IMAGE000036',</w:t>
      </w:r>
    </w:p>
    <w:p w:rsidR="00AA5168" w:rsidRPr="00AA5168" w:rsidRDefault="00AA5168" w:rsidP="00AA5168">
      <w:r w:rsidRPr="00AA5168">
        <w:t xml:space="preserve">    'Silver',</w:t>
      </w:r>
    </w:p>
    <w:p w:rsidR="00AA5168" w:rsidRPr="00AA5168" w:rsidRDefault="00AA5168" w:rsidP="00AA5168">
      <w:r w:rsidRPr="00AA5168">
        <w:t xml:space="preserve">    '4',</w:t>
      </w:r>
    </w:p>
    <w:p w:rsidR="00AA5168" w:rsidRPr="00AA5168" w:rsidRDefault="00AA5168" w:rsidP="00AA5168">
      <w:r w:rsidRPr="00AA5168">
        <w:t xml:space="preserve">    'Steven',</w:t>
      </w:r>
    </w:p>
    <w:p w:rsidR="00AA5168" w:rsidRPr="00AA5168" w:rsidRDefault="00AA5168" w:rsidP="00AA5168">
      <w:r w:rsidRPr="00AA5168">
        <w:lastRenderedPageBreak/>
        <w:t xml:space="preserve">    'Mills',</w:t>
      </w:r>
    </w:p>
    <w:p w:rsidR="00AA5168" w:rsidRPr="00AA5168" w:rsidRDefault="00AA5168" w:rsidP="00AA5168">
      <w:r w:rsidRPr="00AA5168">
        <w:t xml:space="preserve">    'smills@microsoft.com'</w:t>
      </w:r>
    </w:p>
    <w:p w:rsidR="00AA5168" w:rsidRPr="00AA5168" w:rsidRDefault="00AA5168" w:rsidP="00AA5168">
      <w:r w:rsidRPr="00AA5168">
        <w:t xml:space="preserve">  )</w:t>
      </w:r>
    </w:p>
    <w:p w:rsidR="00AA5168" w:rsidRPr="00AA5168" w:rsidRDefault="00AA5168" w:rsidP="00AA5168">
      <w:r w:rsidRPr="00AA5168">
        <w:t>INTO JABBERWOCKY.EMPLOYEE</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OFF_ID,</w:t>
      </w:r>
    </w:p>
    <w:p w:rsidR="00AA5168" w:rsidRPr="00AA5168" w:rsidRDefault="00AA5168" w:rsidP="00AA5168">
      <w:r w:rsidRPr="00AA5168">
        <w:t xml:space="preserve">    REWARD_ID,</w:t>
      </w:r>
    </w:p>
    <w:p w:rsidR="00AA5168" w:rsidRPr="00AA5168" w:rsidRDefault="00AA5168" w:rsidP="00AA5168">
      <w:r w:rsidRPr="00AA5168">
        <w:t xml:space="preserve">    GENDER_ID,</w:t>
      </w:r>
    </w:p>
    <w:p w:rsidR="00AA5168" w:rsidRPr="00AA5168" w:rsidRDefault="00AA5168" w:rsidP="00AA5168">
      <w:r w:rsidRPr="00AA5168">
        <w:t xml:space="preserve">    BANNED,</w:t>
      </w:r>
    </w:p>
    <w:p w:rsidR="00AA5168" w:rsidRPr="00AA5168" w:rsidRDefault="00AA5168" w:rsidP="00AA5168">
      <w:r w:rsidRPr="00AA5168">
        <w:t xml:space="preserve">    CURRENT_REW_LVL,</w:t>
      </w:r>
    </w:p>
    <w:p w:rsidR="00AA5168" w:rsidRPr="00AA5168" w:rsidRDefault="00AA5168" w:rsidP="00AA5168">
      <w:r w:rsidRPr="00AA5168">
        <w:t xml:space="preserve">    EMP_POINTS,</w:t>
      </w:r>
    </w:p>
    <w:p w:rsidR="00AA5168" w:rsidRPr="00AA5168" w:rsidRDefault="00AA5168" w:rsidP="00AA5168">
      <w:r w:rsidRPr="00AA5168">
        <w:t xml:space="preserve">    EMP_DOB,</w:t>
      </w:r>
    </w:p>
    <w:p w:rsidR="00AA5168" w:rsidRPr="00AA5168" w:rsidRDefault="00AA5168" w:rsidP="00AA5168">
      <w:r w:rsidRPr="00AA5168">
        <w:t xml:space="preserve">    EMP_PHOTO,</w:t>
      </w:r>
    </w:p>
    <w:p w:rsidR="00AA5168" w:rsidRPr="00AA5168" w:rsidRDefault="00AA5168" w:rsidP="00AA5168">
      <w:r w:rsidRPr="00AA5168">
        <w:t xml:space="preserve">    HIGEST_REW_LV,</w:t>
      </w:r>
    </w:p>
    <w:p w:rsidR="00AA5168" w:rsidRPr="00AA5168" w:rsidRDefault="00AA5168" w:rsidP="00AA5168">
      <w:r w:rsidRPr="00AA5168">
        <w:t xml:space="preserve">    POINTS_TO_NXT_RWD,</w:t>
      </w:r>
    </w:p>
    <w:p w:rsidR="00AA5168" w:rsidRPr="00AA5168" w:rsidRDefault="00AA5168" w:rsidP="00AA5168">
      <w:r w:rsidRPr="00AA5168">
        <w:t xml:space="preserve">    EMP_FIRST,</w:t>
      </w:r>
    </w:p>
    <w:p w:rsidR="00AA5168" w:rsidRPr="00AA5168" w:rsidRDefault="00AA5168" w:rsidP="00AA5168">
      <w:r w:rsidRPr="00AA5168">
        <w:t xml:space="preserve">    EMP_LAST,</w:t>
      </w:r>
    </w:p>
    <w:p w:rsidR="00AA5168" w:rsidRPr="00AA5168" w:rsidRDefault="00AA5168" w:rsidP="00AA5168">
      <w:r w:rsidRPr="00AA5168">
        <w:t xml:space="preserve">    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15',</w:t>
      </w:r>
    </w:p>
    <w:p w:rsidR="00AA5168" w:rsidRPr="00AA5168" w:rsidRDefault="00AA5168" w:rsidP="00AA5168">
      <w:r w:rsidRPr="00AA5168">
        <w:t xml:space="preserve">    'OFF00013',</w:t>
      </w:r>
    </w:p>
    <w:p w:rsidR="00AA5168" w:rsidRPr="00AA5168" w:rsidRDefault="00AA5168" w:rsidP="00AA5168">
      <w:r w:rsidRPr="00AA5168">
        <w:t xml:space="preserve">    'REW000000002',</w:t>
      </w:r>
    </w:p>
    <w:p w:rsidR="00AA5168" w:rsidRPr="00AA5168" w:rsidRDefault="00AA5168" w:rsidP="00AA5168">
      <w:r w:rsidRPr="00AA5168">
        <w:t xml:space="preserve">    'GEN000000024',</w:t>
      </w:r>
    </w:p>
    <w:p w:rsidR="00AA5168" w:rsidRPr="00AA5168" w:rsidRDefault="00AA5168" w:rsidP="00AA5168">
      <w:r w:rsidRPr="00AA5168">
        <w:t xml:space="preserve">    'Y',</w:t>
      </w:r>
    </w:p>
    <w:p w:rsidR="00AA5168" w:rsidRPr="00AA5168" w:rsidRDefault="00AA5168" w:rsidP="00AA5168">
      <w:r w:rsidRPr="00AA5168">
        <w:t xml:space="preserve">    'Platinum',</w:t>
      </w:r>
    </w:p>
    <w:p w:rsidR="00AA5168" w:rsidRPr="00AA5168" w:rsidRDefault="00AA5168" w:rsidP="00AA5168">
      <w:r w:rsidRPr="00AA5168">
        <w:t xml:space="preserve">    '6619.724',</w:t>
      </w:r>
    </w:p>
    <w:p w:rsidR="00AA5168" w:rsidRPr="00AA5168" w:rsidRDefault="00AA5168" w:rsidP="00AA5168">
      <w:r w:rsidRPr="00AA5168">
        <w:t xml:space="preserve">    SYSDATE-27375+0,</w:t>
      </w:r>
    </w:p>
    <w:p w:rsidR="00AA5168" w:rsidRPr="00AA5168" w:rsidRDefault="00AA5168" w:rsidP="00AA5168">
      <w:r w:rsidRPr="00AA5168">
        <w:t xml:space="preserve">    'C</w:t>
      </w:r>
      <w:proofErr w:type="gramStart"/>
      <w:r w:rsidRPr="00AA5168">
        <w:t>:\</w:t>
      </w:r>
      <w:proofErr w:type="gramEnd"/>
      <w:r w:rsidRPr="00AA5168">
        <w:t>EMPLOYEE_PHOTOS\IMAGE000037',</w:t>
      </w:r>
    </w:p>
    <w:p w:rsidR="00AA5168" w:rsidRPr="00AA5168" w:rsidRDefault="00AA5168" w:rsidP="00AA5168">
      <w:r w:rsidRPr="00AA5168">
        <w:t xml:space="preserve">    'Platinum',</w:t>
      </w:r>
    </w:p>
    <w:p w:rsidR="00AA5168" w:rsidRPr="00AA5168" w:rsidRDefault="00AA5168" w:rsidP="00AA5168">
      <w:r w:rsidRPr="00AA5168">
        <w:t xml:space="preserve">    '16',</w:t>
      </w:r>
    </w:p>
    <w:p w:rsidR="00AA5168" w:rsidRPr="00AA5168" w:rsidRDefault="00AA5168" w:rsidP="00AA5168">
      <w:r w:rsidRPr="00AA5168">
        <w:t xml:space="preserve">    'John',</w:t>
      </w:r>
    </w:p>
    <w:p w:rsidR="00AA5168" w:rsidRPr="00AA5168" w:rsidRDefault="00AA5168" w:rsidP="00AA5168">
      <w:r w:rsidRPr="00AA5168">
        <w:t xml:space="preserve">    'Young',</w:t>
      </w:r>
    </w:p>
    <w:p w:rsidR="00AA5168" w:rsidRPr="00AA5168" w:rsidRDefault="00AA5168" w:rsidP="00AA5168">
      <w:r w:rsidRPr="00AA5168">
        <w:t xml:space="preserve">    'jyoung@microsoft.com'</w:t>
      </w:r>
    </w:p>
    <w:p w:rsidR="00AA5168" w:rsidRPr="00AA5168" w:rsidRDefault="00AA5168" w:rsidP="00AA5168">
      <w:r w:rsidRPr="00AA5168">
        <w:t xml:space="preserve">  )</w:t>
      </w:r>
    </w:p>
    <w:p w:rsidR="00AA5168" w:rsidRPr="00AA5168" w:rsidRDefault="00AA5168" w:rsidP="00AA5168">
      <w:r w:rsidRPr="00AA5168">
        <w:t>INTO JABBERWOCKY.EMPLOYEE</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OFF_ID,</w:t>
      </w:r>
    </w:p>
    <w:p w:rsidR="00AA5168" w:rsidRPr="00AA5168" w:rsidRDefault="00AA5168" w:rsidP="00AA5168">
      <w:r w:rsidRPr="00AA5168">
        <w:t xml:space="preserve">    REWARD_ID,</w:t>
      </w:r>
    </w:p>
    <w:p w:rsidR="00AA5168" w:rsidRPr="00AA5168" w:rsidRDefault="00AA5168" w:rsidP="00AA5168">
      <w:r w:rsidRPr="00AA5168">
        <w:t xml:space="preserve">    GENDER_ID,</w:t>
      </w:r>
    </w:p>
    <w:p w:rsidR="00AA5168" w:rsidRPr="00AA5168" w:rsidRDefault="00AA5168" w:rsidP="00AA5168">
      <w:r w:rsidRPr="00AA5168">
        <w:t xml:space="preserve">    BANNED,</w:t>
      </w:r>
    </w:p>
    <w:p w:rsidR="00AA5168" w:rsidRPr="00AA5168" w:rsidRDefault="00AA5168" w:rsidP="00AA5168">
      <w:r w:rsidRPr="00AA5168">
        <w:t xml:space="preserve">    CURRENT_REW_LVL,</w:t>
      </w:r>
    </w:p>
    <w:p w:rsidR="00AA5168" w:rsidRPr="00AA5168" w:rsidRDefault="00AA5168" w:rsidP="00AA5168">
      <w:r w:rsidRPr="00AA5168">
        <w:t xml:space="preserve">    EMP_POINTS,</w:t>
      </w:r>
    </w:p>
    <w:p w:rsidR="00AA5168" w:rsidRPr="00AA5168" w:rsidRDefault="00AA5168" w:rsidP="00AA5168">
      <w:r w:rsidRPr="00AA5168">
        <w:t xml:space="preserve">    EMP_DOB,</w:t>
      </w:r>
    </w:p>
    <w:p w:rsidR="00AA5168" w:rsidRPr="00AA5168" w:rsidRDefault="00AA5168" w:rsidP="00AA5168">
      <w:r w:rsidRPr="00AA5168">
        <w:t xml:space="preserve">    EMP_PHOTO,</w:t>
      </w:r>
    </w:p>
    <w:p w:rsidR="00AA5168" w:rsidRPr="00AA5168" w:rsidRDefault="00AA5168" w:rsidP="00AA5168">
      <w:r w:rsidRPr="00AA5168">
        <w:lastRenderedPageBreak/>
        <w:t xml:space="preserve">    HIGEST_REW_LV,</w:t>
      </w:r>
    </w:p>
    <w:p w:rsidR="00AA5168" w:rsidRPr="00AA5168" w:rsidRDefault="00AA5168" w:rsidP="00AA5168">
      <w:r w:rsidRPr="00AA5168">
        <w:t xml:space="preserve">    POINTS_TO_NXT_RWD,</w:t>
      </w:r>
    </w:p>
    <w:p w:rsidR="00AA5168" w:rsidRPr="00AA5168" w:rsidRDefault="00AA5168" w:rsidP="00AA5168">
      <w:r w:rsidRPr="00AA5168">
        <w:t xml:space="preserve">    EMP_FIRST,</w:t>
      </w:r>
    </w:p>
    <w:p w:rsidR="00AA5168" w:rsidRPr="00AA5168" w:rsidRDefault="00AA5168" w:rsidP="00AA5168">
      <w:r w:rsidRPr="00AA5168">
        <w:t xml:space="preserve">    EMP_LAST,</w:t>
      </w:r>
    </w:p>
    <w:p w:rsidR="00AA5168" w:rsidRPr="00AA5168" w:rsidRDefault="00AA5168" w:rsidP="00AA5168">
      <w:r w:rsidRPr="00AA5168">
        <w:t xml:space="preserve">    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17',</w:t>
      </w:r>
    </w:p>
    <w:p w:rsidR="00AA5168" w:rsidRPr="00AA5168" w:rsidRDefault="00AA5168" w:rsidP="00AA5168">
      <w:r w:rsidRPr="00AA5168">
        <w:t xml:space="preserve">    'OFF00013',</w:t>
      </w:r>
    </w:p>
    <w:p w:rsidR="00AA5168" w:rsidRPr="00AA5168" w:rsidRDefault="00AA5168" w:rsidP="00AA5168">
      <w:r w:rsidRPr="00AA5168">
        <w:t xml:space="preserve">    'REW000000004',</w:t>
      </w:r>
    </w:p>
    <w:p w:rsidR="00AA5168" w:rsidRPr="00AA5168" w:rsidRDefault="00AA5168" w:rsidP="00AA5168">
      <w:r w:rsidRPr="00AA5168">
        <w:t xml:space="preserve">    'GEN000000024',</w:t>
      </w:r>
    </w:p>
    <w:p w:rsidR="00AA5168" w:rsidRPr="00AA5168" w:rsidRDefault="00AA5168" w:rsidP="00AA5168">
      <w:r w:rsidRPr="00AA5168">
        <w:t xml:space="preserve">    'N',</w:t>
      </w:r>
    </w:p>
    <w:p w:rsidR="00AA5168" w:rsidRPr="00AA5168" w:rsidRDefault="00AA5168" w:rsidP="00AA5168">
      <w:r w:rsidRPr="00AA5168">
        <w:t xml:space="preserve">    'Silver',</w:t>
      </w:r>
    </w:p>
    <w:p w:rsidR="00AA5168" w:rsidRPr="00AA5168" w:rsidRDefault="00AA5168" w:rsidP="00AA5168">
      <w:r w:rsidRPr="00AA5168">
        <w:t xml:space="preserve">    '5461.2108',</w:t>
      </w:r>
    </w:p>
    <w:p w:rsidR="00AA5168" w:rsidRPr="00AA5168" w:rsidRDefault="00AA5168" w:rsidP="00AA5168">
      <w:r w:rsidRPr="00AA5168">
        <w:t xml:space="preserve">    SYSDATE-27375+0,</w:t>
      </w:r>
    </w:p>
    <w:p w:rsidR="00AA5168" w:rsidRPr="00AA5168" w:rsidRDefault="00AA5168" w:rsidP="00AA5168">
      <w:r w:rsidRPr="00AA5168">
        <w:t xml:space="preserve">    'C</w:t>
      </w:r>
      <w:proofErr w:type="gramStart"/>
      <w:r w:rsidRPr="00AA5168">
        <w:t>:\</w:t>
      </w:r>
      <w:proofErr w:type="gramEnd"/>
      <w:r w:rsidRPr="00AA5168">
        <w:t>EMPLOYEE_PHOTOS\IMAGE000038',</w:t>
      </w:r>
    </w:p>
    <w:p w:rsidR="00AA5168" w:rsidRPr="00AA5168" w:rsidRDefault="00AA5168" w:rsidP="00AA5168">
      <w:r w:rsidRPr="00AA5168">
        <w:t xml:space="preserve">    'Silver',</w:t>
      </w:r>
    </w:p>
    <w:p w:rsidR="00AA5168" w:rsidRPr="00AA5168" w:rsidRDefault="00AA5168" w:rsidP="00AA5168">
      <w:r w:rsidRPr="00AA5168">
        <w:t xml:space="preserve">    '20',</w:t>
      </w:r>
    </w:p>
    <w:p w:rsidR="00AA5168" w:rsidRPr="00AA5168" w:rsidRDefault="00AA5168" w:rsidP="00AA5168">
      <w:r w:rsidRPr="00AA5168">
        <w:t xml:space="preserve">    'Vincent',</w:t>
      </w:r>
    </w:p>
    <w:p w:rsidR="00AA5168" w:rsidRPr="00AA5168" w:rsidRDefault="00AA5168" w:rsidP="00AA5168">
      <w:r w:rsidRPr="00AA5168">
        <w:t xml:space="preserve">    'Martin',</w:t>
      </w:r>
    </w:p>
    <w:p w:rsidR="00AA5168" w:rsidRPr="00AA5168" w:rsidRDefault="00AA5168" w:rsidP="00AA5168">
      <w:r w:rsidRPr="00AA5168">
        <w:t xml:space="preserve">    'vmartin@microsoft.com'</w:t>
      </w:r>
    </w:p>
    <w:p w:rsidR="00AA5168" w:rsidRPr="00AA5168" w:rsidRDefault="00AA5168" w:rsidP="00AA5168">
      <w:r w:rsidRPr="00AA5168">
        <w:t xml:space="preserve">  )</w:t>
      </w:r>
    </w:p>
    <w:p w:rsidR="00AA5168" w:rsidRPr="00AA5168" w:rsidRDefault="00AA5168" w:rsidP="00AA5168">
      <w:r w:rsidRPr="00AA5168">
        <w:t>INTO JABBERWOCKY.EMPLOYEE</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OFF_ID,</w:t>
      </w:r>
    </w:p>
    <w:p w:rsidR="00AA5168" w:rsidRPr="00AA5168" w:rsidRDefault="00AA5168" w:rsidP="00AA5168">
      <w:r w:rsidRPr="00AA5168">
        <w:t xml:space="preserve">    REWARD_ID,</w:t>
      </w:r>
    </w:p>
    <w:p w:rsidR="00AA5168" w:rsidRPr="00AA5168" w:rsidRDefault="00AA5168" w:rsidP="00AA5168">
      <w:r w:rsidRPr="00AA5168">
        <w:t xml:space="preserve">    GENDER_ID,</w:t>
      </w:r>
    </w:p>
    <w:p w:rsidR="00AA5168" w:rsidRPr="00AA5168" w:rsidRDefault="00AA5168" w:rsidP="00AA5168">
      <w:r w:rsidRPr="00AA5168">
        <w:t xml:space="preserve">    BANNED,</w:t>
      </w:r>
    </w:p>
    <w:p w:rsidR="00AA5168" w:rsidRPr="00AA5168" w:rsidRDefault="00AA5168" w:rsidP="00AA5168">
      <w:r w:rsidRPr="00AA5168">
        <w:t xml:space="preserve">    CURRENT_REW_LVL,</w:t>
      </w:r>
    </w:p>
    <w:p w:rsidR="00AA5168" w:rsidRPr="00AA5168" w:rsidRDefault="00AA5168" w:rsidP="00AA5168">
      <w:r w:rsidRPr="00AA5168">
        <w:t xml:space="preserve">    EMP_POINTS,</w:t>
      </w:r>
    </w:p>
    <w:p w:rsidR="00AA5168" w:rsidRPr="00AA5168" w:rsidRDefault="00AA5168" w:rsidP="00AA5168">
      <w:r w:rsidRPr="00AA5168">
        <w:t xml:space="preserve">    EMP_DOB,</w:t>
      </w:r>
    </w:p>
    <w:p w:rsidR="00AA5168" w:rsidRPr="00AA5168" w:rsidRDefault="00AA5168" w:rsidP="00AA5168">
      <w:r w:rsidRPr="00AA5168">
        <w:t xml:space="preserve">    EMP_PHOTO,</w:t>
      </w:r>
    </w:p>
    <w:p w:rsidR="00AA5168" w:rsidRPr="00AA5168" w:rsidRDefault="00AA5168" w:rsidP="00AA5168">
      <w:r w:rsidRPr="00AA5168">
        <w:t xml:space="preserve">    HIGEST_REW_LV,</w:t>
      </w:r>
    </w:p>
    <w:p w:rsidR="00AA5168" w:rsidRPr="00AA5168" w:rsidRDefault="00AA5168" w:rsidP="00AA5168">
      <w:r w:rsidRPr="00AA5168">
        <w:t xml:space="preserve">    POINTS_TO_NXT_RWD,</w:t>
      </w:r>
    </w:p>
    <w:p w:rsidR="00AA5168" w:rsidRPr="00AA5168" w:rsidRDefault="00AA5168" w:rsidP="00AA5168">
      <w:r w:rsidRPr="00AA5168">
        <w:t xml:space="preserve">    EMP_FIRST,</w:t>
      </w:r>
    </w:p>
    <w:p w:rsidR="00AA5168" w:rsidRPr="00AA5168" w:rsidRDefault="00AA5168" w:rsidP="00AA5168">
      <w:r w:rsidRPr="00AA5168">
        <w:t xml:space="preserve">    EMP_LAST,</w:t>
      </w:r>
    </w:p>
    <w:p w:rsidR="00AA5168" w:rsidRPr="00AA5168" w:rsidRDefault="00AA5168" w:rsidP="00AA5168">
      <w:r w:rsidRPr="00AA5168">
        <w:t xml:space="preserve">    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17',</w:t>
      </w:r>
    </w:p>
    <w:p w:rsidR="00AA5168" w:rsidRPr="00AA5168" w:rsidRDefault="00AA5168" w:rsidP="00AA5168">
      <w:r w:rsidRPr="00AA5168">
        <w:t xml:space="preserve">    'OFF00014',</w:t>
      </w:r>
    </w:p>
    <w:p w:rsidR="00AA5168" w:rsidRPr="00AA5168" w:rsidRDefault="00AA5168" w:rsidP="00AA5168">
      <w:r w:rsidRPr="00AA5168">
        <w:t xml:space="preserve">    'REW000000004',</w:t>
      </w:r>
    </w:p>
    <w:p w:rsidR="00AA5168" w:rsidRPr="00AA5168" w:rsidRDefault="00AA5168" w:rsidP="00AA5168">
      <w:r w:rsidRPr="00AA5168">
        <w:t xml:space="preserve">    'GEN000000024',</w:t>
      </w:r>
    </w:p>
    <w:p w:rsidR="00AA5168" w:rsidRPr="00AA5168" w:rsidRDefault="00AA5168" w:rsidP="00AA5168">
      <w:r w:rsidRPr="00AA5168">
        <w:t xml:space="preserve">    'N',</w:t>
      </w:r>
    </w:p>
    <w:p w:rsidR="00AA5168" w:rsidRPr="00AA5168" w:rsidRDefault="00AA5168" w:rsidP="00AA5168">
      <w:r w:rsidRPr="00AA5168">
        <w:t xml:space="preserve">    'Platinum',</w:t>
      </w:r>
    </w:p>
    <w:p w:rsidR="00AA5168" w:rsidRPr="00AA5168" w:rsidRDefault="00AA5168" w:rsidP="00AA5168">
      <w:r w:rsidRPr="00AA5168">
        <w:lastRenderedPageBreak/>
        <w:t xml:space="preserve">    '9221.7688',</w:t>
      </w:r>
    </w:p>
    <w:p w:rsidR="00AA5168" w:rsidRPr="00AA5168" w:rsidRDefault="00AA5168" w:rsidP="00AA5168">
      <w:r w:rsidRPr="00AA5168">
        <w:t xml:space="preserve">    SYSDATE-27375+0,</w:t>
      </w:r>
    </w:p>
    <w:p w:rsidR="00AA5168" w:rsidRPr="00AA5168" w:rsidRDefault="00AA5168" w:rsidP="00AA5168">
      <w:r w:rsidRPr="00AA5168">
        <w:t xml:space="preserve">    'C</w:t>
      </w:r>
      <w:proofErr w:type="gramStart"/>
      <w:r w:rsidRPr="00AA5168">
        <w:t>:\</w:t>
      </w:r>
      <w:proofErr w:type="gramEnd"/>
      <w:r w:rsidRPr="00AA5168">
        <w:t>EMPLOYEE_PHOTOS\IMAGE000039',</w:t>
      </w:r>
    </w:p>
    <w:p w:rsidR="00AA5168" w:rsidRPr="00AA5168" w:rsidRDefault="00AA5168" w:rsidP="00AA5168">
      <w:r w:rsidRPr="00AA5168">
        <w:t xml:space="preserve">    'Platinum',</w:t>
      </w:r>
    </w:p>
    <w:p w:rsidR="00AA5168" w:rsidRPr="00AA5168" w:rsidRDefault="00AA5168" w:rsidP="00AA5168">
      <w:r w:rsidRPr="00AA5168">
        <w:t xml:space="preserve">    '37',</w:t>
      </w:r>
    </w:p>
    <w:p w:rsidR="00AA5168" w:rsidRPr="00AA5168" w:rsidRDefault="00AA5168" w:rsidP="00AA5168">
      <w:r w:rsidRPr="00AA5168">
        <w:t xml:space="preserve">    'David',</w:t>
      </w:r>
    </w:p>
    <w:p w:rsidR="00AA5168" w:rsidRPr="00AA5168" w:rsidRDefault="00AA5168" w:rsidP="00AA5168">
      <w:r w:rsidRPr="00AA5168">
        <w:t xml:space="preserve">    'Cook',</w:t>
      </w:r>
    </w:p>
    <w:p w:rsidR="00AA5168" w:rsidRPr="00AA5168" w:rsidRDefault="00AA5168" w:rsidP="00AA5168">
      <w:r w:rsidRPr="00AA5168">
        <w:t xml:space="preserve">    'dcook@microsoft.com'</w:t>
      </w:r>
    </w:p>
    <w:p w:rsidR="00AA5168" w:rsidRPr="00AA5168" w:rsidRDefault="00AA5168" w:rsidP="00AA5168">
      <w:r w:rsidRPr="00AA5168">
        <w:t xml:space="preserve">  )</w:t>
      </w:r>
    </w:p>
    <w:p w:rsidR="00AA5168" w:rsidRPr="00AA5168" w:rsidRDefault="00AA5168" w:rsidP="00AA5168">
      <w:r w:rsidRPr="00AA5168">
        <w:t>INTO JABBERWOCKY.EMPLOYEE</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OFF_ID,</w:t>
      </w:r>
    </w:p>
    <w:p w:rsidR="00AA5168" w:rsidRPr="00AA5168" w:rsidRDefault="00AA5168" w:rsidP="00AA5168">
      <w:r w:rsidRPr="00AA5168">
        <w:t xml:space="preserve">    REWARD_ID,</w:t>
      </w:r>
    </w:p>
    <w:p w:rsidR="00AA5168" w:rsidRPr="00AA5168" w:rsidRDefault="00AA5168" w:rsidP="00AA5168">
      <w:r w:rsidRPr="00AA5168">
        <w:t xml:space="preserve">    GENDER_ID,</w:t>
      </w:r>
    </w:p>
    <w:p w:rsidR="00AA5168" w:rsidRPr="00AA5168" w:rsidRDefault="00AA5168" w:rsidP="00AA5168">
      <w:r w:rsidRPr="00AA5168">
        <w:t xml:space="preserve">    BANNED,</w:t>
      </w:r>
    </w:p>
    <w:p w:rsidR="00AA5168" w:rsidRPr="00AA5168" w:rsidRDefault="00AA5168" w:rsidP="00AA5168">
      <w:r w:rsidRPr="00AA5168">
        <w:t xml:space="preserve">    CURRENT_REW_LVL,</w:t>
      </w:r>
    </w:p>
    <w:p w:rsidR="00AA5168" w:rsidRPr="00AA5168" w:rsidRDefault="00AA5168" w:rsidP="00AA5168">
      <w:r w:rsidRPr="00AA5168">
        <w:t xml:space="preserve">    EMP_POINTS,</w:t>
      </w:r>
    </w:p>
    <w:p w:rsidR="00AA5168" w:rsidRPr="00AA5168" w:rsidRDefault="00AA5168" w:rsidP="00AA5168">
      <w:r w:rsidRPr="00AA5168">
        <w:t xml:space="preserve">    EMP_DOB,</w:t>
      </w:r>
    </w:p>
    <w:p w:rsidR="00AA5168" w:rsidRPr="00AA5168" w:rsidRDefault="00AA5168" w:rsidP="00AA5168">
      <w:r w:rsidRPr="00AA5168">
        <w:t xml:space="preserve">    EMP_PHOTO,</w:t>
      </w:r>
    </w:p>
    <w:p w:rsidR="00AA5168" w:rsidRPr="00AA5168" w:rsidRDefault="00AA5168" w:rsidP="00AA5168">
      <w:r w:rsidRPr="00AA5168">
        <w:t xml:space="preserve">    HIGEST_REW_LV,</w:t>
      </w:r>
    </w:p>
    <w:p w:rsidR="00AA5168" w:rsidRPr="00AA5168" w:rsidRDefault="00AA5168" w:rsidP="00AA5168">
      <w:r w:rsidRPr="00AA5168">
        <w:t xml:space="preserve">    POINTS_TO_NXT_RWD,</w:t>
      </w:r>
    </w:p>
    <w:p w:rsidR="00AA5168" w:rsidRPr="00AA5168" w:rsidRDefault="00AA5168" w:rsidP="00AA5168">
      <w:r w:rsidRPr="00AA5168">
        <w:t xml:space="preserve">    EMP_FIRST,</w:t>
      </w:r>
    </w:p>
    <w:p w:rsidR="00AA5168" w:rsidRPr="00AA5168" w:rsidRDefault="00AA5168" w:rsidP="00AA5168">
      <w:r w:rsidRPr="00AA5168">
        <w:t xml:space="preserve">    EMP_LAST,</w:t>
      </w:r>
    </w:p>
    <w:p w:rsidR="00AA5168" w:rsidRPr="00AA5168" w:rsidRDefault="00AA5168" w:rsidP="00AA5168">
      <w:r w:rsidRPr="00AA5168">
        <w:t xml:space="preserve">    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18',</w:t>
      </w:r>
    </w:p>
    <w:p w:rsidR="00AA5168" w:rsidRPr="00AA5168" w:rsidRDefault="00AA5168" w:rsidP="00AA5168">
      <w:r w:rsidRPr="00AA5168">
        <w:t xml:space="preserve">    'OFF00015',</w:t>
      </w:r>
    </w:p>
    <w:p w:rsidR="00AA5168" w:rsidRPr="00AA5168" w:rsidRDefault="00AA5168" w:rsidP="00AA5168">
      <w:r w:rsidRPr="00AA5168">
        <w:t xml:space="preserve">    'REW000000002',</w:t>
      </w:r>
    </w:p>
    <w:p w:rsidR="00AA5168" w:rsidRPr="00AA5168" w:rsidRDefault="00AA5168" w:rsidP="00AA5168">
      <w:r w:rsidRPr="00AA5168">
        <w:t xml:space="preserve">    'GEN000000015',</w:t>
      </w:r>
    </w:p>
    <w:p w:rsidR="00AA5168" w:rsidRPr="00AA5168" w:rsidRDefault="00AA5168" w:rsidP="00AA5168">
      <w:r w:rsidRPr="00AA5168">
        <w:t xml:space="preserve">    'N',</w:t>
      </w:r>
    </w:p>
    <w:p w:rsidR="00AA5168" w:rsidRPr="00AA5168" w:rsidRDefault="00AA5168" w:rsidP="00AA5168">
      <w:r w:rsidRPr="00AA5168">
        <w:t xml:space="preserve">    'Platinum',</w:t>
      </w:r>
    </w:p>
    <w:p w:rsidR="00AA5168" w:rsidRPr="00AA5168" w:rsidRDefault="00AA5168" w:rsidP="00AA5168">
      <w:r w:rsidRPr="00AA5168">
        <w:t xml:space="preserve">    '9388.0918',</w:t>
      </w:r>
    </w:p>
    <w:p w:rsidR="00AA5168" w:rsidRPr="00AA5168" w:rsidRDefault="00AA5168" w:rsidP="00AA5168">
      <w:r w:rsidRPr="00AA5168">
        <w:t xml:space="preserve">    SYSDATE-27375+0,</w:t>
      </w:r>
    </w:p>
    <w:p w:rsidR="00AA5168" w:rsidRPr="00AA5168" w:rsidRDefault="00AA5168" w:rsidP="00AA5168">
      <w:r w:rsidRPr="00AA5168">
        <w:t xml:space="preserve">    'C</w:t>
      </w:r>
      <w:proofErr w:type="gramStart"/>
      <w:r w:rsidRPr="00AA5168">
        <w:t>:\</w:t>
      </w:r>
      <w:proofErr w:type="gramEnd"/>
      <w:r w:rsidRPr="00AA5168">
        <w:t>EMPLOYEE_PHOTOS\IMAGE000040',</w:t>
      </w:r>
    </w:p>
    <w:p w:rsidR="00AA5168" w:rsidRPr="00AA5168" w:rsidRDefault="00AA5168" w:rsidP="00AA5168">
      <w:r w:rsidRPr="00AA5168">
        <w:t xml:space="preserve">    'Platinum',</w:t>
      </w:r>
    </w:p>
    <w:p w:rsidR="00AA5168" w:rsidRPr="00AA5168" w:rsidRDefault="00AA5168" w:rsidP="00AA5168">
      <w:r w:rsidRPr="00AA5168">
        <w:t xml:space="preserve">    '9',</w:t>
      </w:r>
    </w:p>
    <w:p w:rsidR="00AA5168" w:rsidRPr="00AA5168" w:rsidRDefault="00AA5168" w:rsidP="00AA5168">
      <w:r w:rsidRPr="00AA5168">
        <w:t xml:space="preserve">    'Lisa',</w:t>
      </w:r>
    </w:p>
    <w:p w:rsidR="00AA5168" w:rsidRPr="00AA5168" w:rsidRDefault="00AA5168" w:rsidP="00AA5168">
      <w:r w:rsidRPr="00AA5168">
        <w:t xml:space="preserve">    'Nelson',</w:t>
      </w:r>
    </w:p>
    <w:p w:rsidR="00AA5168" w:rsidRPr="00AA5168" w:rsidRDefault="00AA5168" w:rsidP="00AA5168">
      <w:r w:rsidRPr="00AA5168">
        <w:t xml:space="preserve">    'lnelson@microsoft.com'</w:t>
      </w:r>
    </w:p>
    <w:p w:rsidR="00AA5168" w:rsidRPr="00AA5168" w:rsidRDefault="00AA5168" w:rsidP="00AA5168">
      <w:r w:rsidRPr="00AA5168">
        <w:t xml:space="preserve">  )</w:t>
      </w:r>
    </w:p>
    <w:p w:rsidR="00AA5168" w:rsidRPr="00AA5168" w:rsidRDefault="00AA5168" w:rsidP="00AA5168">
      <w:r w:rsidRPr="00AA5168">
        <w:t>SELECT * FROM DUAL;</w:t>
      </w:r>
    </w:p>
    <w:p w:rsidR="00AA5168" w:rsidRPr="00AA5168" w:rsidRDefault="00AA5168" w:rsidP="00AA5168">
      <w:r w:rsidRPr="00AA5168">
        <w:t>COMMIT;</w:t>
      </w:r>
    </w:p>
    <w:p w:rsidR="00AA5168" w:rsidRPr="00AA5168" w:rsidRDefault="00AA5168" w:rsidP="00AA5168">
      <w:r w:rsidRPr="00AA5168">
        <w:t>INSERT ALL</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lastRenderedPageBreak/>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1',</w:t>
      </w:r>
    </w:p>
    <w:p w:rsidR="00AA5168" w:rsidRPr="00AA5168" w:rsidRDefault="00AA5168" w:rsidP="00AA5168">
      <w:r w:rsidRPr="00AA5168">
        <w:t xml:space="preserve">    'EMP000000001',</w:t>
      </w:r>
    </w:p>
    <w:p w:rsidR="00AA5168" w:rsidRPr="00AA5168" w:rsidRDefault="00AA5168" w:rsidP="00AA5168">
      <w:r w:rsidRPr="00AA5168">
        <w:t xml:space="preserve">    SYSDATE-168,</w:t>
      </w:r>
    </w:p>
    <w:p w:rsidR="00AA5168" w:rsidRPr="00AA5168" w:rsidRDefault="00AA5168" w:rsidP="00AA5168">
      <w:r w:rsidRPr="00AA5168">
        <w:t xml:space="preserve">    '%+Gdkevmixaz'</w:t>
      </w:r>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1',</w:t>
      </w:r>
    </w:p>
    <w:p w:rsidR="00AA5168" w:rsidRPr="00AA5168" w:rsidRDefault="00AA5168" w:rsidP="00AA5168">
      <w:r w:rsidRPr="00AA5168">
        <w:t xml:space="preserve">    'EMP000000002',</w:t>
      </w:r>
    </w:p>
    <w:p w:rsidR="00AA5168" w:rsidRPr="00AA5168" w:rsidRDefault="00AA5168" w:rsidP="00AA5168">
      <w:r w:rsidRPr="00AA5168">
        <w:t xml:space="preserve">    SYSDATE-114,</w:t>
      </w:r>
    </w:p>
    <w:p w:rsidR="00AA5168" w:rsidRPr="00AA5168" w:rsidRDefault="00AA5168" w:rsidP="00AA5168">
      <w:r w:rsidRPr="00AA5168">
        <w:t xml:space="preserve">    '%+</w:t>
      </w:r>
      <w:proofErr w:type="gramStart"/>
      <w:r w:rsidRPr="00AA5168">
        <w:t>]gcr</w:t>
      </w:r>
      <w:proofErr w:type="gramEnd"/>
      <w:r w:rsidRPr="00AA5168">
        <w:t>~|zcwd'</w:t>
      </w:r>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1',</w:t>
      </w:r>
    </w:p>
    <w:p w:rsidR="00AA5168" w:rsidRPr="00AA5168" w:rsidRDefault="00AA5168" w:rsidP="00AA5168">
      <w:r w:rsidRPr="00AA5168">
        <w:t xml:space="preserve">    'EMP000000003',</w:t>
      </w:r>
    </w:p>
    <w:p w:rsidR="00AA5168" w:rsidRPr="00AA5168" w:rsidRDefault="00AA5168" w:rsidP="00AA5168">
      <w:r w:rsidRPr="00AA5168">
        <w:t xml:space="preserve">    SYSDATE-157,</w:t>
      </w:r>
    </w:p>
    <w:p w:rsidR="00AA5168" w:rsidRPr="00AA5168" w:rsidRDefault="00AA5168" w:rsidP="00AA5168">
      <w:r w:rsidRPr="00AA5168">
        <w:t xml:space="preserve">    '&amp;+Bzf</w:t>
      </w:r>
      <w:proofErr w:type="gramStart"/>
      <w:r w:rsidRPr="00AA5168">
        <w:t>}pboijo'</w:t>
      </w:r>
      <w:proofErr w:type="gramEnd"/>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lastRenderedPageBreak/>
        <w:t xml:space="preserve">  (</w:t>
      </w:r>
    </w:p>
    <w:p w:rsidR="00AA5168" w:rsidRPr="00AA5168" w:rsidRDefault="00AA5168" w:rsidP="00AA5168">
      <w:r w:rsidRPr="00AA5168">
        <w:t xml:space="preserve">    'SEQ0000001',</w:t>
      </w:r>
    </w:p>
    <w:p w:rsidR="00AA5168" w:rsidRPr="00AA5168" w:rsidRDefault="00AA5168" w:rsidP="00AA5168">
      <w:r w:rsidRPr="00AA5168">
        <w:t xml:space="preserve">    'EMP000000004',</w:t>
      </w:r>
    </w:p>
    <w:p w:rsidR="00AA5168" w:rsidRPr="00AA5168" w:rsidRDefault="00AA5168" w:rsidP="00AA5168">
      <w:r w:rsidRPr="00AA5168">
        <w:t xml:space="preserve">    SYSDATE-143,</w:t>
      </w:r>
    </w:p>
    <w:p w:rsidR="00AA5168" w:rsidRPr="00AA5168" w:rsidRDefault="00AA5168" w:rsidP="00AA5168">
      <w:r w:rsidRPr="00AA5168">
        <w:t xml:space="preserve">    '</w:t>
      </w:r>
      <w:proofErr w:type="gramStart"/>
      <w:r w:rsidRPr="00AA5168">
        <w:t>cohost</w:t>
      </w:r>
      <w:proofErr w:type="gramEnd"/>
      <w:r w:rsidRPr="00AA5168">
        <w:t>'</w:t>
      </w:r>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1',</w:t>
      </w:r>
    </w:p>
    <w:p w:rsidR="00AA5168" w:rsidRPr="00AA5168" w:rsidRDefault="00AA5168" w:rsidP="00AA5168">
      <w:r w:rsidRPr="00AA5168">
        <w:t xml:space="preserve">    'EMP000000005',</w:t>
      </w:r>
    </w:p>
    <w:p w:rsidR="00AA5168" w:rsidRPr="00AA5168" w:rsidRDefault="00AA5168" w:rsidP="00AA5168">
      <w:r w:rsidRPr="00AA5168">
        <w:t xml:space="preserve">    SYSDATE-135,</w:t>
      </w:r>
    </w:p>
    <w:p w:rsidR="00AA5168" w:rsidRPr="00AA5168" w:rsidRDefault="00AA5168" w:rsidP="00AA5168">
      <w:r w:rsidRPr="00AA5168">
        <w:t xml:space="preserve">    '&amp;*Mhnnhnactk'</w:t>
      </w:r>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1',</w:t>
      </w:r>
    </w:p>
    <w:p w:rsidR="00AA5168" w:rsidRPr="00AA5168" w:rsidRDefault="00AA5168" w:rsidP="00AA5168">
      <w:r w:rsidRPr="00AA5168">
        <w:t xml:space="preserve">    'EMP000000006',</w:t>
      </w:r>
    </w:p>
    <w:p w:rsidR="00AA5168" w:rsidRPr="00AA5168" w:rsidRDefault="00AA5168" w:rsidP="00AA5168">
      <w:r w:rsidRPr="00AA5168">
        <w:t xml:space="preserve">    SYSDATE-96,</w:t>
      </w:r>
    </w:p>
    <w:p w:rsidR="00AA5168" w:rsidRPr="00AA5168" w:rsidRDefault="00AA5168" w:rsidP="00AA5168">
      <w:r w:rsidRPr="00AA5168">
        <w:t xml:space="preserve">    '$</w:t>
      </w:r>
      <w:proofErr w:type="gramStart"/>
      <w:r w:rsidRPr="00AA5168">
        <w:t>)9ai</w:t>
      </w:r>
      <w:proofErr w:type="gramEnd"/>
      <w:r w:rsidRPr="00AA5168">
        <w:t>|d{qw}o'</w:t>
      </w:r>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1',</w:t>
      </w:r>
    </w:p>
    <w:p w:rsidR="00AA5168" w:rsidRPr="00AA5168" w:rsidRDefault="00AA5168" w:rsidP="00AA5168">
      <w:r w:rsidRPr="00AA5168">
        <w:t xml:space="preserve">    'EMP000000007',</w:t>
      </w:r>
    </w:p>
    <w:p w:rsidR="00AA5168" w:rsidRPr="00AA5168" w:rsidRDefault="00AA5168" w:rsidP="00AA5168">
      <w:r w:rsidRPr="00AA5168">
        <w:t xml:space="preserve">    SYSDATE-136,</w:t>
      </w:r>
    </w:p>
    <w:p w:rsidR="00AA5168" w:rsidRPr="00AA5168" w:rsidRDefault="00AA5168" w:rsidP="00AA5168">
      <w:r w:rsidRPr="00AA5168">
        <w:t xml:space="preserve">    '#+Lngwkxvvrv'</w:t>
      </w:r>
    </w:p>
    <w:p w:rsidR="00AA5168" w:rsidRPr="00AA5168" w:rsidRDefault="00AA5168" w:rsidP="00AA5168">
      <w:r w:rsidRPr="00AA5168">
        <w:t xml:space="preserve">  )</w:t>
      </w:r>
    </w:p>
    <w:p w:rsidR="00AA5168" w:rsidRPr="00AA5168" w:rsidRDefault="00AA5168" w:rsidP="00AA5168">
      <w:r w:rsidRPr="00AA5168">
        <w:lastRenderedPageBreak/>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1',</w:t>
      </w:r>
    </w:p>
    <w:p w:rsidR="00AA5168" w:rsidRPr="00AA5168" w:rsidRDefault="00AA5168" w:rsidP="00AA5168">
      <w:r w:rsidRPr="00AA5168">
        <w:t xml:space="preserve">    'EMP000000008',</w:t>
      </w:r>
    </w:p>
    <w:p w:rsidR="00AA5168" w:rsidRPr="00AA5168" w:rsidRDefault="00AA5168" w:rsidP="00AA5168">
      <w:r w:rsidRPr="00AA5168">
        <w:t xml:space="preserve">    SYSDATE-113,</w:t>
      </w:r>
    </w:p>
    <w:p w:rsidR="00AA5168" w:rsidRPr="00AA5168" w:rsidRDefault="00AA5168" w:rsidP="00AA5168">
      <w:r w:rsidRPr="00AA5168">
        <w:t xml:space="preserve">    '%</w:t>
      </w:r>
      <w:proofErr w:type="gramStart"/>
      <w:r w:rsidRPr="00AA5168">
        <w:t>(Mzgafstrz</w:t>
      </w:r>
      <w:proofErr w:type="gramEnd"/>
      <w:r w:rsidRPr="00AA5168">
        <w:t>{'</w:t>
      </w:r>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1',</w:t>
      </w:r>
    </w:p>
    <w:p w:rsidR="00AA5168" w:rsidRPr="00AA5168" w:rsidRDefault="00AA5168" w:rsidP="00AA5168">
      <w:r w:rsidRPr="00AA5168">
        <w:t xml:space="preserve">    'EMP000000009',</w:t>
      </w:r>
    </w:p>
    <w:p w:rsidR="00AA5168" w:rsidRPr="00AA5168" w:rsidRDefault="00AA5168" w:rsidP="00AA5168">
      <w:r w:rsidRPr="00AA5168">
        <w:t xml:space="preserve">    SYSDATE-178,</w:t>
      </w:r>
    </w:p>
    <w:p w:rsidR="00AA5168" w:rsidRPr="00AA5168" w:rsidRDefault="00AA5168" w:rsidP="00AA5168">
      <w:r w:rsidRPr="00AA5168">
        <w:t xml:space="preserve">    '#</w:t>
      </w:r>
      <w:proofErr w:type="gramStart"/>
      <w:r w:rsidRPr="00AA5168">
        <w:t>)Gvii</w:t>
      </w:r>
      <w:proofErr w:type="gramEnd"/>
      <w:r w:rsidRPr="00AA5168">
        <w:t>{ciphp'</w:t>
      </w:r>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1',</w:t>
      </w:r>
    </w:p>
    <w:p w:rsidR="00AA5168" w:rsidRPr="00AA5168" w:rsidRDefault="00AA5168" w:rsidP="00AA5168">
      <w:r w:rsidRPr="00AA5168">
        <w:t xml:space="preserve">    'EMP000000010',</w:t>
      </w:r>
    </w:p>
    <w:p w:rsidR="00AA5168" w:rsidRPr="00AA5168" w:rsidRDefault="00AA5168" w:rsidP="00AA5168">
      <w:r w:rsidRPr="00AA5168">
        <w:t xml:space="preserve">    SYSDATE-157,</w:t>
      </w:r>
    </w:p>
    <w:p w:rsidR="00AA5168" w:rsidRPr="00AA5168" w:rsidRDefault="00AA5168" w:rsidP="00AA5168">
      <w:r w:rsidRPr="00AA5168">
        <w:t xml:space="preserve">    '</w:t>
      </w:r>
      <w:proofErr w:type="gramStart"/>
      <w:r w:rsidRPr="00AA5168">
        <w:t>#(</w:t>
      </w:r>
      <w:proofErr w:type="gramEnd"/>
      <w:r w:rsidRPr="00AA5168">
        <w:t>\akzhcj|dx'</w:t>
      </w:r>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lastRenderedPageBreak/>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1',</w:t>
      </w:r>
    </w:p>
    <w:p w:rsidR="00AA5168" w:rsidRPr="00AA5168" w:rsidRDefault="00AA5168" w:rsidP="00AA5168">
      <w:r w:rsidRPr="00AA5168">
        <w:t xml:space="preserve">    'EMP000000011',</w:t>
      </w:r>
    </w:p>
    <w:p w:rsidR="00AA5168" w:rsidRPr="00AA5168" w:rsidRDefault="00AA5168" w:rsidP="00AA5168">
      <w:r w:rsidRPr="00AA5168">
        <w:t xml:space="preserve">    SYSDATE-118,</w:t>
      </w:r>
    </w:p>
    <w:p w:rsidR="00AA5168" w:rsidRPr="00AA5168" w:rsidRDefault="00AA5168" w:rsidP="00AA5168">
      <w:r w:rsidRPr="00AA5168">
        <w:t xml:space="preserve">    '</w:t>
      </w:r>
      <w:proofErr w:type="gramStart"/>
      <w:r w:rsidRPr="00AA5168">
        <w:t>#(</w:t>
      </w:r>
      <w:proofErr w:type="gramEnd"/>
      <w:r w:rsidRPr="00AA5168">
        <w:t>J}qswpovjf'</w:t>
      </w:r>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1',</w:t>
      </w:r>
    </w:p>
    <w:p w:rsidR="00AA5168" w:rsidRPr="00AA5168" w:rsidRDefault="00AA5168" w:rsidP="00AA5168">
      <w:r w:rsidRPr="00AA5168">
        <w:t xml:space="preserve">    'EMP000000012',</w:t>
      </w:r>
    </w:p>
    <w:p w:rsidR="00AA5168" w:rsidRPr="00AA5168" w:rsidRDefault="00AA5168" w:rsidP="00AA5168">
      <w:r w:rsidRPr="00AA5168">
        <w:t xml:space="preserve">    SYSDATE-111,</w:t>
      </w:r>
    </w:p>
    <w:p w:rsidR="00AA5168" w:rsidRPr="00AA5168" w:rsidRDefault="00AA5168" w:rsidP="00AA5168">
      <w:r w:rsidRPr="00AA5168">
        <w:t xml:space="preserve">    '#(</w:t>
      </w:r>
      <w:proofErr w:type="gramStart"/>
      <w:r w:rsidRPr="00AA5168">
        <w:t>X{</w:t>
      </w:r>
      <w:proofErr w:type="gramEnd"/>
      <w:r w:rsidRPr="00AA5168">
        <w:t>nmvvkvol'</w:t>
      </w:r>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1',</w:t>
      </w:r>
    </w:p>
    <w:p w:rsidR="00AA5168" w:rsidRPr="00AA5168" w:rsidRDefault="00AA5168" w:rsidP="00AA5168">
      <w:r w:rsidRPr="00AA5168">
        <w:t xml:space="preserve">    'EMP000000013',</w:t>
      </w:r>
    </w:p>
    <w:p w:rsidR="00AA5168" w:rsidRPr="00AA5168" w:rsidRDefault="00AA5168" w:rsidP="00AA5168">
      <w:r w:rsidRPr="00AA5168">
        <w:t xml:space="preserve">    SYSDATE-155,</w:t>
      </w:r>
    </w:p>
    <w:p w:rsidR="00AA5168" w:rsidRPr="00AA5168" w:rsidRDefault="00AA5168" w:rsidP="00AA5168">
      <w:r w:rsidRPr="00AA5168">
        <w:t xml:space="preserve">    '$</w:t>
      </w:r>
      <w:proofErr w:type="gramStart"/>
      <w:r w:rsidRPr="00AA5168">
        <w:t>)Gggklbgm</w:t>
      </w:r>
      <w:proofErr w:type="gramEnd"/>
      <w:r w:rsidRPr="00AA5168">
        <w:t>~s'</w:t>
      </w:r>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1',</w:t>
      </w:r>
    </w:p>
    <w:p w:rsidR="00AA5168" w:rsidRPr="00AA5168" w:rsidRDefault="00AA5168" w:rsidP="00AA5168">
      <w:r w:rsidRPr="00AA5168">
        <w:t xml:space="preserve">    'EMP000000014',</w:t>
      </w:r>
    </w:p>
    <w:p w:rsidR="00AA5168" w:rsidRPr="00AA5168" w:rsidRDefault="00AA5168" w:rsidP="00AA5168">
      <w:r w:rsidRPr="00AA5168">
        <w:t xml:space="preserve">    SYSDATE-100,</w:t>
      </w:r>
    </w:p>
    <w:p w:rsidR="00AA5168" w:rsidRPr="00AA5168" w:rsidRDefault="00AA5168" w:rsidP="00AA5168">
      <w:r w:rsidRPr="00AA5168">
        <w:lastRenderedPageBreak/>
        <w:t xml:space="preserve">    '#</w:t>
      </w:r>
      <w:proofErr w:type="gramStart"/>
      <w:r w:rsidRPr="00AA5168">
        <w:t>)Dl</w:t>
      </w:r>
      <w:proofErr w:type="gramEnd"/>
      <w:r w:rsidRPr="00AA5168">
        <w:t>~xltlotx'</w:t>
      </w:r>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1',</w:t>
      </w:r>
    </w:p>
    <w:p w:rsidR="00AA5168" w:rsidRPr="00AA5168" w:rsidRDefault="00AA5168" w:rsidP="00AA5168">
      <w:r w:rsidRPr="00AA5168">
        <w:t xml:space="preserve">    'EMP000000015',</w:t>
      </w:r>
    </w:p>
    <w:p w:rsidR="00AA5168" w:rsidRPr="00AA5168" w:rsidRDefault="00AA5168" w:rsidP="00AA5168">
      <w:r w:rsidRPr="00AA5168">
        <w:t xml:space="preserve">    SYSDATE-138,</w:t>
      </w:r>
    </w:p>
    <w:p w:rsidR="00AA5168" w:rsidRPr="00AA5168" w:rsidRDefault="00AA5168" w:rsidP="00AA5168">
      <w:r w:rsidRPr="00AA5168">
        <w:t xml:space="preserve">    '%</w:t>
      </w:r>
      <w:proofErr w:type="gramStart"/>
      <w:r w:rsidRPr="00AA5168">
        <w:t>(Czn</w:t>
      </w:r>
      <w:proofErr w:type="gramEnd"/>
      <w:r w:rsidRPr="00AA5168">
        <w:t>}swqlfz'</w:t>
      </w:r>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1',</w:t>
      </w:r>
    </w:p>
    <w:p w:rsidR="00AA5168" w:rsidRPr="00AA5168" w:rsidRDefault="00AA5168" w:rsidP="00AA5168">
      <w:r w:rsidRPr="00AA5168">
        <w:t xml:space="preserve">    'EMP000000016',</w:t>
      </w:r>
    </w:p>
    <w:p w:rsidR="00AA5168" w:rsidRPr="00AA5168" w:rsidRDefault="00AA5168" w:rsidP="00AA5168">
      <w:r w:rsidRPr="00AA5168">
        <w:t xml:space="preserve">    SYSDATE-116,</w:t>
      </w:r>
    </w:p>
    <w:p w:rsidR="00AA5168" w:rsidRPr="00AA5168" w:rsidRDefault="00AA5168" w:rsidP="00AA5168">
      <w:r w:rsidRPr="00AA5168">
        <w:t xml:space="preserve">    '%+8{|idrl~oz'</w:t>
      </w:r>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1',</w:t>
      </w:r>
    </w:p>
    <w:p w:rsidR="00AA5168" w:rsidRPr="00AA5168" w:rsidRDefault="00AA5168" w:rsidP="00AA5168">
      <w:r w:rsidRPr="00AA5168">
        <w:t xml:space="preserve">    'EMP000000017',</w:t>
      </w:r>
    </w:p>
    <w:p w:rsidR="00AA5168" w:rsidRPr="00AA5168" w:rsidRDefault="00AA5168" w:rsidP="00AA5168">
      <w:r w:rsidRPr="00AA5168">
        <w:t xml:space="preserve">    SYSDATE-103,</w:t>
      </w:r>
    </w:p>
    <w:p w:rsidR="00AA5168" w:rsidRPr="00AA5168" w:rsidRDefault="00AA5168" w:rsidP="00AA5168">
      <w:r w:rsidRPr="00AA5168">
        <w:t xml:space="preserve">    '$(Czideb</w:t>
      </w:r>
      <w:proofErr w:type="gramStart"/>
      <w:r w:rsidRPr="00AA5168">
        <w:t>}nbu'</w:t>
      </w:r>
      <w:proofErr w:type="gramEnd"/>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lastRenderedPageBreak/>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1',</w:t>
      </w:r>
    </w:p>
    <w:p w:rsidR="00AA5168" w:rsidRPr="00AA5168" w:rsidRDefault="00AA5168" w:rsidP="00AA5168">
      <w:r w:rsidRPr="00AA5168">
        <w:t xml:space="preserve">    'EMP000000018',</w:t>
      </w:r>
    </w:p>
    <w:p w:rsidR="00AA5168" w:rsidRPr="00AA5168" w:rsidRDefault="00AA5168" w:rsidP="00AA5168">
      <w:r w:rsidRPr="00AA5168">
        <w:t xml:space="preserve">    SYSDATE-103,</w:t>
      </w:r>
    </w:p>
    <w:p w:rsidR="00AA5168" w:rsidRPr="00AA5168" w:rsidRDefault="00AA5168" w:rsidP="00AA5168">
      <w:r w:rsidRPr="00AA5168">
        <w:t xml:space="preserve">    '%*Rck~nlm|lw'</w:t>
      </w:r>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1',</w:t>
      </w:r>
    </w:p>
    <w:p w:rsidR="00AA5168" w:rsidRPr="00AA5168" w:rsidRDefault="00AA5168" w:rsidP="00AA5168">
      <w:r w:rsidRPr="00AA5168">
        <w:t xml:space="preserve">    'EMP000000019',</w:t>
      </w:r>
    </w:p>
    <w:p w:rsidR="00AA5168" w:rsidRPr="00AA5168" w:rsidRDefault="00AA5168" w:rsidP="00AA5168">
      <w:r w:rsidRPr="00AA5168">
        <w:t xml:space="preserve">    SYSDATE-158,</w:t>
      </w:r>
    </w:p>
    <w:p w:rsidR="00AA5168" w:rsidRPr="00AA5168" w:rsidRDefault="00AA5168" w:rsidP="00AA5168">
      <w:r w:rsidRPr="00AA5168">
        <w:t xml:space="preserve">    '&amp;+Qtvfwjgbff'</w:t>
      </w:r>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1',</w:t>
      </w:r>
    </w:p>
    <w:p w:rsidR="00AA5168" w:rsidRPr="00AA5168" w:rsidRDefault="00AA5168" w:rsidP="00AA5168">
      <w:r w:rsidRPr="00AA5168">
        <w:t xml:space="preserve">    'EMP000000020',</w:t>
      </w:r>
    </w:p>
    <w:p w:rsidR="00AA5168" w:rsidRPr="00AA5168" w:rsidRDefault="00AA5168" w:rsidP="00AA5168">
      <w:r w:rsidRPr="00AA5168">
        <w:t xml:space="preserve">    SYSDATE-141,</w:t>
      </w:r>
    </w:p>
    <w:p w:rsidR="00AA5168" w:rsidRPr="00AA5168" w:rsidRDefault="00AA5168" w:rsidP="00AA5168">
      <w:r w:rsidRPr="00AA5168">
        <w:t xml:space="preserve">    '&amp;</w:t>
      </w:r>
      <w:proofErr w:type="gramStart"/>
      <w:r w:rsidRPr="00AA5168">
        <w:t>)Zbu</w:t>
      </w:r>
      <w:proofErr w:type="gramEnd"/>
      <w:r w:rsidRPr="00AA5168">
        <w:t>{htzyud'</w:t>
      </w:r>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1',</w:t>
      </w:r>
    </w:p>
    <w:p w:rsidR="00AA5168" w:rsidRPr="00AA5168" w:rsidRDefault="00AA5168" w:rsidP="00AA5168">
      <w:r w:rsidRPr="00AA5168">
        <w:lastRenderedPageBreak/>
        <w:t xml:space="preserve">    'EMP000000021',</w:t>
      </w:r>
    </w:p>
    <w:p w:rsidR="00AA5168" w:rsidRPr="00AA5168" w:rsidRDefault="00AA5168" w:rsidP="00AA5168">
      <w:r w:rsidRPr="00AA5168">
        <w:t xml:space="preserve">    SYSDATE-132,</w:t>
      </w:r>
    </w:p>
    <w:p w:rsidR="00AA5168" w:rsidRPr="00AA5168" w:rsidRDefault="00AA5168" w:rsidP="00AA5168">
      <w:r w:rsidRPr="00AA5168">
        <w:t xml:space="preserve">    '&amp;*</w:t>
      </w:r>
      <w:proofErr w:type="gramStart"/>
      <w:r w:rsidRPr="00AA5168">
        <w:t>Ebjuse{</w:t>
      </w:r>
      <w:proofErr w:type="gramEnd"/>
      <w:r w:rsidRPr="00AA5168">
        <w:t>spm'</w:t>
      </w:r>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1',</w:t>
      </w:r>
    </w:p>
    <w:p w:rsidR="00AA5168" w:rsidRPr="00AA5168" w:rsidRDefault="00AA5168" w:rsidP="00AA5168">
      <w:r w:rsidRPr="00AA5168">
        <w:t xml:space="preserve">    'EMP000000022',</w:t>
      </w:r>
    </w:p>
    <w:p w:rsidR="00AA5168" w:rsidRPr="00AA5168" w:rsidRDefault="00AA5168" w:rsidP="00AA5168">
      <w:r w:rsidRPr="00AA5168">
        <w:t xml:space="preserve">    SYSDATE-115,</w:t>
      </w:r>
    </w:p>
    <w:p w:rsidR="00AA5168" w:rsidRPr="00AA5168" w:rsidRDefault="00AA5168" w:rsidP="00AA5168">
      <w:r w:rsidRPr="00AA5168">
        <w:t xml:space="preserve">    '$+Otntqvejvk'</w:t>
      </w:r>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1',</w:t>
      </w:r>
    </w:p>
    <w:p w:rsidR="00AA5168" w:rsidRPr="00AA5168" w:rsidRDefault="00AA5168" w:rsidP="00AA5168">
      <w:r w:rsidRPr="00AA5168">
        <w:t xml:space="preserve">    'EMP000000023',</w:t>
      </w:r>
    </w:p>
    <w:p w:rsidR="00AA5168" w:rsidRPr="00AA5168" w:rsidRDefault="00AA5168" w:rsidP="00AA5168">
      <w:r w:rsidRPr="00AA5168">
        <w:t xml:space="preserve">    SYSDATE-101,</w:t>
      </w:r>
    </w:p>
    <w:p w:rsidR="00AA5168" w:rsidRPr="00AA5168" w:rsidRDefault="00AA5168" w:rsidP="00AA5168">
      <w:r w:rsidRPr="00AA5168">
        <w:t xml:space="preserve">    '</w:t>
      </w:r>
      <w:proofErr w:type="gramStart"/>
      <w:r w:rsidRPr="00AA5168">
        <w:t>#(</w:t>
      </w:r>
      <w:proofErr w:type="gramEnd"/>
      <w:r w:rsidRPr="00AA5168">
        <w:t>Wtbyqlk|up'</w:t>
      </w:r>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1',</w:t>
      </w:r>
    </w:p>
    <w:p w:rsidR="00AA5168" w:rsidRPr="00AA5168" w:rsidRDefault="00AA5168" w:rsidP="00AA5168">
      <w:r w:rsidRPr="00AA5168">
        <w:t xml:space="preserve">    'EMP000000024',</w:t>
      </w:r>
    </w:p>
    <w:p w:rsidR="00AA5168" w:rsidRPr="00AA5168" w:rsidRDefault="00AA5168" w:rsidP="00AA5168">
      <w:r w:rsidRPr="00AA5168">
        <w:t xml:space="preserve">    SYSDATE-170,</w:t>
      </w:r>
    </w:p>
    <w:p w:rsidR="00AA5168" w:rsidRPr="00AA5168" w:rsidRDefault="00AA5168" w:rsidP="00AA5168">
      <w:r w:rsidRPr="00AA5168">
        <w:t xml:space="preserve">    '&amp;*3tdiu|jupp'</w:t>
      </w:r>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lastRenderedPageBreak/>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1',</w:t>
      </w:r>
    </w:p>
    <w:p w:rsidR="00AA5168" w:rsidRPr="00AA5168" w:rsidRDefault="00AA5168" w:rsidP="00AA5168">
      <w:r w:rsidRPr="00AA5168">
        <w:t xml:space="preserve">    'EMP000000025',</w:t>
      </w:r>
    </w:p>
    <w:p w:rsidR="00AA5168" w:rsidRPr="00AA5168" w:rsidRDefault="00AA5168" w:rsidP="00AA5168">
      <w:r w:rsidRPr="00AA5168">
        <w:t xml:space="preserve">    SYSDATE-175,</w:t>
      </w:r>
    </w:p>
    <w:p w:rsidR="00AA5168" w:rsidRPr="00AA5168" w:rsidRDefault="00AA5168" w:rsidP="00AA5168">
      <w:r w:rsidRPr="00AA5168">
        <w:t xml:space="preserve">    '%</w:t>
      </w:r>
      <w:proofErr w:type="gramStart"/>
      <w:r w:rsidRPr="00AA5168">
        <w:t>([</w:t>
      </w:r>
      <w:proofErr w:type="gramEnd"/>
      <w:r w:rsidRPr="00AA5168">
        <w:t>l}r~ggtqp'</w:t>
      </w:r>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1',</w:t>
      </w:r>
    </w:p>
    <w:p w:rsidR="00AA5168" w:rsidRPr="00AA5168" w:rsidRDefault="00AA5168" w:rsidP="00AA5168">
      <w:r w:rsidRPr="00AA5168">
        <w:t xml:space="preserve">    'EMP000000026',</w:t>
      </w:r>
    </w:p>
    <w:p w:rsidR="00AA5168" w:rsidRPr="00AA5168" w:rsidRDefault="00AA5168" w:rsidP="00AA5168">
      <w:r w:rsidRPr="00AA5168">
        <w:t xml:space="preserve">    SYSDATE-156,</w:t>
      </w:r>
    </w:p>
    <w:p w:rsidR="00AA5168" w:rsidRPr="00AA5168" w:rsidRDefault="00AA5168" w:rsidP="00AA5168">
      <w:r w:rsidRPr="00AA5168">
        <w:t xml:space="preserve">    '%+Xxuejtqrmk'</w:t>
      </w:r>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1',</w:t>
      </w:r>
    </w:p>
    <w:p w:rsidR="00AA5168" w:rsidRPr="00AA5168" w:rsidRDefault="00AA5168" w:rsidP="00AA5168">
      <w:r w:rsidRPr="00AA5168">
        <w:t xml:space="preserve">    'EMP000000027',</w:t>
      </w:r>
    </w:p>
    <w:p w:rsidR="00AA5168" w:rsidRPr="00AA5168" w:rsidRDefault="00AA5168" w:rsidP="00AA5168">
      <w:r w:rsidRPr="00AA5168">
        <w:t xml:space="preserve">    SYSDATE-117,</w:t>
      </w:r>
    </w:p>
    <w:p w:rsidR="00AA5168" w:rsidRPr="00AA5168" w:rsidRDefault="00AA5168" w:rsidP="00AA5168">
      <w:r w:rsidRPr="00AA5168">
        <w:t xml:space="preserve">    '$*Cwy~cciqwg'</w:t>
      </w:r>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lastRenderedPageBreak/>
        <w:t xml:space="preserve">  (</w:t>
      </w:r>
    </w:p>
    <w:p w:rsidR="00AA5168" w:rsidRPr="00AA5168" w:rsidRDefault="00AA5168" w:rsidP="00AA5168">
      <w:r w:rsidRPr="00AA5168">
        <w:t xml:space="preserve">    'SEQ0000001',</w:t>
      </w:r>
    </w:p>
    <w:p w:rsidR="00AA5168" w:rsidRPr="00AA5168" w:rsidRDefault="00AA5168" w:rsidP="00AA5168">
      <w:r w:rsidRPr="00AA5168">
        <w:t xml:space="preserve">    'EMP000000028',</w:t>
      </w:r>
    </w:p>
    <w:p w:rsidR="00AA5168" w:rsidRPr="00AA5168" w:rsidRDefault="00AA5168" w:rsidP="00AA5168">
      <w:r w:rsidRPr="00AA5168">
        <w:t xml:space="preserve">    SYSDATE-137,</w:t>
      </w:r>
    </w:p>
    <w:p w:rsidR="00AA5168" w:rsidRPr="00AA5168" w:rsidRDefault="00AA5168" w:rsidP="00AA5168">
      <w:r w:rsidRPr="00AA5168">
        <w:t xml:space="preserve">    '$(_f~rbu~a</w:t>
      </w:r>
      <w:proofErr w:type="gramStart"/>
      <w:r w:rsidRPr="00AA5168">
        <w:t>~{'</w:t>
      </w:r>
      <w:proofErr w:type="gramEnd"/>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1',</w:t>
      </w:r>
    </w:p>
    <w:p w:rsidR="00AA5168" w:rsidRPr="00AA5168" w:rsidRDefault="00AA5168" w:rsidP="00AA5168">
      <w:r w:rsidRPr="00AA5168">
        <w:t xml:space="preserve">    'EMP000000029',</w:t>
      </w:r>
    </w:p>
    <w:p w:rsidR="00AA5168" w:rsidRPr="00AA5168" w:rsidRDefault="00AA5168" w:rsidP="00AA5168">
      <w:r w:rsidRPr="00AA5168">
        <w:t xml:space="preserve">    SYSDATE-175,</w:t>
      </w:r>
    </w:p>
    <w:p w:rsidR="00AA5168" w:rsidRPr="00AA5168" w:rsidRDefault="00AA5168" w:rsidP="00AA5168">
      <w:r w:rsidRPr="00AA5168">
        <w:t xml:space="preserve">    '#*^miv</w:t>
      </w:r>
      <w:proofErr w:type="gramStart"/>
      <w:r w:rsidRPr="00AA5168">
        <w:t>}q</w:t>
      </w:r>
      <w:proofErr w:type="gramEnd"/>
      <w:r w:rsidRPr="00AA5168">
        <w:t>~xh~'</w:t>
      </w:r>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1',</w:t>
      </w:r>
    </w:p>
    <w:p w:rsidR="00AA5168" w:rsidRPr="00AA5168" w:rsidRDefault="00AA5168" w:rsidP="00AA5168">
      <w:r w:rsidRPr="00AA5168">
        <w:t xml:space="preserve">    'EMP000000030',</w:t>
      </w:r>
    </w:p>
    <w:p w:rsidR="00AA5168" w:rsidRPr="00AA5168" w:rsidRDefault="00AA5168" w:rsidP="00AA5168">
      <w:r w:rsidRPr="00AA5168">
        <w:t xml:space="preserve">    SYSDATE-94,</w:t>
      </w:r>
    </w:p>
    <w:p w:rsidR="00AA5168" w:rsidRPr="00AA5168" w:rsidRDefault="00AA5168" w:rsidP="00AA5168">
      <w:r w:rsidRPr="00AA5168">
        <w:t xml:space="preserve">    '$*Xwq|f</w:t>
      </w:r>
      <w:proofErr w:type="gramStart"/>
      <w:r w:rsidRPr="00AA5168">
        <w:t>}j</w:t>
      </w:r>
      <w:proofErr w:type="gramEnd"/>
      <w:r w:rsidRPr="00AA5168">
        <w:t>|pt'</w:t>
      </w:r>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1',</w:t>
      </w:r>
    </w:p>
    <w:p w:rsidR="00AA5168" w:rsidRPr="00AA5168" w:rsidRDefault="00AA5168" w:rsidP="00AA5168">
      <w:r w:rsidRPr="00AA5168">
        <w:t xml:space="preserve">    'EMP000000031',</w:t>
      </w:r>
    </w:p>
    <w:p w:rsidR="00AA5168" w:rsidRPr="00AA5168" w:rsidRDefault="00AA5168" w:rsidP="00AA5168">
      <w:r w:rsidRPr="00AA5168">
        <w:t xml:space="preserve">    SYSDATE-125,</w:t>
      </w:r>
    </w:p>
    <w:p w:rsidR="00AA5168" w:rsidRPr="00AA5168" w:rsidRDefault="00AA5168" w:rsidP="00AA5168">
      <w:r w:rsidRPr="00AA5168">
        <w:t xml:space="preserve">    '&amp;*9qf|r~</w:t>
      </w:r>
      <w:proofErr w:type="gramStart"/>
      <w:r w:rsidRPr="00AA5168">
        <w:t>oam{'</w:t>
      </w:r>
      <w:proofErr w:type="gramEnd"/>
    </w:p>
    <w:p w:rsidR="00AA5168" w:rsidRPr="00AA5168" w:rsidRDefault="00AA5168" w:rsidP="00AA5168">
      <w:r w:rsidRPr="00AA5168">
        <w:t xml:space="preserve">  )</w:t>
      </w:r>
    </w:p>
    <w:p w:rsidR="00AA5168" w:rsidRPr="00AA5168" w:rsidRDefault="00AA5168" w:rsidP="00AA5168">
      <w:r w:rsidRPr="00AA5168">
        <w:lastRenderedPageBreak/>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1',</w:t>
      </w:r>
    </w:p>
    <w:p w:rsidR="00AA5168" w:rsidRPr="00AA5168" w:rsidRDefault="00AA5168" w:rsidP="00AA5168">
      <w:r w:rsidRPr="00AA5168">
        <w:t xml:space="preserve">    'EMP000000032',</w:t>
      </w:r>
    </w:p>
    <w:p w:rsidR="00AA5168" w:rsidRPr="00AA5168" w:rsidRDefault="00AA5168" w:rsidP="00AA5168">
      <w:r w:rsidRPr="00AA5168">
        <w:t xml:space="preserve">    SYSDATE-136,</w:t>
      </w:r>
    </w:p>
    <w:p w:rsidR="00AA5168" w:rsidRPr="00AA5168" w:rsidRDefault="00AA5168" w:rsidP="00AA5168">
      <w:r w:rsidRPr="00AA5168">
        <w:t xml:space="preserve">    '</w:t>
      </w:r>
      <w:proofErr w:type="gramStart"/>
      <w:r w:rsidRPr="00AA5168">
        <w:t>#(</w:t>
      </w:r>
      <w:proofErr w:type="gramEnd"/>
      <w:r w:rsidRPr="00AA5168">
        <w:t>5moeslkdu~'</w:t>
      </w:r>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1',</w:t>
      </w:r>
    </w:p>
    <w:p w:rsidR="00AA5168" w:rsidRPr="00AA5168" w:rsidRDefault="00AA5168" w:rsidP="00AA5168">
      <w:r w:rsidRPr="00AA5168">
        <w:t xml:space="preserve">    'EMP000000033',</w:t>
      </w:r>
    </w:p>
    <w:p w:rsidR="00AA5168" w:rsidRPr="00AA5168" w:rsidRDefault="00AA5168" w:rsidP="00AA5168">
      <w:r w:rsidRPr="00AA5168">
        <w:t xml:space="preserve">    SYSDATE-151,</w:t>
      </w:r>
    </w:p>
    <w:p w:rsidR="00AA5168" w:rsidRPr="00AA5168" w:rsidRDefault="00AA5168" w:rsidP="00AA5168">
      <w:r w:rsidRPr="00AA5168">
        <w:t xml:space="preserve">    '%</w:t>
      </w:r>
      <w:proofErr w:type="gramStart"/>
      <w:r w:rsidRPr="00AA5168">
        <w:t>)2xstw</w:t>
      </w:r>
      <w:proofErr w:type="gramEnd"/>
      <w:r w:rsidRPr="00AA5168">
        <w:t>}d{{f'</w:t>
      </w:r>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1',</w:t>
      </w:r>
    </w:p>
    <w:p w:rsidR="00AA5168" w:rsidRPr="00AA5168" w:rsidRDefault="00AA5168" w:rsidP="00AA5168">
      <w:r w:rsidRPr="00AA5168">
        <w:t xml:space="preserve">    'EMP000000034',</w:t>
      </w:r>
    </w:p>
    <w:p w:rsidR="00AA5168" w:rsidRPr="00AA5168" w:rsidRDefault="00AA5168" w:rsidP="00AA5168">
      <w:r w:rsidRPr="00AA5168">
        <w:t xml:space="preserve">    SYSDATE-100,</w:t>
      </w:r>
    </w:p>
    <w:p w:rsidR="00AA5168" w:rsidRPr="00AA5168" w:rsidRDefault="00AA5168" w:rsidP="00AA5168">
      <w:r w:rsidRPr="00AA5168">
        <w:t xml:space="preserve">    '#</w:t>
      </w:r>
      <w:proofErr w:type="gramStart"/>
      <w:r w:rsidRPr="00AA5168">
        <w:t>)Vpn</w:t>
      </w:r>
      <w:proofErr w:type="gramEnd"/>
      <w:r w:rsidRPr="00AA5168">
        <w:t>{fyywro'</w:t>
      </w:r>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lastRenderedPageBreak/>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1',</w:t>
      </w:r>
    </w:p>
    <w:p w:rsidR="00AA5168" w:rsidRPr="00AA5168" w:rsidRDefault="00AA5168" w:rsidP="00AA5168">
      <w:r w:rsidRPr="00AA5168">
        <w:t xml:space="preserve">    'EMP000000035',</w:t>
      </w:r>
    </w:p>
    <w:p w:rsidR="00AA5168" w:rsidRPr="00AA5168" w:rsidRDefault="00AA5168" w:rsidP="00AA5168">
      <w:r w:rsidRPr="00AA5168">
        <w:t xml:space="preserve">    SYSDATE-158,</w:t>
      </w:r>
    </w:p>
    <w:p w:rsidR="00AA5168" w:rsidRPr="00AA5168" w:rsidRDefault="00AA5168" w:rsidP="00AA5168">
      <w:r w:rsidRPr="00AA5168">
        <w:t xml:space="preserve">    '&amp;</w:t>
      </w:r>
      <w:proofErr w:type="gramStart"/>
      <w:r w:rsidRPr="00AA5168">
        <w:t>+[</w:t>
      </w:r>
      <w:proofErr w:type="gramEnd"/>
      <w:r w:rsidRPr="00AA5168">
        <w:t>rxzxfvhm~'</w:t>
      </w:r>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1',</w:t>
      </w:r>
    </w:p>
    <w:p w:rsidR="00AA5168" w:rsidRPr="00AA5168" w:rsidRDefault="00AA5168" w:rsidP="00AA5168">
      <w:r w:rsidRPr="00AA5168">
        <w:t xml:space="preserve">    'EMP000000036',</w:t>
      </w:r>
    </w:p>
    <w:p w:rsidR="00AA5168" w:rsidRPr="00AA5168" w:rsidRDefault="00AA5168" w:rsidP="00AA5168">
      <w:r w:rsidRPr="00AA5168">
        <w:t xml:space="preserve">    SYSDATE-106,</w:t>
      </w:r>
    </w:p>
    <w:p w:rsidR="00AA5168" w:rsidRPr="00AA5168" w:rsidRDefault="00AA5168" w:rsidP="00AA5168">
      <w:r w:rsidRPr="00AA5168">
        <w:t xml:space="preserve">    '$</w:t>
      </w:r>
      <w:proofErr w:type="gramStart"/>
      <w:r w:rsidRPr="00AA5168">
        <w:t>)Vsznu</w:t>
      </w:r>
      <w:proofErr w:type="gramEnd"/>
      <w:r w:rsidRPr="00AA5168">
        <w:t>~yodw'</w:t>
      </w:r>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1',</w:t>
      </w:r>
    </w:p>
    <w:p w:rsidR="00AA5168" w:rsidRPr="00AA5168" w:rsidRDefault="00AA5168" w:rsidP="00AA5168">
      <w:r w:rsidRPr="00AA5168">
        <w:t xml:space="preserve">    'EMP000000037',</w:t>
      </w:r>
    </w:p>
    <w:p w:rsidR="00AA5168" w:rsidRPr="00AA5168" w:rsidRDefault="00AA5168" w:rsidP="00AA5168">
      <w:r w:rsidRPr="00AA5168">
        <w:t xml:space="preserve">    SYSDATE-128,</w:t>
      </w:r>
    </w:p>
    <w:p w:rsidR="00AA5168" w:rsidRPr="00AA5168" w:rsidRDefault="00AA5168" w:rsidP="00AA5168">
      <w:r w:rsidRPr="00AA5168">
        <w:t xml:space="preserve">    '#+Busofvlzpi'</w:t>
      </w:r>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1',</w:t>
      </w:r>
    </w:p>
    <w:p w:rsidR="00AA5168" w:rsidRPr="00AA5168" w:rsidRDefault="00AA5168" w:rsidP="00AA5168">
      <w:r w:rsidRPr="00AA5168">
        <w:t xml:space="preserve">    'EMP000000038',</w:t>
      </w:r>
    </w:p>
    <w:p w:rsidR="00AA5168" w:rsidRPr="00AA5168" w:rsidRDefault="00AA5168" w:rsidP="00AA5168">
      <w:r w:rsidRPr="00AA5168">
        <w:t xml:space="preserve">    SYSDATE-149,</w:t>
      </w:r>
    </w:p>
    <w:p w:rsidR="00AA5168" w:rsidRPr="00AA5168" w:rsidRDefault="00AA5168" w:rsidP="00AA5168">
      <w:r w:rsidRPr="00AA5168">
        <w:lastRenderedPageBreak/>
        <w:t xml:space="preserve">    '</w:t>
      </w:r>
      <w:proofErr w:type="gramStart"/>
      <w:r w:rsidRPr="00AA5168">
        <w:t>&amp;(</w:t>
      </w:r>
      <w:proofErr w:type="gramEnd"/>
      <w:r w:rsidRPr="00AA5168">
        <w:t>Uhogpegg~n'</w:t>
      </w:r>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1',</w:t>
      </w:r>
    </w:p>
    <w:p w:rsidR="00AA5168" w:rsidRPr="00AA5168" w:rsidRDefault="00AA5168" w:rsidP="00AA5168">
      <w:r w:rsidRPr="00AA5168">
        <w:t xml:space="preserve">    'EMP000000039',</w:t>
      </w:r>
    </w:p>
    <w:p w:rsidR="00AA5168" w:rsidRPr="00AA5168" w:rsidRDefault="00AA5168" w:rsidP="00AA5168">
      <w:r w:rsidRPr="00AA5168">
        <w:t xml:space="preserve">    SYSDATE-111,</w:t>
      </w:r>
    </w:p>
    <w:p w:rsidR="00AA5168" w:rsidRPr="00AA5168" w:rsidRDefault="00AA5168" w:rsidP="00AA5168">
      <w:r w:rsidRPr="00AA5168">
        <w:t xml:space="preserve">    '%(</w:t>
      </w:r>
      <w:proofErr w:type="gramStart"/>
      <w:r w:rsidRPr="00AA5168">
        <w:t>?htvpyuheh'</w:t>
      </w:r>
      <w:proofErr w:type="gramEnd"/>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1',</w:t>
      </w:r>
    </w:p>
    <w:p w:rsidR="00AA5168" w:rsidRPr="00AA5168" w:rsidRDefault="00AA5168" w:rsidP="00AA5168">
      <w:r w:rsidRPr="00AA5168">
        <w:t xml:space="preserve">    'EMP000000040',</w:t>
      </w:r>
    </w:p>
    <w:p w:rsidR="00AA5168" w:rsidRPr="00AA5168" w:rsidRDefault="00AA5168" w:rsidP="00AA5168">
      <w:r w:rsidRPr="00AA5168">
        <w:t xml:space="preserve">    SYSDATE-119,</w:t>
      </w:r>
    </w:p>
    <w:p w:rsidR="00AA5168" w:rsidRPr="00AA5168" w:rsidRDefault="00AA5168" w:rsidP="00AA5168">
      <w:r w:rsidRPr="00AA5168">
        <w:t xml:space="preserve">    '%</w:t>
      </w:r>
      <w:proofErr w:type="gramStart"/>
      <w:r w:rsidRPr="00AA5168">
        <w:t>(Onvfgzor</w:t>
      </w:r>
      <w:proofErr w:type="gramEnd"/>
      <w:r w:rsidRPr="00AA5168">
        <w:t>{{'</w:t>
      </w:r>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2',</w:t>
      </w:r>
    </w:p>
    <w:p w:rsidR="00AA5168" w:rsidRPr="00AA5168" w:rsidRDefault="00AA5168" w:rsidP="00AA5168">
      <w:r w:rsidRPr="00AA5168">
        <w:t xml:space="preserve">    'EMP000000004',</w:t>
      </w:r>
    </w:p>
    <w:p w:rsidR="00AA5168" w:rsidRPr="00AA5168" w:rsidRDefault="00AA5168" w:rsidP="00AA5168">
      <w:r w:rsidRPr="00AA5168">
        <w:t xml:space="preserve">    SYSDATE - 69,</w:t>
      </w:r>
    </w:p>
    <w:p w:rsidR="00AA5168" w:rsidRPr="00AA5168" w:rsidRDefault="00AA5168" w:rsidP="00AA5168">
      <w:r w:rsidRPr="00AA5168">
        <w:t xml:space="preserve">    '</w:t>
      </w:r>
      <w:proofErr w:type="gramStart"/>
      <w:r w:rsidRPr="00AA5168">
        <w:t>cohost</w:t>
      </w:r>
      <w:proofErr w:type="gramEnd"/>
      <w:r w:rsidRPr="00AA5168">
        <w:t>'</w:t>
      </w:r>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lastRenderedPageBreak/>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2',</w:t>
      </w:r>
    </w:p>
    <w:p w:rsidR="00AA5168" w:rsidRPr="00AA5168" w:rsidRDefault="00AA5168" w:rsidP="00AA5168">
      <w:r w:rsidRPr="00AA5168">
        <w:t xml:space="preserve">    'EMP000000008',</w:t>
      </w:r>
    </w:p>
    <w:p w:rsidR="00AA5168" w:rsidRPr="00AA5168" w:rsidRDefault="00AA5168" w:rsidP="00AA5168">
      <w:r w:rsidRPr="00AA5168">
        <w:t xml:space="preserve">    SYSDATE - 46,</w:t>
      </w:r>
    </w:p>
    <w:p w:rsidR="00AA5168" w:rsidRPr="00AA5168" w:rsidRDefault="00AA5168" w:rsidP="00AA5168">
      <w:r w:rsidRPr="00AA5168">
        <w:t xml:space="preserve">    '$</w:t>
      </w:r>
      <w:proofErr w:type="gramStart"/>
      <w:r w:rsidRPr="00AA5168">
        <w:t>)4onbfvrq</w:t>
      </w:r>
      <w:proofErr w:type="gramEnd"/>
      <w:r w:rsidRPr="00AA5168">
        <w:t>}m'</w:t>
      </w:r>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2',</w:t>
      </w:r>
    </w:p>
    <w:p w:rsidR="00AA5168" w:rsidRPr="00AA5168" w:rsidRDefault="00AA5168" w:rsidP="00AA5168">
      <w:r w:rsidRPr="00AA5168">
        <w:t xml:space="preserve">    'EMP000000009',</w:t>
      </w:r>
    </w:p>
    <w:p w:rsidR="00AA5168" w:rsidRPr="00AA5168" w:rsidRDefault="00AA5168" w:rsidP="00AA5168">
      <w:r w:rsidRPr="00AA5168">
        <w:t xml:space="preserve">    SYSDATE - 74,</w:t>
      </w:r>
    </w:p>
    <w:p w:rsidR="00AA5168" w:rsidRPr="00AA5168" w:rsidRDefault="00AA5168" w:rsidP="00AA5168">
      <w:r w:rsidRPr="00AA5168">
        <w:t xml:space="preserve">    '$</w:t>
      </w:r>
      <w:proofErr w:type="gramStart"/>
      <w:r w:rsidRPr="00AA5168">
        <w:t>)Nc</w:t>
      </w:r>
      <w:proofErr w:type="gramEnd"/>
      <w:r w:rsidRPr="00AA5168">
        <w:t>~uyvtbod'</w:t>
      </w:r>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2',</w:t>
      </w:r>
    </w:p>
    <w:p w:rsidR="00AA5168" w:rsidRPr="00AA5168" w:rsidRDefault="00AA5168" w:rsidP="00AA5168">
      <w:r w:rsidRPr="00AA5168">
        <w:t xml:space="preserve">    'EMP000000014',</w:t>
      </w:r>
    </w:p>
    <w:p w:rsidR="00AA5168" w:rsidRPr="00AA5168" w:rsidRDefault="00AA5168" w:rsidP="00AA5168">
      <w:r w:rsidRPr="00AA5168">
        <w:t xml:space="preserve">    SYSDATE - 70,</w:t>
      </w:r>
    </w:p>
    <w:p w:rsidR="00AA5168" w:rsidRPr="00AA5168" w:rsidRDefault="00AA5168" w:rsidP="00AA5168">
      <w:r w:rsidRPr="00AA5168">
        <w:t xml:space="preserve">    '#)&gt;~hvycgfyu'</w:t>
      </w:r>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2',</w:t>
      </w:r>
    </w:p>
    <w:p w:rsidR="00AA5168" w:rsidRPr="00AA5168" w:rsidRDefault="00AA5168" w:rsidP="00AA5168">
      <w:r w:rsidRPr="00AA5168">
        <w:lastRenderedPageBreak/>
        <w:t xml:space="preserve">    'EMP000000019',</w:t>
      </w:r>
    </w:p>
    <w:p w:rsidR="00AA5168" w:rsidRPr="00AA5168" w:rsidRDefault="00AA5168" w:rsidP="00AA5168">
      <w:r w:rsidRPr="00AA5168">
        <w:t xml:space="preserve">    SYSDATE - 62,</w:t>
      </w:r>
    </w:p>
    <w:p w:rsidR="00AA5168" w:rsidRPr="00AA5168" w:rsidRDefault="00AA5168" w:rsidP="00AA5168">
      <w:r w:rsidRPr="00AA5168">
        <w:t xml:space="preserve">    '$+9ww</w:t>
      </w:r>
      <w:proofErr w:type="gramStart"/>
      <w:r w:rsidRPr="00AA5168">
        <w:t>}jgmqid'</w:t>
      </w:r>
      <w:proofErr w:type="gramEnd"/>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2',</w:t>
      </w:r>
    </w:p>
    <w:p w:rsidR="00AA5168" w:rsidRPr="00AA5168" w:rsidRDefault="00AA5168" w:rsidP="00AA5168">
      <w:r w:rsidRPr="00AA5168">
        <w:t xml:space="preserve">    'EMP000000020',</w:t>
      </w:r>
    </w:p>
    <w:p w:rsidR="00AA5168" w:rsidRPr="00AA5168" w:rsidRDefault="00AA5168" w:rsidP="00AA5168">
      <w:r w:rsidRPr="00AA5168">
        <w:t xml:space="preserve">    SYSDATE - 86,</w:t>
      </w:r>
    </w:p>
    <w:p w:rsidR="00AA5168" w:rsidRPr="00AA5168" w:rsidRDefault="00AA5168" w:rsidP="00AA5168">
      <w:r w:rsidRPr="00AA5168">
        <w:t xml:space="preserve">    '&amp;*R~zzlvcd{y'</w:t>
      </w:r>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2',</w:t>
      </w:r>
    </w:p>
    <w:p w:rsidR="00AA5168" w:rsidRPr="00AA5168" w:rsidRDefault="00AA5168" w:rsidP="00AA5168">
      <w:r w:rsidRPr="00AA5168">
        <w:t xml:space="preserve">    'EMP000000025',</w:t>
      </w:r>
    </w:p>
    <w:p w:rsidR="00AA5168" w:rsidRPr="00AA5168" w:rsidRDefault="00AA5168" w:rsidP="00AA5168">
      <w:r w:rsidRPr="00AA5168">
        <w:t xml:space="preserve">    SYSDATE - 71,</w:t>
      </w:r>
    </w:p>
    <w:p w:rsidR="00AA5168" w:rsidRPr="00AA5168" w:rsidRDefault="00AA5168" w:rsidP="00AA5168">
      <w:r w:rsidRPr="00AA5168">
        <w:t xml:space="preserve">    '%</w:t>
      </w:r>
      <w:proofErr w:type="gramStart"/>
      <w:r w:rsidRPr="00AA5168">
        <w:t>(Dwtzrhwdas'</w:t>
      </w:r>
      <w:proofErr w:type="gramEnd"/>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2',</w:t>
      </w:r>
    </w:p>
    <w:p w:rsidR="00AA5168" w:rsidRPr="00AA5168" w:rsidRDefault="00AA5168" w:rsidP="00AA5168">
      <w:r w:rsidRPr="00AA5168">
        <w:t xml:space="preserve">    'EMP000000028',</w:t>
      </w:r>
    </w:p>
    <w:p w:rsidR="00AA5168" w:rsidRPr="00AA5168" w:rsidRDefault="00AA5168" w:rsidP="00AA5168">
      <w:r w:rsidRPr="00AA5168">
        <w:t xml:space="preserve">    SYSDATE - 78,</w:t>
      </w:r>
    </w:p>
    <w:p w:rsidR="00AA5168" w:rsidRPr="00AA5168" w:rsidRDefault="00AA5168" w:rsidP="00AA5168">
      <w:r w:rsidRPr="00AA5168">
        <w:t xml:space="preserve">    '&amp;*</w:t>
      </w:r>
      <w:proofErr w:type="gramStart"/>
      <w:r w:rsidRPr="00AA5168">
        <w:t>;zapa</w:t>
      </w:r>
      <w:proofErr w:type="gramEnd"/>
      <w:r w:rsidRPr="00AA5168">
        <w:t>{kdwl'</w:t>
      </w:r>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lastRenderedPageBreak/>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2',</w:t>
      </w:r>
    </w:p>
    <w:p w:rsidR="00AA5168" w:rsidRPr="00AA5168" w:rsidRDefault="00AA5168" w:rsidP="00AA5168">
      <w:r w:rsidRPr="00AA5168">
        <w:t xml:space="preserve">    'EMP000000033',</w:t>
      </w:r>
    </w:p>
    <w:p w:rsidR="00AA5168" w:rsidRPr="00AA5168" w:rsidRDefault="00AA5168" w:rsidP="00AA5168">
      <w:r w:rsidRPr="00AA5168">
        <w:t xml:space="preserve">    SYSDATE - 73,</w:t>
      </w:r>
    </w:p>
    <w:p w:rsidR="00AA5168" w:rsidRPr="00AA5168" w:rsidRDefault="00AA5168" w:rsidP="00AA5168">
      <w:r w:rsidRPr="00AA5168">
        <w:t xml:space="preserve">    '&amp;</w:t>
      </w:r>
      <w:proofErr w:type="gramStart"/>
      <w:r w:rsidRPr="00AA5168">
        <w:t>)&lt;</w:t>
      </w:r>
      <w:proofErr w:type="gramEnd"/>
      <w:r w:rsidRPr="00AA5168">
        <w:t>gofix{k{|'</w:t>
      </w:r>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2',</w:t>
      </w:r>
    </w:p>
    <w:p w:rsidR="00AA5168" w:rsidRPr="00AA5168" w:rsidRDefault="00AA5168" w:rsidP="00AA5168">
      <w:r w:rsidRPr="00AA5168">
        <w:t xml:space="preserve">    'EMP000000038',</w:t>
      </w:r>
    </w:p>
    <w:p w:rsidR="00AA5168" w:rsidRPr="00AA5168" w:rsidRDefault="00AA5168" w:rsidP="00AA5168">
      <w:r w:rsidRPr="00AA5168">
        <w:t xml:space="preserve">    SYSDATE - 81,</w:t>
      </w:r>
    </w:p>
    <w:p w:rsidR="00AA5168" w:rsidRPr="00AA5168" w:rsidRDefault="00AA5168" w:rsidP="00AA5168">
      <w:r w:rsidRPr="00AA5168">
        <w:t xml:space="preserve">    '&amp;+5dimgsxvuk'</w:t>
      </w:r>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3',</w:t>
      </w:r>
    </w:p>
    <w:p w:rsidR="00AA5168" w:rsidRPr="00AA5168" w:rsidRDefault="00AA5168" w:rsidP="00AA5168">
      <w:r w:rsidRPr="00AA5168">
        <w:t xml:space="preserve">    'EMP000000004',</w:t>
      </w:r>
    </w:p>
    <w:p w:rsidR="00AA5168" w:rsidRPr="00AA5168" w:rsidRDefault="00AA5168" w:rsidP="00AA5168">
      <w:r w:rsidRPr="00AA5168">
        <w:t xml:space="preserve">    SYSDATE - 40,</w:t>
      </w:r>
    </w:p>
    <w:p w:rsidR="00AA5168" w:rsidRPr="00AA5168" w:rsidRDefault="00AA5168" w:rsidP="00AA5168">
      <w:r w:rsidRPr="00AA5168">
        <w:t xml:space="preserve">    '</w:t>
      </w:r>
      <w:proofErr w:type="gramStart"/>
      <w:r w:rsidRPr="00AA5168">
        <w:t>cohost</w:t>
      </w:r>
      <w:proofErr w:type="gramEnd"/>
      <w:r w:rsidRPr="00AA5168">
        <w:t>'</w:t>
      </w:r>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lastRenderedPageBreak/>
        <w:t xml:space="preserve">  (</w:t>
      </w:r>
    </w:p>
    <w:p w:rsidR="00AA5168" w:rsidRPr="00AA5168" w:rsidRDefault="00AA5168" w:rsidP="00AA5168">
      <w:r w:rsidRPr="00AA5168">
        <w:t xml:space="preserve">    'SEQ0000003',</w:t>
      </w:r>
    </w:p>
    <w:p w:rsidR="00AA5168" w:rsidRPr="00AA5168" w:rsidRDefault="00AA5168" w:rsidP="00AA5168">
      <w:r w:rsidRPr="00AA5168">
        <w:t xml:space="preserve">    'EMP000000008',</w:t>
      </w:r>
    </w:p>
    <w:p w:rsidR="00AA5168" w:rsidRPr="00AA5168" w:rsidRDefault="00AA5168" w:rsidP="00AA5168">
      <w:r w:rsidRPr="00AA5168">
        <w:t xml:space="preserve">    SYSDATE - 13,</w:t>
      </w:r>
    </w:p>
    <w:p w:rsidR="00AA5168" w:rsidRPr="00AA5168" w:rsidRDefault="00AA5168" w:rsidP="00AA5168">
      <w:r w:rsidRPr="00AA5168">
        <w:t xml:space="preserve">    '#)/go~</w:t>
      </w:r>
      <w:proofErr w:type="gramStart"/>
      <w:r w:rsidRPr="00AA5168">
        <w:t>jr~</w:t>
      </w:r>
      <w:proofErr w:type="gramEnd"/>
      <w:r w:rsidRPr="00AA5168">
        <w:t>qlv'</w:t>
      </w:r>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3',</w:t>
      </w:r>
    </w:p>
    <w:p w:rsidR="00AA5168" w:rsidRPr="00AA5168" w:rsidRDefault="00AA5168" w:rsidP="00AA5168">
      <w:r w:rsidRPr="00AA5168">
        <w:t xml:space="preserve">    'EMP000000019',</w:t>
      </w:r>
    </w:p>
    <w:p w:rsidR="00AA5168" w:rsidRPr="00AA5168" w:rsidRDefault="00AA5168" w:rsidP="00AA5168">
      <w:r w:rsidRPr="00AA5168">
        <w:t xml:space="preserve">    SYSDATE - 5,</w:t>
      </w:r>
    </w:p>
    <w:p w:rsidR="00AA5168" w:rsidRPr="00AA5168" w:rsidRDefault="00AA5168" w:rsidP="00AA5168">
      <w:r w:rsidRPr="00AA5168">
        <w:t xml:space="preserve">    '</w:t>
      </w:r>
      <w:proofErr w:type="gramStart"/>
      <w:r w:rsidRPr="00AA5168">
        <w:t>&amp;(</w:t>
      </w:r>
      <w:proofErr w:type="gramEnd"/>
      <w:r w:rsidRPr="00AA5168">
        <w:t>Fpceehphhw'</w:t>
      </w:r>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3',</w:t>
      </w:r>
    </w:p>
    <w:p w:rsidR="00AA5168" w:rsidRPr="00AA5168" w:rsidRDefault="00AA5168" w:rsidP="00AA5168">
      <w:r w:rsidRPr="00AA5168">
        <w:t xml:space="preserve">    'EMP000000020',</w:t>
      </w:r>
    </w:p>
    <w:p w:rsidR="00AA5168" w:rsidRPr="00AA5168" w:rsidRDefault="00AA5168" w:rsidP="00AA5168">
      <w:r w:rsidRPr="00AA5168">
        <w:t xml:space="preserve">    SYSDATE - 12,</w:t>
      </w:r>
    </w:p>
    <w:p w:rsidR="00AA5168" w:rsidRPr="00AA5168" w:rsidRDefault="00AA5168" w:rsidP="00AA5168">
      <w:r w:rsidRPr="00AA5168">
        <w:t xml:space="preserve">    '</w:t>
      </w:r>
      <w:proofErr w:type="gramStart"/>
      <w:r w:rsidRPr="00AA5168">
        <w:t>#(</w:t>
      </w:r>
      <w:proofErr w:type="gramEnd"/>
      <w:r w:rsidRPr="00AA5168">
        <w:t>Immkbujbzl'</w:t>
      </w:r>
    </w:p>
    <w:p w:rsidR="00AA5168" w:rsidRPr="00AA5168" w:rsidRDefault="00AA5168" w:rsidP="00AA5168">
      <w:r w:rsidRPr="00AA5168">
        <w:t xml:space="preserve">  )</w:t>
      </w:r>
    </w:p>
    <w:p w:rsidR="00AA5168" w:rsidRPr="00AA5168" w:rsidRDefault="00AA5168" w:rsidP="00AA5168">
      <w:r w:rsidRPr="00AA5168">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3',</w:t>
      </w:r>
    </w:p>
    <w:p w:rsidR="00AA5168" w:rsidRPr="00AA5168" w:rsidRDefault="00AA5168" w:rsidP="00AA5168">
      <w:r w:rsidRPr="00AA5168">
        <w:t xml:space="preserve">    'EMP000000028',</w:t>
      </w:r>
    </w:p>
    <w:p w:rsidR="00AA5168" w:rsidRPr="00AA5168" w:rsidRDefault="00AA5168" w:rsidP="00AA5168">
      <w:r w:rsidRPr="00AA5168">
        <w:t xml:space="preserve">    SYSDATE - 14,</w:t>
      </w:r>
    </w:p>
    <w:p w:rsidR="00AA5168" w:rsidRPr="00AA5168" w:rsidRDefault="00AA5168" w:rsidP="00AA5168">
      <w:r w:rsidRPr="00AA5168">
        <w:t xml:space="preserve">    '&amp;</w:t>
      </w:r>
      <w:proofErr w:type="gramStart"/>
      <w:r w:rsidRPr="00AA5168">
        <w:t>)9eiogdqoef'</w:t>
      </w:r>
      <w:proofErr w:type="gramEnd"/>
    </w:p>
    <w:p w:rsidR="00AA5168" w:rsidRPr="00AA5168" w:rsidRDefault="00AA5168" w:rsidP="00AA5168">
      <w:r w:rsidRPr="00AA5168">
        <w:t xml:space="preserve">  )</w:t>
      </w:r>
    </w:p>
    <w:p w:rsidR="00AA5168" w:rsidRPr="00AA5168" w:rsidRDefault="00AA5168" w:rsidP="00AA5168">
      <w:r w:rsidRPr="00AA5168">
        <w:lastRenderedPageBreak/>
        <w:t>INTO JABBERWOCKY.PASSWORD</w:t>
      </w:r>
    </w:p>
    <w:p w:rsidR="00AA5168" w:rsidRPr="00AA5168" w:rsidRDefault="00AA5168" w:rsidP="00AA5168">
      <w:r w:rsidRPr="00AA5168">
        <w:t xml:space="preserve">  (</w:t>
      </w:r>
    </w:p>
    <w:p w:rsidR="00AA5168" w:rsidRPr="00AA5168" w:rsidRDefault="00AA5168" w:rsidP="00AA5168">
      <w:r w:rsidRPr="00AA5168">
        <w:t xml:space="preserve">    SEQUENCE_ID,</w:t>
      </w:r>
    </w:p>
    <w:p w:rsidR="00AA5168" w:rsidRPr="00AA5168" w:rsidRDefault="00AA5168" w:rsidP="00AA5168">
      <w:r w:rsidRPr="00AA5168">
        <w:t xml:space="preserve">    EMP_ID,</w:t>
      </w:r>
    </w:p>
    <w:p w:rsidR="00AA5168" w:rsidRPr="00AA5168" w:rsidRDefault="00AA5168" w:rsidP="00AA5168">
      <w:r w:rsidRPr="00AA5168">
        <w:t xml:space="preserve">    PASSWORD_DATE,</w:t>
      </w:r>
    </w:p>
    <w:p w:rsidR="00AA5168" w:rsidRPr="00AA5168" w:rsidRDefault="00AA5168" w:rsidP="00AA5168">
      <w:r w:rsidRPr="00AA5168">
        <w:t xml:space="preserve">    USER_PASSWOR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EQ0000003',</w:t>
      </w:r>
    </w:p>
    <w:p w:rsidR="00AA5168" w:rsidRPr="00AA5168" w:rsidRDefault="00AA5168" w:rsidP="00AA5168">
      <w:r w:rsidRPr="00AA5168">
        <w:t xml:space="preserve">    'EMP000000038',</w:t>
      </w:r>
    </w:p>
    <w:p w:rsidR="00AA5168" w:rsidRPr="00AA5168" w:rsidRDefault="00AA5168" w:rsidP="00AA5168">
      <w:r w:rsidRPr="00AA5168">
        <w:t xml:space="preserve">    SYSDATE - 39,</w:t>
      </w:r>
    </w:p>
    <w:p w:rsidR="00AA5168" w:rsidRPr="00AA5168" w:rsidRDefault="00AA5168" w:rsidP="00AA5168">
      <w:r w:rsidRPr="00AA5168">
        <w:t xml:space="preserve">    '#*Wmqo|mtonj'</w:t>
      </w:r>
    </w:p>
    <w:p w:rsidR="00AA5168" w:rsidRPr="00AA5168" w:rsidRDefault="00AA5168" w:rsidP="00AA5168">
      <w:r w:rsidRPr="00AA5168">
        <w:t xml:space="preserve">  )</w:t>
      </w:r>
    </w:p>
    <w:p w:rsidR="00AA5168" w:rsidRPr="00AA5168" w:rsidRDefault="00AA5168" w:rsidP="00AA5168">
      <w:r w:rsidRPr="00AA5168">
        <w:t>SELECT * FROM DUAL;</w:t>
      </w:r>
    </w:p>
    <w:p w:rsidR="00AA5168" w:rsidRPr="00AA5168" w:rsidRDefault="00AA5168" w:rsidP="00AA5168">
      <w:r w:rsidRPr="00AA5168">
        <w:t>COMMIT;</w:t>
      </w:r>
    </w:p>
    <w:p w:rsidR="00AA5168" w:rsidRPr="00AA5168" w:rsidRDefault="00AA5168" w:rsidP="00AA5168">
      <w:r w:rsidRPr="00AA5168">
        <w:t>INSERT ALL</w:t>
      </w:r>
    </w:p>
    <w:p w:rsidR="00AA5168" w:rsidRPr="00AA5168" w:rsidRDefault="00AA5168" w:rsidP="00AA5168">
      <w:r w:rsidRPr="00AA5168">
        <w:t>INTO JABBERWOCKY.REWARD_SYSTEM</w:t>
      </w:r>
    </w:p>
    <w:p w:rsidR="00AA5168" w:rsidRPr="00AA5168" w:rsidRDefault="00AA5168" w:rsidP="00AA5168">
      <w:r w:rsidRPr="00AA5168">
        <w:t xml:space="preserve">  (</w:t>
      </w:r>
    </w:p>
    <w:p w:rsidR="00AA5168" w:rsidRPr="00AA5168" w:rsidRDefault="00AA5168" w:rsidP="00AA5168">
      <w:r w:rsidRPr="00AA5168">
        <w:t xml:space="preserve">    REWARD_TYPE,</w:t>
      </w:r>
    </w:p>
    <w:p w:rsidR="00AA5168" w:rsidRPr="00AA5168" w:rsidRDefault="00AA5168" w:rsidP="00AA5168">
      <w:r w:rsidRPr="00AA5168">
        <w:t xml:space="preserve">    REWARD_NAM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Points',</w:t>
      </w:r>
    </w:p>
    <w:p w:rsidR="00AA5168" w:rsidRPr="00AA5168" w:rsidRDefault="00AA5168" w:rsidP="00AA5168">
      <w:r w:rsidRPr="00AA5168">
        <w:t xml:space="preserve">    'Marriott Rewards'</w:t>
      </w:r>
    </w:p>
    <w:p w:rsidR="00AA5168" w:rsidRPr="00AA5168" w:rsidRDefault="00AA5168" w:rsidP="00AA5168">
      <w:r w:rsidRPr="00AA5168">
        <w:t xml:space="preserve">  )</w:t>
      </w:r>
    </w:p>
    <w:p w:rsidR="00AA5168" w:rsidRPr="00AA5168" w:rsidRDefault="00AA5168" w:rsidP="00AA5168">
      <w:r w:rsidRPr="00AA5168">
        <w:t>INTO JABBERWOCKY.REWARD_SYSTEM</w:t>
      </w:r>
    </w:p>
    <w:p w:rsidR="00AA5168" w:rsidRPr="00AA5168" w:rsidRDefault="00AA5168" w:rsidP="00AA5168">
      <w:r w:rsidRPr="00AA5168">
        <w:t xml:space="preserve">  (</w:t>
      </w:r>
    </w:p>
    <w:p w:rsidR="00AA5168" w:rsidRPr="00AA5168" w:rsidRDefault="00AA5168" w:rsidP="00AA5168">
      <w:r w:rsidRPr="00AA5168">
        <w:t xml:space="preserve">    REWARD_TYPE,</w:t>
      </w:r>
    </w:p>
    <w:p w:rsidR="00AA5168" w:rsidRPr="00AA5168" w:rsidRDefault="00AA5168" w:rsidP="00AA5168">
      <w:r w:rsidRPr="00AA5168">
        <w:t xml:space="preserve">    REWARD_NAM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Points',</w:t>
      </w:r>
    </w:p>
    <w:p w:rsidR="00AA5168" w:rsidRPr="00AA5168" w:rsidRDefault="00AA5168" w:rsidP="00AA5168">
      <w:r w:rsidRPr="00AA5168">
        <w:t xml:space="preserve">    'Wyndham Rewards'</w:t>
      </w:r>
    </w:p>
    <w:p w:rsidR="00AA5168" w:rsidRPr="00AA5168" w:rsidRDefault="00AA5168" w:rsidP="00AA5168">
      <w:r w:rsidRPr="00AA5168">
        <w:t xml:space="preserve">  )</w:t>
      </w:r>
    </w:p>
    <w:p w:rsidR="00AA5168" w:rsidRPr="00AA5168" w:rsidRDefault="00AA5168" w:rsidP="00AA5168">
      <w:r w:rsidRPr="00AA5168">
        <w:t>INTO JABBERWOCKY.REWARD_SYSTEM</w:t>
      </w:r>
    </w:p>
    <w:p w:rsidR="00AA5168" w:rsidRPr="00AA5168" w:rsidRDefault="00AA5168" w:rsidP="00AA5168">
      <w:r w:rsidRPr="00AA5168">
        <w:t xml:space="preserve">  (</w:t>
      </w:r>
    </w:p>
    <w:p w:rsidR="00AA5168" w:rsidRPr="00AA5168" w:rsidRDefault="00AA5168" w:rsidP="00AA5168">
      <w:r w:rsidRPr="00AA5168">
        <w:t xml:space="preserve">    REWARD_TYPE,</w:t>
      </w:r>
    </w:p>
    <w:p w:rsidR="00AA5168" w:rsidRPr="00AA5168" w:rsidRDefault="00AA5168" w:rsidP="00AA5168">
      <w:r w:rsidRPr="00AA5168">
        <w:t xml:space="preserve">    REWARD_NAM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Points',</w:t>
      </w:r>
    </w:p>
    <w:p w:rsidR="00AA5168" w:rsidRPr="00AA5168" w:rsidRDefault="00AA5168" w:rsidP="00AA5168">
      <w:r w:rsidRPr="00AA5168">
        <w:t xml:space="preserve">    'Best Western Rewards'</w:t>
      </w:r>
    </w:p>
    <w:p w:rsidR="00AA5168" w:rsidRPr="00AA5168" w:rsidRDefault="00AA5168" w:rsidP="00AA5168">
      <w:r w:rsidRPr="00AA5168">
        <w:t xml:space="preserve">  )</w:t>
      </w:r>
    </w:p>
    <w:p w:rsidR="00AA5168" w:rsidRPr="00AA5168" w:rsidRDefault="00AA5168" w:rsidP="00AA5168">
      <w:r w:rsidRPr="00AA5168">
        <w:t>INTO JABBERWOCKY.REWARD_SYSTEM</w:t>
      </w:r>
    </w:p>
    <w:p w:rsidR="00AA5168" w:rsidRPr="00AA5168" w:rsidRDefault="00AA5168" w:rsidP="00AA5168">
      <w:r w:rsidRPr="00AA5168">
        <w:lastRenderedPageBreak/>
        <w:t xml:space="preserve">  (</w:t>
      </w:r>
    </w:p>
    <w:p w:rsidR="00AA5168" w:rsidRPr="00AA5168" w:rsidRDefault="00AA5168" w:rsidP="00AA5168">
      <w:r w:rsidRPr="00AA5168">
        <w:t xml:space="preserve">    REWARD_TYPE,</w:t>
      </w:r>
    </w:p>
    <w:p w:rsidR="00AA5168" w:rsidRPr="00AA5168" w:rsidRDefault="00AA5168" w:rsidP="00AA5168">
      <w:r w:rsidRPr="00AA5168">
        <w:t xml:space="preserve">    REWARD_NAM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Points',</w:t>
      </w:r>
    </w:p>
    <w:p w:rsidR="00AA5168" w:rsidRPr="00AA5168" w:rsidRDefault="00AA5168" w:rsidP="00AA5168">
      <w:r w:rsidRPr="00AA5168">
        <w:t xml:space="preserve">    'Club Carlson'</w:t>
      </w:r>
    </w:p>
    <w:p w:rsidR="00AA5168" w:rsidRPr="00AA5168" w:rsidRDefault="00AA5168" w:rsidP="00AA5168">
      <w:r w:rsidRPr="00AA5168">
        <w:t xml:space="preserve">  )</w:t>
      </w:r>
    </w:p>
    <w:p w:rsidR="00AA5168" w:rsidRPr="00AA5168" w:rsidRDefault="00AA5168" w:rsidP="00AA5168">
      <w:r w:rsidRPr="00AA5168">
        <w:t>INTO JABBERWOCKY.REWARD_SYSTEM</w:t>
      </w:r>
    </w:p>
    <w:p w:rsidR="00AA5168" w:rsidRPr="00AA5168" w:rsidRDefault="00AA5168" w:rsidP="00AA5168">
      <w:r w:rsidRPr="00AA5168">
        <w:t xml:space="preserve">  (</w:t>
      </w:r>
    </w:p>
    <w:p w:rsidR="00AA5168" w:rsidRPr="00AA5168" w:rsidRDefault="00AA5168" w:rsidP="00AA5168">
      <w:r w:rsidRPr="00AA5168">
        <w:t xml:space="preserve">    REWARD_TYPE,</w:t>
      </w:r>
    </w:p>
    <w:p w:rsidR="00AA5168" w:rsidRPr="00AA5168" w:rsidRDefault="00AA5168" w:rsidP="00AA5168">
      <w:r w:rsidRPr="00AA5168">
        <w:t xml:space="preserve">    REWARD_NAM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Points',</w:t>
      </w:r>
    </w:p>
    <w:p w:rsidR="00AA5168" w:rsidRPr="00AA5168" w:rsidRDefault="00AA5168" w:rsidP="00AA5168">
      <w:r w:rsidRPr="00AA5168">
        <w:t xml:space="preserve">    'IHG Rewards Club'</w:t>
      </w:r>
    </w:p>
    <w:p w:rsidR="00AA5168" w:rsidRPr="00AA5168" w:rsidRDefault="00AA5168" w:rsidP="00AA5168">
      <w:r w:rsidRPr="00AA5168">
        <w:t xml:space="preserve">  )</w:t>
      </w:r>
    </w:p>
    <w:p w:rsidR="00AA5168" w:rsidRPr="00AA5168" w:rsidRDefault="00AA5168" w:rsidP="00AA5168">
      <w:r w:rsidRPr="00AA5168">
        <w:t>INTO JABBERWOCKY.REWARD_SYSTEM</w:t>
      </w:r>
    </w:p>
    <w:p w:rsidR="00AA5168" w:rsidRPr="00AA5168" w:rsidRDefault="00AA5168" w:rsidP="00AA5168">
      <w:r w:rsidRPr="00AA5168">
        <w:t xml:space="preserve">  (</w:t>
      </w:r>
    </w:p>
    <w:p w:rsidR="00AA5168" w:rsidRPr="00AA5168" w:rsidRDefault="00AA5168" w:rsidP="00AA5168">
      <w:r w:rsidRPr="00AA5168">
        <w:t xml:space="preserve">    REWARD_TYPE,</w:t>
      </w:r>
    </w:p>
    <w:p w:rsidR="00AA5168" w:rsidRPr="00AA5168" w:rsidRDefault="00AA5168" w:rsidP="00AA5168">
      <w:r w:rsidRPr="00AA5168">
        <w:t xml:space="preserve">    REWARD_NAM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Miles',</w:t>
      </w:r>
    </w:p>
    <w:p w:rsidR="00AA5168" w:rsidRPr="00AA5168" w:rsidRDefault="00AA5168" w:rsidP="00AA5168">
      <w:r w:rsidRPr="00AA5168">
        <w:t xml:space="preserve">    'Alaska Airlines Mileage PLan'</w:t>
      </w:r>
    </w:p>
    <w:p w:rsidR="00AA5168" w:rsidRPr="00AA5168" w:rsidRDefault="00AA5168" w:rsidP="00AA5168">
      <w:r w:rsidRPr="00AA5168">
        <w:t xml:space="preserve">  )</w:t>
      </w:r>
    </w:p>
    <w:p w:rsidR="00AA5168" w:rsidRPr="00AA5168" w:rsidRDefault="00AA5168" w:rsidP="00AA5168">
      <w:r w:rsidRPr="00AA5168">
        <w:t>INTO JABBERWOCKY.REWARD_SYSTEM</w:t>
      </w:r>
    </w:p>
    <w:p w:rsidR="00AA5168" w:rsidRPr="00AA5168" w:rsidRDefault="00AA5168" w:rsidP="00AA5168">
      <w:r w:rsidRPr="00AA5168">
        <w:t xml:space="preserve">  (</w:t>
      </w:r>
    </w:p>
    <w:p w:rsidR="00AA5168" w:rsidRPr="00AA5168" w:rsidRDefault="00AA5168" w:rsidP="00AA5168">
      <w:r w:rsidRPr="00AA5168">
        <w:t xml:space="preserve">    REWARD_TYPE,</w:t>
      </w:r>
    </w:p>
    <w:p w:rsidR="00AA5168" w:rsidRPr="00AA5168" w:rsidRDefault="00AA5168" w:rsidP="00AA5168">
      <w:r w:rsidRPr="00AA5168">
        <w:t xml:space="preserve">    REWARD_NAM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Miles',</w:t>
      </w:r>
    </w:p>
    <w:p w:rsidR="00AA5168" w:rsidRPr="00AA5168" w:rsidRDefault="00AA5168" w:rsidP="00AA5168">
      <w:r w:rsidRPr="00AA5168">
        <w:t xml:space="preserve">    'American Airlines AAdvantage'</w:t>
      </w:r>
    </w:p>
    <w:p w:rsidR="00AA5168" w:rsidRPr="00AA5168" w:rsidRDefault="00AA5168" w:rsidP="00AA5168">
      <w:r w:rsidRPr="00AA5168">
        <w:t xml:space="preserve">  )</w:t>
      </w:r>
    </w:p>
    <w:p w:rsidR="00AA5168" w:rsidRPr="00AA5168" w:rsidRDefault="00AA5168" w:rsidP="00AA5168">
      <w:r w:rsidRPr="00AA5168">
        <w:t>INTO JABBERWOCKY.REWARD_SYSTEM</w:t>
      </w:r>
    </w:p>
    <w:p w:rsidR="00AA5168" w:rsidRPr="00AA5168" w:rsidRDefault="00AA5168" w:rsidP="00AA5168">
      <w:r w:rsidRPr="00AA5168">
        <w:t xml:space="preserve">  (</w:t>
      </w:r>
    </w:p>
    <w:p w:rsidR="00AA5168" w:rsidRPr="00AA5168" w:rsidRDefault="00AA5168" w:rsidP="00AA5168">
      <w:r w:rsidRPr="00AA5168">
        <w:t xml:space="preserve">    REWARD_TYPE,</w:t>
      </w:r>
    </w:p>
    <w:p w:rsidR="00AA5168" w:rsidRPr="00AA5168" w:rsidRDefault="00AA5168" w:rsidP="00AA5168">
      <w:r w:rsidRPr="00AA5168">
        <w:t xml:space="preserve">    REWARD_NAM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Miles',</w:t>
      </w:r>
    </w:p>
    <w:p w:rsidR="00AA5168" w:rsidRPr="00AA5168" w:rsidRDefault="00AA5168" w:rsidP="00AA5168">
      <w:r w:rsidRPr="00AA5168">
        <w:t xml:space="preserve">    'Southwest Rapid Rewards'</w:t>
      </w:r>
    </w:p>
    <w:p w:rsidR="00AA5168" w:rsidRPr="00AA5168" w:rsidRDefault="00AA5168" w:rsidP="00AA5168">
      <w:r w:rsidRPr="00AA5168">
        <w:lastRenderedPageBreak/>
        <w:t xml:space="preserve">  )</w:t>
      </w:r>
    </w:p>
    <w:p w:rsidR="00AA5168" w:rsidRPr="00AA5168" w:rsidRDefault="00AA5168" w:rsidP="00AA5168">
      <w:r w:rsidRPr="00AA5168">
        <w:t>INTO JABBERWOCKY.REWARD_SYSTEM</w:t>
      </w:r>
    </w:p>
    <w:p w:rsidR="00AA5168" w:rsidRPr="00AA5168" w:rsidRDefault="00AA5168" w:rsidP="00AA5168">
      <w:r w:rsidRPr="00AA5168">
        <w:t xml:space="preserve">  (</w:t>
      </w:r>
    </w:p>
    <w:p w:rsidR="00AA5168" w:rsidRPr="00AA5168" w:rsidRDefault="00AA5168" w:rsidP="00AA5168">
      <w:r w:rsidRPr="00AA5168">
        <w:t xml:space="preserve">    REWARD_TYPE,</w:t>
      </w:r>
    </w:p>
    <w:p w:rsidR="00AA5168" w:rsidRPr="00AA5168" w:rsidRDefault="00AA5168" w:rsidP="00AA5168">
      <w:r w:rsidRPr="00AA5168">
        <w:t xml:space="preserve">    REWARD_NAM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Miles',</w:t>
      </w:r>
    </w:p>
    <w:p w:rsidR="00AA5168" w:rsidRPr="00AA5168" w:rsidRDefault="00AA5168" w:rsidP="00AA5168">
      <w:r w:rsidRPr="00AA5168">
        <w:t xml:space="preserve">    'JetBlue TrueBlue'</w:t>
      </w:r>
    </w:p>
    <w:p w:rsidR="00AA5168" w:rsidRPr="00AA5168" w:rsidRDefault="00AA5168" w:rsidP="00AA5168">
      <w:r w:rsidRPr="00AA5168">
        <w:t xml:space="preserve">  )</w:t>
      </w:r>
    </w:p>
    <w:p w:rsidR="00AA5168" w:rsidRPr="00AA5168" w:rsidRDefault="00AA5168" w:rsidP="00AA5168">
      <w:r w:rsidRPr="00AA5168">
        <w:t>INTO JABBERWOCKY.REWARD_SYSTEM</w:t>
      </w:r>
    </w:p>
    <w:p w:rsidR="00AA5168" w:rsidRPr="00AA5168" w:rsidRDefault="00AA5168" w:rsidP="00AA5168">
      <w:r w:rsidRPr="00AA5168">
        <w:t xml:space="preserve">  (</w:t>
      </w:r>
    </w:p>
    <w:p w:rsidR="00AA5168" w:rsidRPr="00AA5168" w:rsidRDefault="00AA5168" w:rsidP="00AA5168">
      <w:r w:rsidRPr="00AA5168">
        <w:t xml:space="preserve">    REWARD_TYPE,</w:t>
      </w:r>
    </w:p>
    <w:p w:rsidR="00AA5168" w:rsidRPr="00AA5168" w:rsidRDefault="00AA5168" w:rsidP="00AA5168">
      <w:r w:rsidRPr="00AA5168">
        <w:t xml:space="preserve">    REWARD_NAM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Miles',</w:t>
      </w:r>
    </w:p>
    <w:p w:rsidR="00AA5168" w:rsidRPr="00AA5168" w:rsidRDefault="00AA5168" w:rsidP="00AA5168">
      <w:r w:rsidRPr="00AA5168">
        <w:t xml:space="preserve">    'HawaiianMiles'</w:t>
      </w:r>
    </w:p>
    <w:p w:rsidR="00AA5168" w:rsidRPr="00AA5168" w:rsidRDefault="00AA5168" w:rsidP="00AA5168">
      <w:r w:rsidRPr="00AA5168">
        <w:t xml:space="preserve">  )</w:t>
      </w:r>
    </w:p>
    <w:p w:rsidR="00AA5168" w:rsidRPr="00AA5168" w:rsidRDefault="00AA5168" w:rsidP="00AA5168">
      <w:r w:rsidRPr="00AA5168">
        <w:t>INTO JABBERWOCKY.REWARD_SYSTEM</w:t>
      </w:r>
    </w:p>
    <w:p w:rsidR="00AA5168" w:rsidRPr="00AA5168" w:rsidRDefault="00AA5168" w:rsidP="00AA5168">
      <w:r w:rsidRPr="00AA5168">
        <w:t xml:space="preserve">  (</w:t>
      </w:r>
    </w:p>
    <w:p w:rsidR="00AA5168" w:rsidRPr="00AA5168" w:rsidRDefault="00AA5168" w:rsidP="00AA5168">
      <w:r w:rsidRPr="00AA5168">
        <w:t xml:space="preserve">    REWARD_TYPE,</w:t>
      </w:r>
    </w:p>
    <w:p w:rsidR="00AA5168" w:rsidRPr="00AA5168" w:rsidRDefault="00AA5168" w:rsidP="00AA5168">
      <w:r w:rsidRPr="00AA5168">
        <w:t xml:space="preserve">    REWARD_NAM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ash',</w:t>
      </w:r>
    </w:p>
    <w:p w:rsidR="00AA5168" w:rsidRPr="00AA5168" w:rsidRDefault="00AA5168" w:rsidP="00AA5168">
      <w:r w:rsidRPr="00AA5168">
        <w:t xml:space="preserve">    'Cash'</w:t>
      </w:r>
    </w:p>
    <w:p w:rsidR="00AA5168" w:rsidRPr="00AA5168" w:rsidRDefault="00AA5168" w:rsidP="00AA5168">
      <w:r w:rsidRPr="00AA5168">
        <w:t xml:space="preserve">  )</w:t>
      </w:r>
    </w:p>
    <w:p w:rsidR="00AA5168" w:rsidRPr="00AA5168" w:rsidRDefault="00AA5168" w:rsidP="00AA5168">
      <w:r w:rsidRPr="00AA5168">
        <w:t>SELECT * FROM DUAL;</w:t>
      </w:r>
    </w:p>
    <w:p w:rsidR="00AA5168" w:rsidRPr="00AA5168" w:rsidRDefault="00AA5168" w:rsidP="00AA5168">
      <w:r w:rsidRPr="00AA5168">
        <w:t>COMMIT;</w:t>
      </w:r>
    </w:p>
    <w:p w:rsidR="00AA5168" w:rsidRPr="00AA5168" w:rsidRDefault="00AA5168" w:rsidP="00AA5168">
      <w:r w:rsidRPr="00AA5168">
        <w:t>INSERT ALL</w:t>
      </w:r>
    </w:p>
    <w:p w:rsidR="00AA5168" w:rsidRPr="00AA5168" w:rsidRDefault="00AA5168" w:rsidP="00AA5168">
      <w:r w:rsidRPr="00AA5168">
        <w:t>INTO JABBERWOCKY.DEPARTMENT</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DEPT_NAME,</w:t>
      </w:r>
    </w:p>
    <w:p w:rsidR="00AA5168" w:rsidRPr="00AA5168" w:rsidRDefault="00AA5168" w:rsidP="00AA5168">
      <w:r w:rsidRPr="00AA5168">
        <w:t xml:space="preserve">    TOT_DEPT_SPEN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1',</w:t>
      </w:r>
    </w:p>
    <w:p w:rsidR="00AA5168" w:rsidRPr="00AA5168" w:rsidRDefault="00AA5168" w:rsidP="00AA5168">
      <w:r w:rsidRPr="00AA5168">
        <w:t xml:space="preserve">    'Administration',</w:t>
      </w:r>
    </w:p>
    <w:p w:rsidR="00AA5168" w:rsidRPr="00AA5168" w:rsidRDefault="00AA5168" w:rsidP="00AA5168">
      <w:r w:rsidRPr="00AA5168">
        <w:t xml:space="preserve">    900</w:t>
      </w:r>
    </w:p>
    <w:p w:rsidR="00AA5168" w:rsidRPr="00AA5168" w:rsidRDefault="00AA5168" w:rsidP="00AA5168">
      <w:r w:rsidRPr="00AA5168">
        <w:t xml:space="preserve">  )</w:t>
      </w:r>
    </w:p>
    <w:p w:rsidR="00AA5168" w:rsidRPr="00AA5168" w:rsidRDefault="00AA5168" w:rsidP="00AA5168">
      <w:r w:rsidRPr="00AA5168">
        <w:t>INTO JABBERWOCKY.DEPARTMENT</w:t>
      </w:r>
    </w:p>
    <w:p w:rsidR="00AA5168" w:rsidRPr="00AA5168" w:rsidRDefault="00AA5168" w:rsidP="00AA5168">
      <w:r w:rsidRPr="00AA5168">
        <w:t xml:space="preserve">  (</w:t>
      </w:r>
    </w:p>
    <w:p w:rsidR="00AA5168" w:rsidRPr="00AA5168" w:rsidRDefault="00AA5168" w:rsidP="00AA5168">
      <w:r w:rsidRPr="00AA5168">
        <w:lastRenderedPageBreak/>
        <w:t xml:space="preserve">    CO_ID,</w:t>
      </w:r>
    </w:p>
    <w:p w:rsidR="00AA5168" w:rsidRPr="00AA5168" w:rsidRDefault="00AA5168" w:rsidP="00AA5168">
      <w:r w:rsidRPr="00AA5168">
        <w:t xml:space="preserve">    DEPT_NAME,</w:t>
      </w:r>
    </w:p>
    <w:p w:rsidR="00AA5168" w:rsidRPr="00AA5168" w:rsidRDefault="00AA5168" w:rsidP="00AA5168">
      <w:r w:rsidRPr="00AA5168">
        <w:t xml:space="preserve">    TOT_DEPT_SPEN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1',</w:t>
      </w:r>
    </w:p>
    <w:p w:rsidR="00AA5168" w:rsidRPr="00AA5168" w:rsidRDefault="00AA5168" w:rsidP="00AA5168">
      <w:r w:rsidRPr="00AA5168">
        <w:t xml:space="preserve">    'Sales',</w:t>
      </w:r>
    </w:p>
    <w:p w:rsidR="00AA5168" w:rsidRPr="00AA5168" w:rsidRDefault="00AA5168" w:rsidP="00AA5168">
      <w:r w:rsidRPr="00AA5168">
        <w:t xml:space="preserve">    673.2</w:t>
      </w:r>
    </w:p>
    <w:p w:rsidR="00AA5168" w:rsidRPr="00AA5168" w:rsidRDefault="00AA5168" w:rsidP="00AA5168">
      <w:r w:rsidRPr="00AA5168">
        <w:t xml:space="preserve">  )</w:t>
      </w:r>
    </w:p>
    <w:p w:rsidR="00AA5168" w:rsidRPr="00AA5168" w:rsidRDefault="00AA5168" w:rsidP="00AA5168">
      <w:r w:rsidRPr="00AA5168">
        <w:t>INTO JABBERWOCKY.DEPARTMENT</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DEPT_NAME,</w:t>
      </w:r>
    </w:p>
    <w:p w:rsidR="00AA5168" w:rsidRPr="00AA5168" w:rsidRDefault="00AA5168" w:rsidP="00AA5168">
      <w:r w:rsidRPr="00AA5168">
        <w:t xml:space="preserve">    TOT_DEPT_SPEN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1',</w:t>
      </w:r>
    </w:p>
    <w:p w:rsidR="00AA5168" w:rsidRPr="00AA5168" w:rsidRDefault="00AA5168" w:rsidP="00AA5168">
      <w:r w:rsidRPr="00AA5168">
        <w:t xml:space="preserve">    'Finance and Operations',</w:t>
      </w:r>
    </w:p>
    <w:p w:rsidR="00AA5168" w:rsidRPr="00AA5168" w:rsidRDefault="00AA5168" w:rsidP="00AA5168">
      <w:r w:rsidRPr="00AA5168">
        <w:t xml:space="preserve">    0</w:t>
      </w:r>
    </w:p>
    <w:p w:rsidR="00AA5168" w:rsidRPr="00AA5168" w:rsidRDefault="00AA5168" w:rsidP="00AA5168">
      <w:r w:rsidRPr="00AA5168">
        <w:t xml:space="preserve">  )</w:t>
      </w:r>
    </w:p>
    <w:p w:rsidR="00AA5168" w:rsidRPr="00AA5168" w:rsidRDefault="00AA5168" w:rsidP="00AA5168">
      <w:r w:rsidRPr="00AA5168">
        <w:t>INTO JABBERWOCKY.DEPARTMENT</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DEPT_NAME,</w:t>
      </w:r>
    </w:p>
    <w:p w:rsidR="00AA5168" w:rsidRPr="00AA5168" w:rsidRDefault="00AA5168" w:rsidP="00AA5168">
      <w:r w:rsidRPr="00AA5168">
        <w:t xml:space="preserve">    TOT_DEPT_SPEN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1',</w:t>
      </w:r>
    </w:p>
    <w:p w:rsidR="00AA5168" w:rsidRPr="00AA5168" w:rsidRDefault="00AA5168" w:rsidP="00AA5168">
      <w:r w:rsidRPr="00AA5168">
        <w:t xml:space="preserve">    'Coporate Strategy and Development',</w:t>
      </w:r>
    </w:p>
    <w:p w:rsidR="00AA5168" w:rsidRPr="00AA5168" w:rsidRDefault="00AA5168" w:rsidP="00AA5168">
      <w:r w:rsidRPr="00AA5168">
        <w:t xml:space="preserve">    900</w:t>
      </w:r>
    </w:p>
    <w:p w:rsidR="00AA5168" w:rsidRPr="00AA5168" w:rsidRDefault="00AA5168" w:rsidP="00AA5168">
      <w:r w:rsidRPr="00AA5168">
        <w:t xml:space="preserve">  )</w:t>
      </w:r>
    </w:p>
    <w:p w:rsidR="00AA5168" w:rsidRPr="00AA5168" w:rsidRDefault="00AA5168" w:rsidP="00AA5168">
      <w:r w:rsidRPr="00AA5168">
        <w:t>INTO JABBERWOCKY.DEPARTMENT</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DEPT_NAME,</w:t>
      </w:r>
    </w:p>
    <w:p w:rsidR="00AA5168" w:rsidRPr="00AA5168" w:rsidRDefault="00AA5168" w:rsidP="00AA5168">
      <w:r w:rsidRPr="00AA5168">
        <w:t xml:space="preserve">    TOT_DEPT_SPEN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1',</w:t>
      </w:r>
    </w:p>
    <w:p w:rsidR="00AA5168" w:rsidRPr="00AA5168" w:rsidRDefault="00AA5168" w:rsidP="00AA5168">
      <w:r w:rsidRPr="00AA5168">
        <w:t xml:space="preserve">    'Human Resources',</w:t>
      </w:r>
    </w:p>
    <w:p w:rsidR="00AA5168" w:rsidRPr="00AA5168" w:rsidRDefault="00AA5168" w:rsidP="00AA5168">
      <w:r w:rsidRPr="00AA5168">
        <w:t xml:space="preserve">    0</w:t>
      </w:r>
    </w:p>
    <w:p w:rsidR="00AA5168" w:rsidRPr="00AA5168" w:rsidRDefault="00AA5168" w:rsidP="00AA5168">
      <w:r w:rsidRPr="00AA5168">
        <w:t xml:space="preserve">  )</w:t>
      </w:r>
    </w:p>
    <w:p w:rsidR="00AA5168" w:rsidRPr="00AA5168" w:rsidRDefault="00AA5168" w:rsidP="00AA5168">
      <w:r w:rsidRPr="00AA5168">
        <w:t>INTO JABBERWOCKY.DEPARTMENT</w:t>
      </w:r>
    </w:p>
    <w:p w:rsidR="00AA5168" w:rsidRPr="00AA5168" w:rsidRDefault="00AA5168" w:rsidP="00AA5168">
      <w:r w:rsidRPr="00AA5168">
        <w:t xml:space="preserve">  (</w:t>
      </w:r>
    </w:p>
    <w:p w:rsidR="00AA5168" w:rsidRPr="00AA5168" w:rsidRDefault="00AA5168" w:rsidP="00AA5168">
      <w:r w:rsidRPr="00AA5168">
        <w:lastRenderedPageBreak/>
        <w:t xml:space="preserve">    CO_ID,</w:t>
      </w:r>
    </w:p>
    <w:p w:rsidR="00AA5168" w:rsidRPr="00AA5168" w:rsidRDefault="00AA5168" w:rsidP="00AA5168">
      <w:r w:rsidRPr="00AA5168">
        <w:t xml:space="preserve">    DEPT_NAME,</w:t>
      </w:r>
    </w:p>
    <w:p w:rsidR="00AA5168" w:rsidRPr="00AA5168" w:rsidRDefault="00AA5168" w:rsidP="00AA5168">
      <w:r w:rsidRPr="00AA5168">
        <w:t xml:space="preserve">    TOT_DEPT_SPEN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1',</w:t>
      </w:r>
    </w:p>
    <w:p w:rsidR="00AA5168" w:rsidRPr="00AA5168" w:rsidRDefault="00AA5168" w:rsidP="00AA5168">
      <w:r w:rsidRPr="00AA5168">
        <w:t xml:space="preserve">    'Information Technology',</w:t>
      </w:r>
    </w:p>
    <w:p w:rsidR="00AA5168" w:rsidRPr="00AA5168" w:rsidRDefault="00AA5168" w:rsidP="00AA5168">
      <w:r w:rsidRPr="00AA5168">
        <w:t xml:space="preserve">    0</w:t>
      </w:r>
    </w:p>
    <w:p w:rsidR="00AA5168" w:rsidRPr="00AA5168" w:rsidRDefault="00AA5168" w:rsidP="00AA5168">
      <w:r w:rsidRPr="00AA5168">
        <w:t xml:space="preserve">  )</w:t>
      </w:r>
    </w:p>
    <w:p w:rsidR="00AA5168" w:rsidRPr="00AA5168" w:rsidRDefault="00AA5168" w:rsidP="00AA5168">
      <w:r w:rsidRPr="00AA5168">
        <w:t>INTO JABBERWOCKY.DEPARTMENT</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DEPT_NAME,</w:t>
      </w:r>
    </w:p>
    <w:p w:rsidR="00AA5168" w:rsidRPr="00AA5168" w:rsidRDefault="00AA5168" w:rsidP="00AA5168">
      <w:r w:rsidRPr="00AA5168">
        <w:t xml:space="preserve">    TOT_DEPT_SPEN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1',</w:t>
      </w:r>
    </w:p>
    <w:p w:rsidR="00AA5168" w:rsidRPr="00AA5168" w:rsidRDefault="00AA5168" w:rsidP="00AA5168">
      <w:r w:rsidRPr="00AA5168">
        <w:t xml:space="preserve">    'Legal',</w:t>
      </w:r>
    </w:p>
    <w:p w:rsidR="00AA5168" w:rsidRPr="00AA5168" w:rsidRDefault="00AA5168" w:rsidP="00AA5168">
      <w:r w:rsidRPr="00AA5168">
        <w:t xml:space="preserve">    1054.8</w:t>
      </w:r>
    </w:p>
    <w:p w:rsidR="00AA5168" w:rsidRPr="00AA5168" w:rsidRDefault="00AA5168" w:rsidP="00AA5168">
      <w:r w:rsidRPr="00AA5168">
        <w:t xml:space="preserve">  )</w:t>
      </w:r>
    </w:p>
    <w:p w:rsidR="00AA5168" w:rsidRPr="00AA5168" w:rsidRDefault="00AA5168" w:rsidP="00AA5168">
      <w:r w:rsidRPr="00AA5168">
        <w:t>INTO JABBERWOCKY.DEPARTMENT</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DEPT_NAME,</w:t>
      </w:r>
    </w:p>
    <w:p w:rsidR="00AA5168" w:rsidRPr="00AA5168" w:rsidRDefault="00AA5168" w:rsidP="00AA5168">
      <w:r w:rsidRPr="00AA5168">
        <w:t xml:space="preserve">    TOT_DEPT_SPEN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1',</w:t>
      </w:r>
    </w:p>
    <w:p w:rsidR="00AA5168" w:rsidRPr="00AA5168" w:rsidRDefault="00AA5168" w:rsidP="00AA5168">
      <w:r w:rsidRPr="00AA5168">
        <w:t xml:space="preserve">    'Marketing',</w:t>
      </w:r>
    </w:p>
    <w:p w:rsidR="00AA5168" w:rsidRPr="00AA5168" w:rsidRDefault="00AA5168" w:rsidP="00AA5168">
      <w:r w:rsidRPr="00AA5168">
        <w:t xml:space="preserve">    1054.8</w:t>
      </w:r>
    </w:p>
    <w:p w:rsidR="00AA5168" w:rsidRPr="00AA5168" w:rsidRDefault="00AA5168" w:rsidP="00AA5168">
      <w:r w:rsidRPr="00AA5168">
        <w:t xml:space="preserve">  )</w:t>
      </w:r>
    </w:p>
    <w:p w:rsidR="00AA5168" w:rsidRPr="00AA5168" w:rsidRDefault="00AA5168" w:rsidP="00AA5168">
      <w:r w:rsidRPr="00AA5168">
        <w:t>INTO JABBERWOCKY.DEPARTMENT</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DEPT_NAME,</w:t>
      </w:r>
    </w:p>
    <w:p w:rsidR="00AA5168" w:rsidRPr="00AA5168" w:rsidRDefault="00AA5168" w:rsidP="00AA5168">
      <w:r w:rsidRPr="00AA5168">
        <w:t xml:space="preserve">    TOT_DEPT_SPEN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1',</w:t>
      </w:r>
    </w:p>
    <w:p w:rsidR="00AA5168" w:rsidRPr="00AA5168" w:rsidRDefault="00AA5168" w:rsidP="00AA5168">
      <w:r w:rsidRPr="00AA5168">
        <w:t xml:space="preserve">    'Product Management',</w:t>
      </w:r>
    </w:p>
    <w:p w:rsidR="00AA5168" w:rsidRPr="00AA5168" w:rsidRDefault="00AA5168" w:rsidP="00AA5168">
      <w:r w:rsidRPr="00AA5168">
        <w:t xml:space="preserve">    1530</w:t>
      </w:r>
    </w:p>
    <w:p w:rsidR="00AA5168" w:rsidRPr="00AA5168" w:rsidRDefault="00AA5168" w:rsidP="00AA5168">
      <w:r w:rsidRPr="00AA5168">
        <w:t xml:space="preserve">  )</w:t>
      </w:r>
    </w:p>
    <w:p w:rsidR="00AA5168" w:rsidRPr="00AA5168" w:rsidRDefault="00AA5168" w:rsidP="00AA5168">
      <w:r w:rsidRPr="00AA5168">
        <w:t>INTO JABBERWOCKY.DEPARTMENT</w:t>
      </w:r>
    </w:p>
    <w:p w:rsidR="00AA5168" w:rsidRPr="00AA5168" w:rsidRDefault="00AA5168" w:rsidP="00AA5168">
      <w:r w:rsidRPr="00AA5168">
        <w:t xml:space="preserve">  (</w:t>
      </w:r>
    </w:p>
    <w:p w:rsidR="00AA5168" w:rsidRPr="00AA5168" w:rsidRDefault="00AA5168" w:rsidP="00AA5168">
      <w:r w:rsidRPr="00AA5168">
        <w:lastRenderedPageBreak/>
        <w:t xml:space="preserve">    CO_ID,</w:t>
      </w:r>
    </w:p>
    <w:p w:rsidR="00AA5168" w:rsidRPr="00AA5168" w:rsidRDefault="00AA5168" w:rsidP="00AA5168">
      <w:r w:rsidRPr="00AA5168">
        <w:t xml:space="preserve">    DEPT_NAME,</w:t>
      </w:r>
    </w:p>
    <w:p w:rsidR="00AA5168" w:rsidRPr="00AA5168" w:rsidRDefault="00AA5168" w:rsidP="00AA5168">
      <w:r w:rsidRPr="00AA5168">
        <w:t xml:space="preserve">    TOT_DEPT_SPEN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1',</w:t>
      </w:r>
    </w:p>
    <w:p w:rsidR="00AA5168" w:rsidRPr="00AA5168" w:rsidRDefault="00AA5168" w:rsidP="00AA5168">
      <w:r w:rsidRPr="00AA5168">
        <w:t xml:space="preserve">    'Customer Service and Support',</w:t>
      </w:r>
    </w:p>
    <w:p w:rsidR="00AA5168" w:rsidRPr="00AA5168" w:rsidRDefault="00AA5168" w:rsidP="00AA5168">
      <w:r w:rsidRPr="00AA5168">
        <w:t xml:space="preserve">    1306.8</w:t>
      </w:r>
    </w:p>
    <w:p w:rsidR="00AA5168" w:rsidRPr="00AA5168" w:rsidRDefault="00AA5168" w:rsidP="00AA5168">
      <w:r w:rsidRPr="00AA5168">
        <w:t xml:space="preserve">  )</w:t>
      </w:r>
    </w:p>
    <w:p w:rsidR="00AA5168" w:rsidRPr="00AA5168" w:rsidRDefault="00AA5168" w:rsidP="00AA5168">
      <w:r w:rsidRPr="00AA5168">
        <w:t>INTO JABBERWOCKY.DEPARTMENT</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DEPT_NAME,</w:t>
      </w:r>
    </w:p>
    <w:p w:rsidR="00AA5168" w:rsidRPr="00AA5168" w:rsidRDefault="00AA5168" w:rsidP="00AA5168">
      <w:r w:rsidRPr="00AA5168">
        <w:t xml:space="preserve">    TOT_DEPT_SPEN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1',</w:t>
      </w:r>
    </w:p>
    <w:p w:rsidR="00AA5168" w:rsidRPr="00AA5168" w:rsidRDefault="00AA5168" w:rsidP="00AA5168">
      <w:r w:rsidRPr="00AA5168">
        <w:t xml:space="preserve">    'Process Excellence',</w:t>
      </w:r>
    </w:p>
    <w:p w:rsidR="00AA5168" w:rsidRPr="00AA5168" w:rsidRDefault="00AA5168" w:rsidP="00AA5168">
      <w:r w:rsidRPr="00AA5168">
        <w:t xml:space="preserve">    0</w:t>
      </w:r>
    </w:p>
    <w:p w:rsidR="00AA5168" w:rsidRPr="00AA5168" w:rsidRDefault="00AA5168" w:rsidP="00AA5168">
      <w:r w:rsidRPr="00AA5168">
        <w:t xml:space="preserve">  )</w:t>
      </w:r>
    </w:p>
    <w:p w:rsidR="00AA5168" w:rsidRPr="00AA5168" w:rsidRDefault="00AA5168" w:rsidP="00AA5168">
      <w:r w:rsidRPr="00AA5168">
        <w:t>INTO JABBERWOCKY.DEPARTMENT</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DEPT_NAME,</w:t>
      </w:r>
    </w:p>
    <w:p w:rsidR="00AA5168" w:rsidRPr="00AA5168" w:rsidRDefault="00AA5168" w:rsidP="00AA5168">
      <w:r w:rsidRPr="00AA5168">
        <w:t xml:space="preserve">    TOT_DEPT_SPEN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1',</w:t>
      </w:r>
    </w:p>
    <w:p w:rsidR="00AA5168" w:rsidRPr="00AA5168" w:rsidRDefault="00AA5168" w:rsidP="00AA5168">
      <w:r w:rsidRPr="00AA5168">
        <w:t xml:space="preserve">    'Design and User Experienece',</w:t>
      </w:r>
    </w:p>
    <w:p w:rsidR="00AA5168" w:rsidRPr="00AA5168" w:rsidRDefault="00AA5168" w:rsidP="00AA5168">
      <w:r w:rsidRPr="00AA5168">
        <w:t xml:space="preserve">    0</w:t>
      </w:r>
    </w:p>
    <w:p w:rsidR="00AA5168" w:rsidRPr="00AA5168" w:rsidRDefault="00AA5168" w:rsidP="00AA5168">
      <w:r w:rsidRPr="00AA5168">
        <w:t xml:space="preserve">  )</w:t>
      </w:r>
    </w:p>
    <w:p w:rsidR="00AA5168" w:rsidRPr="00AA5168" w:rsidRDefault="00AA5168" w:rsidP="00AA5168">
      <w:r w:rsidRPr="00AA5168">
        <w:t>INTO JABBERWOCKY.DEPARTMENT</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DEPT_NAME,</w:t>
      </w:r>
    </w:p>
    <w:p w:rsidR="00AA5168" w:rsidRPr="00AA5168" w:rsidRDefault="00AA5168" w:rsidP="00AA5168">
      <w:r w:rsidRPr="00AA5168">
        <w:t xml:space="preserve">    TOT_DEPT_SPEN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1',</w:t>
      </w:r>
    </w:p>
    <w:p w:rsidR="00AA5168" w:rsidRPr="00AA5168" w:rsidRDefault="00AA5168" w:rsidP="00AA5168">
      <w:r w:rsidRPr="00AA5168">
        <w:t xml:space="preserve">    'Project and Program Management',</w:t>
      </w:r>
    </w:p>
    <w:p w:rsidR="00AA5168" w:rsidRPr="00AA5168" w:rsidRDefault="00AA5168" w:rsidP="00AA5168">
      <w:r w:rsidRPr="00AA5168">
        <w:t xml:space="preserve">    673.2</w:t>
      </w:r>
    </w:p>
    <w:p w:rsidR="00AA5168" w:rsidRPr="00AA5168" w:rsidRDefault="00AA5168" w:rsidP="00AA5168">
      <w:r w:rsidRPr="00AA5168">
        <w:t xml:space="preserve">  )</w:t>
      </w:r>
    </w:p>
    <w:p w:rsidR="00AA5168" w:rsidRPr="00AA5168" w:rsidRDefault="00AA5168" w:rsidP="00AA5168">
      <w:r w:rsidRPr="00AA5168">
        <w:t>INTO JABBERWOCKY.DEPARTMENT</w:t>
      </w:r>
    </w:p>
    <w:p w:rsidR="00AA5168" w:rsidRPr="00AA5168" w:rsidRDefault="00AA5168" w:rsidP="00AA5168">
      <w:r w:rsidRPr="00AA5168">
        <w:t xml:space="preserve">  (</w:t>
      </w:r>
    </w:p>
    <w:p w:rsidR="00AA5168" w:rsidRPr="00AA5168" w:rsidRDefault="00AA5168" w:rsidP="00AA5168">
      <w:r w:rsidRPr="00AA5168">
        <w:lastRenderedPageBreak/>
        <w:t xml:space="preserve">    CO_ID,</w:t>
      </w:r>
    </w:p>
    <w:p w:rsidR="00AA5168" w:rsidRPr="00AA5168" w:rsidRDefault="00AA5168" w:rsidP="00AA5168">
      <w:r w:rsidRPr="00AA5168">
        <w:t xml:space="preserve">    DEPT_NAME,</w:t>
      </w:r>
    </w:p>
    <w:p w:rsidR="00AA5168" w:rsidRPr="00AA5168" w:rsidRDefault="00AA5168" w:rsidP="00AA5168">
      <w:r w:rsidRPr="00AA5168">
        <w:t xml:space="preserve">    TOT_DEPT_SPEN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1',</w:t>
      </w:r>
    </w:p>
    <w:p w:rsidR="00AA5168" w:rsidRPr="00AA5168" w:rsidRDefault="00AA5168" w:rsidP="00AA5168">
      <w:r w:rsidRPr="00AA5168">
        <w:t xml:space="preserve">    'Software Engineering',</w:t>
      </w:r>
    </w:p>
    <w:p w:rsidR="00AA5168" w:rsidRPr="00AA5168" w:rsidRDefault="00AA5168" w:rsidP="00AA5168">
      <w:r w:rsidRPr="00AA5168">
        <w:t xml:space="preserve">    0</w:t>
      </w:r>
    </w:p>
    <w:p w:rsidR="00AA5168" w:rsidRPr="00AA5168" w:rsidRDefault="00AA5168" w:rsidP="00AA5168">
      <w:r w:rsidRPr="00AA5168">
        <w:t xml:space="preserve">  )</w:t>
      </w:r>
    </w:p>
    <w:p w:rsidR="00AA5168" w:rsidRPr="00AA5168" w:rsidRDefault="00AA5168" w:rsidP="00AA5168">
      <w:r w:rsidRPr="00AA5168">
        <w:t>INTO JABBERWOCKY.DEPARTMENT</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DEPT_NAME,</w:t>
      </w:r>
    </w:p>
    <w:p w:rsidR="00AA5168" w:rsidRPr="00AA5168" w:rsidRDefault="00AA5168" w:rsidP="00AA5168">
      <w:r w:rsidRPr="00AA5168">
        <w:t xml:space="preserve">    TOT_DEPT_SPEN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4',</w:t>
      </w:r>
    </w:p>
    <w:p w:rsidR="00AA5168" w:rsidRPr="00AA5168" w:rsidRDefault="00AA5168" w:rsidP="00AA5168">
      <w:r w:rsidRPr="00AA5168">
        <w:t xml:space="preserve">    'Sales',</w:t>
      </w:r>
    </w:p>
    <w:p w:rsidR="00AA5168" w:rsidRPr="00AA5168" w:rsidRDefault="00AA5168" w:rsidP="00AA5168">
      <w:r w:rsidRPr="00AA5168">
        <w:t xml:space="preserve">    502.2</w:t>
      </w:r>
    </w:p>
    <w:p w:rsidR="00AA5168" w:rsidRPr="00AA5168" w:rsidRDefault="00AA5168" w:rsidP="00AA5168">
      <w:r w:rsidRPr="00AA5168">
        <w:t xml:space="preserve">  )</w:t>
      </w:r>
    </w:p>
    <w:p w:rsidR="00AA5168" w:rsidRPr="00AA5168" w:rsidRDefault="00AA5168" w:rsidP="00AA5168">
      <w:r w:rsidRPr="00AA5168">
        <w:t>INTO JABBERWOCKY.DEPARTMENT</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DEPT_NAME,</w:t>
      </w:r>
    </w:p>
    <w:p w:rsidR="00AA5168" w:rsidRPr="00AA5168" w:rsidRDefault="00AA5168" w:rsidP="00AA5168">
      <w:r w:rsidRPr="00AA5168">
        <w:t xml:space="preserve">    TOT_DEPT_SPEN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2',</w:t>
      </w:r>
    </w:p>
    <w:p w:rsidR="00AA5168" w:rsidRPr="00AA5168" w:rsidRDefault="00AA5168" w:rsidP="00AA5168">
      <w:r w:rsidRPr="00AA5168">
        <w:t xml:space="preserve">    'Human Resources',</w:t>
      </w:r>
    </w:p>
    <w:p w:rsidR="00AA5168" w:rsidRPr="00AA5168" w:rsidRDefault="00AA5168" w:rsidP="00AA5168">
      <w:r w:rsidRPr="00AA5168">
        <w:t xml:space="preserve">    2160</w:t>
      </w:r>
    </w:p>
    <w:p w:rsidR="00AA5168" w:rsidRPr="00AA5168" w:rsidRDefault="00AA5168" w:rsidP="00AA5168">
      <w:r w:rsidRPr="00AA5168">
        <w:t xml:space="preserve">  )</w:t>
      </w:r>
    </w:p>
    <w:p w:rsidR="00AA5168" w:rsidRPr="00AA5168" w:rsidRDefault="00AA5168" w:rsidP="00AA5168">
      <w:r w:rsidRPr="00AA5168">
        <w:t>INTO JABBERWOCKY.DEPARTMENT</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DEPT_NAME,</w:t>
      </w:r>
    </w:p>
    <w:p w:rsidR="00AA5168" w:rsidRPr="00AA5168" w:rsidRDefault="00AA5168" w:rsidP="00AA5168">
      <w:r w:rsidRPr="00AA5168">
        <w:t xml:space="preserve">    TOT_DEPT_SPEN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4',</w:t>
      </w:r>
    </w:p>
    <w:p w:rsidR="00AA5168" w:rsidRPr="00AA5168" w:rsidRDefault="00AA5168" w:rsidP="00AA5168">
      <w:r w:rsidRPr="00AA5168">
        <w:t xml:space="preserve">    'Marketing',</w:t>
      </w:r>
    </w:p>
    <w:p w:rsidR="00AA5168" w:rsidRPr="00AA5168" w:rsidRDefault="00AA5168" w:rsidP="00AA5168">
      <w:r w:rsidRPr="00AA5168">
        <w:t xml:space="preserve">    0</w:t>
      </w:r>
    </w:p>
    <w:p w:rsidR="00AA5168" w:rsidRPr="00AA5168" w:rsidRDefault="00AA5168" w:rsidP="00AA5168">
      <w:r w:rsidRPr="00AA5168">
        <w:t xml:space="preserve">  )</w:t>
      </w:r>
    </w:p>
    <w:p w:rsidR="00AA5168" w:rsidRPr="00AA5168" w:rsidRDefault="00AA5168" w:rsidP="00AA5168">
      <w:r w:rsidRPr="00AA5168">
        <w:t>INTO JABBERWOCKY.DEPARTMENT</w:t>
      </w:r>
    </w:p>
    <w:p w:rsidR="00AA5168" w:rsidRPr="00AA5168" w:rsidRDefault="00AA5168" w:rsidP="00AA5168">
      <w:r w:rsidRPr="00AA5168">
        <w:t xml:space="preserve">  (</w:t>
      </w:r>
    </w:p>
    <w:p w:rsidR="00AA5168" w:rsidRPr="00AA5168" w:rsidRDefault="00AA5168" w:rsidP="00AA5168">
      <w:r w:rsidRPr="00AA5168">
        <w:lastRenderedPageBreak/>
        <w:t xml:space="preserve">    CO_ID,</w:t>
      </w:r>
    </w:p>
    <w:p w:rsidR="00AA5168" w:rsidRPr="00AA5168" w:rsidRDefault="00AA5168" w:rsidP="00AA5168">
      <w:r w:rsidRPr="00AA5168">
        <w:t xml:space="preserve">    DEPT_NAME,</w:t>
      </w:r>
    </w:p>
    <w:p w:rsidR="00AA5168" w:rsidRPr="00AA5168" w:rsidRDefault="00AA5168" w:rsidP="00AA5168">
      <w:r w:rsidRPr="00AA5168">
        <w:t xml:space="preserve">    TOT_DEPT_SPEN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4',</w:t>
      </w:r>
    </w:p>
    <w:p w:rsidR="00AA5168" w:rsidRPr="00AA5168" w:rsidRDefault="00AA5168" w:rsidP="00AA5168">
      <w:r w:rsidRPr="00AA5168">
        <w:t xml:space="preserve">    'Process Excellence',</w:t>
      </w:r>
    </w:p>
    <w:p w:rsidR="00AA5168" w:rsidRPr="00AA5168" w:rsidRDefault="00AA5168" w:rsidP="00AA5168">
      <w:r w:rsidRPr="00AA5168">
        <w:t xml:space="preserve">    2019.6</w:t>
      </w:r>
    </w:p>
    <w:p w:rsidR="00AA5168" w:rsidRPr="00AA5168" w:rsidRDefault="00AA5168" w:rsidP="00AA5168">
      <w:r w:rsidRPr="00AA5168">
        <w:t xml:space="preserve">  )</w:t>
      </w:r>
    </w:p>
    <w:p w:rsidR="00AA5168" w:rsidRPr="00AA5168" w:rsidRDefault="00AA5168" w:rsidP="00AA5168">
      <w:r w:rsidRPr="00AA5168">
        <w:t>INTO JABBERWOCKY.DEPARTMENT</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DEPT_NAME,</w:t>
      </w:r>
    </w:p>
    <w:p w:rsidR="00AA5168" w:rsidRPr="00AA5168" w:rsidRDefault="00AA5168" w:rsidP="00AA5168">
      <w:r w:rsidRPr="00AA5168">
        <w:t xml:space="preserve">    TOT_DEPT_SPEN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2',</w:t>
      </w:r>
    </w:p>
    <w:p w:rsidR="00AA5168" w:rsidRPr="00AA5168" w:rsidRDefault="00AA5168" w:rsidP="00AA5168">
      <w:r w:rsidRPr="00AA5168">
        <w:t xml:space="preserve">    'Project and Program Management',</w:t>
      </w:r>
    </w:p>
    <w:p w:rsidR="00AA5168" w:rsidRPr="00AA5168" w:rsidRDefault="00AA5168" w:rsidP="00AA5168">
      <w:r w:rsidRPr="00AA5168">
        <w:t xml:space="preserve">    2088</w:t>
      </w:r>
    </w:p>
    <w:p w:rsidR="00AA5168" w:rsidRPr="00AA5168" w:rsidRDefault="00AA5168" w:rsidP="00AA5168">
      <w:r w:rsidRPr="00AA5168">
        <w:t xml:space="preserve">  )</w:t>
      </w:r>
    </w:p>
    <w:p w:rsidR="00AA5168" w:rsidRPr="00AA5168" w:rsidRDefault="00AA5168" w:rsidP="00AA5168">
      <w:r w:rsidRPr="00AA5168">
        <w:t>INTO JABBERWOCKY.DEPARTMENT</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DEPT_NAME,</w:t>
      </w:r>
    </w:p>
    <w:p w:rsidR="00AA5168" w:rsidRPr="00AA5168" w:rsidRDefault="00AA5168" w:rsidP="00AA5168">
      <w:r w:rsidRPr="00AA5168">
        <w:t xml:space="preserve">    TOT_DEPT_SPEN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2',</w:t>
      </w:r>
    </w:p>
    <w:p w:rsidR="00AA5168" w:rsidRPr="00AA5168" w:rsidRDefault="00AA5168" w:rsidP="00AA5168">
      <w:r w:rsidRPr="00AA5168">
        <w:t xml:space="preserve">    'Software Engineering',</w:t>
      </w:r>
    </w:p>
    <w:p w:rsidR="00AA5168" w:rsidRPr="00AA5168" w:rsidRDefault="00AA5168" w:rsidP="00AA5168">
      <w:r w:rsidRPr="00AA5168">
        <w:t xml:space="preserve">    2426.4</w:t>
      </w:r>
    </w:p>
    <w:p w:rsidR="00AA5168" w:rsidRPr="00AA5168" w:rsidRDefault="00AA5168" w:rsidP="00AA5168">
      <w:r w:rsidRPr="00AA5168">
        <w:t xml:space="preserve">  )</w:t>
      </w:r>
    </w:p>
    <w:p w:rsidR="00AA5168" w:rsidRPr="00AA5168" w:rsidRDefault="00AA5168" w:rsidP="00AA5168">
      <w:r w:rsidRPr="00AA5168">
        <w:t>SELECT * FROM DUAL;</w:t>
      </w:r>
    </w:p>
    <w:p w:rsidR="00AA5168" w:rsidRPr="00AA5168" w:rsidRDefault="00AA5168" w:rsidP="00AA5168">
      <w:r w:rsidRPr="00AA5168">
        <w:t>COMMIT;</w:t>
      </w:r>
    </w:p>
    <w:p w:rsidR="00AA5168" w:rsidRPr="00AA5168" w:rsidRDefault="00AA5168" w:rsidP="00AA5168">
      <w:r w:rsidRPr="00AA5168">
        <w:t>INSERT ALL</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07',</w:t>
      </w:r>
    </w:p>
    <w:p w:rsidR="00AA5168" w:rsidRPr="00AA5168" w:rsidRDefault="00AA5168" w:rsidP="00AA5168">
      <w:r w:rsidRPr="00AA5168">
        <w:t xml:space="preserve">    'PMN000000001',</w:t>
      </w:r>
    </w:p>
    <w:p w:rsidR="00AA5168" w:rsidRPr="00AA5168" w:rsidRDefault="00AA5168" w:rsidP="00AA5168">
      <w:r w:rsidRPr="00AA5168">
        <w:lastRenderedPageBreak/>
        <w:t xml:space="preserve">    SYSDATE,</w:t>
      </w:r>
    </w:p>
    <w:p w:rsidR="00AA5168" w:rsidRPr="00AA5168" w:rsidRDefault="00AA5168" w:rsidP="00AA5168">
      <w:r w:rsidRPr="00AA5168">
        <w:t xml:space="preserve">    '8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12',</w:t>
      </w:r>
    </w:p>
    <w:p w:rsidR="00AA5168" w:rsidRPr="00AA5168" w:rsidRDefault="00AA5168" w:rsidP="00AA5168">
      <w:r w:rsidRPr="00AA5168">
        <w:t xml:space="preserve">    'PMN000000001',</w:t>
      </w:r>
    </w:p>
    <w:p w:rsidR="00AA5168" w:rsidRPr="00AA5168" w:rsidRDefault="00AA5168" w:rsidP="00AA5168">
      <w:r w:rsidRPr="00AA5168">
        <w:t xml:space="preserve">    SYSDATE,</w:t>
      </w:r>
    </w:p>
    <w:p w:rsidR="00AA5168" w:rsidRPr="00AA5168" w:rsidRDefault="00AA5168" w:rsidP="00AA5168">
      <w:r w:rsidRPr="00AA5168">
        <w:t xml:space="preserve">    '8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38',</w:t>
      </w:r>
    </w:p>
    <w:p w:rsidR="00AA5168" w:rsidRPr="00AA5168" w:rsidRDefault="00AA5168" w:rsidP="00AA5168">
      <w:r w:rsidRPr="00AA5168">
        <w:t xml:space="preserve">    'PMN000000002',</w:t>
      </w:r>
    </w:p>
    <w:p w:rsidR="00AA5168" w:rsidRPr="00AA5168" w:rsidRDefault="00AA5168" w:rsidP="00AA5168">
      <w:r w:rsidRPr="00AA5168">
        <w:t xml:space="preserve">    SYSDATE,</w:t>
      </w:r>
    </w:p>
    <w:p w:rsidR="00AA5168" w:rsidRPr="00AA5168" w:rsidRDefault="00AA5168" w:rsidP="00AA5168">
      <w:r w:rsidRPr="00AA5168">
        <w:t xml:space="preserve">    '3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40',</w:t>
      </w:r>
    </w:p>
    <w:p w:rsidR="00AA5168" w:rsidRPr="00AA5168" w:rsidRDefault="00AA5168" w:rsidP="00AA5168">
      <w:r w:rsidRPr="00AA5168">
        <w:t xml:space="preserve">    'PMN000000002',</w:t>
      </w:r>
    </w:p>
    <w:p w:rsidR="00AA5168" w:rsidRPr="00AA5168" w:rsidRDefault="00AA5168" w:rsidP="00AA5168">
      <w:r w:rsidRPr="00AA5168">
        <w:t xml:space="preserve">    SYSDATE,</w:t>
      </w:r>
    </w:p>
    <w:p w:rsidR="00AA5168" w:rsidRPr="00AA5168" w:rsidRDefault="00AA5168" w:rsidP="00AA5168">
      <w:r w:rsidRPr="00AA5168">
        <w:t xml:space="preserve">    '9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lastRenderedPageBreak/>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25',</w:t>
      </w:r>
    </w:p>
    <w:p w:rsidR="00AA5168" w:rsidRPr="00AA5168" w:rsidRDefault="00AA5168" w:rsidP="00AA5168">
      <w:r w:rsidRPr="00AA5168">
        <w:t xml:space="preserve">    'PMN000000004',</w:t>
      </w:r>
    </w:p>
    <w:p w:rsidR="00AA5168" w:rsidRPr="00AA5168" w:rsidRDefault="00AA5168" w:rsidP="00AA5168">
      <w:r w:rsidRPr="00AA5168">
        <w:t xml:space="preserve">    SYSDATE,</w:t>
      </w:r>
    </w:p>
    <w:p w:rsidR="00AA5168" w:rsidRPr="00AA5168" w:rsidRDefault="00AA5168" w:rsidP="00AA5168">
      <w:r w:rsidRPr="00AA5168">
        <w:t xml:space="preserve">    '12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26',</w:t>
      </w:r>
    </w:p>
    <w:p w:rsidR="00AA5168" w:rsidRPr="00AA5168" w:rsidRDefault="00AA5168" w:rsidP="00AA5168">
      <w:r w:rsidRPr="00AA5168">
        <w:t xml:space="preserve">    'PMN000000004',</w:t>
      </w:r>
    </w:p>
    <w:p w:rsidR="00AA5168" w:rsidRPr="00AA5168" w:rsidRDefault="00AA5168" w:rsidP="00AA5168">
      <w:r w:rsidRPr="00AA5168">
        <w:t xml:space="preserve">    SYSDATE,</w:t>
      </w:r>
    </w:p>
    <w:p w:rsidR="00AA5168" w:rsidRPr="00AA5168" w:rsidRDefault="00AA5168" w:rsidP="00AA5168">
      <w:r w:rsidRPr="00AA5168">
        <w:t xml:space="preserve">    '4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09',</w:t>
      </w:r>
    </w:p>
    <w:p w:rsidR="00AA5168" w:rsidRPr="00AA5168" w:rsidRDefault="00AA5168" w:rsidP="00AA5168">
      <w:r w:rsidRPr="00AA5168">
        <w:t xml:space="preserve">    'PMN000000005',</w:t>
      </w:r>
    </w:p>
    <w:p w:rsidR="00AA5168" w:rsidRPr="00AA5168" w:rsidRDefault="00AA5168" w:rsidP="00AA5168">
      <w:r w:rsidRPr="00AA5168">
        <w:t xml:space="preserve">    SYSDATE,</w:t>
      </w:r>
    </w:p>
    <w:p w:rsidR="00AA5168" w:rsidRPr="00AA5168" w:rsidRDefault="00AA5168" w:rsidP="00AA5168">
      <w:r w:rsidRPr="00AA5168">
        <w:t xml:space="preserve">    '8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lastRenderedPageBreak/>
        <w:t xml:space="preserve">    'EMP000000017',</w:t>
      </w:r>
    </w:p>
    <w:p w:rsidR="00AA5168" w:rsidRPr="00AA5168" w:rsidRDefault="00AA5168" w:rsidP="00AA5168">
      <w:r w:rsidRPr="00AA5168">
        <w:t xml:space="preserve">    'PMN000000005',</w:t>
      </w:r>
    </w:p>
    <w:p w:rsidR="00AA5168" w:rsidRPr="00AA5168" w:rsidRDefault="00AA5168" w:rsidP="00AA5168">
      <w:r w:rsidRPr="00AA5168">
        <w:t xml:space="preserve">    SYSDATE,</w:t>
      </w:r>
    </w:p>
    <w:p w:rsidR="00AA5168" w:rsidRPr="00AA5168" w:rsidRDefault="00AA5168" w:rsidP="00AA5168">
      <w:r w:rsidRPr="00AA5168">
        <w:t xml:space="preserve">    '4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15',</w:t>
      </w:r>
    </w:p>
    <w:p w:rsidR="00AA5168" w:rsidRPr="00AA5168" w:rsidRDefault="00AA5168" w:rsidP="00AA5168">
      <w:r w:rsidRPr="00AA5168">
        <w:t xml:space="preserve">    'PMN000000006',</w:t>
      </w:r>
    </w:p>
    <w:p w:rsidR="00AA5168" w:rsidRPr="00AA5168" w:rsidRDefault="00AA5168" w:rsidP="00AA5168">
      <w:r w:rsidRPr="00AA5168">
        <w:t xml:space="preserve">    SYSDATE,</w:t>
      </w:r>
    </w:p>
    <w:p w:rsidR="00AA5168" w:rsidRPr="00AA5168" w:rsidRDefault="00AA5168" w:rsidP="00AA5168">
      <w:r w:rsidRPr="00AA5168">
        <w:t xml:space="preserve">    '4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17',</w:t>
      </w:r>
    </w:p>
    <w:p w:rsidR="00AA5168" w:rsidRPr="00AA5168" w:rsidRDefault="00AA5168" w:rsidP="00AA5168">
      <w:r w:rsidRPr="00AA5168">
        <w:t xml:space="preserve">    'PMN000000006',</w:t>
      </w:r>
    </w:p>
    <w:p w:rsidR="00AA5168" w:rsidRPr="00AA5168" w:rsidRDefault="00AA5168" w:rsidP="00AA5168">
      <w:r w:rsidRPr="00AA5168">
        <w:t xml:space="preserve">    SYSDATE,</w:t>
      </w:r>
    </w:p>
    <w:p w:rsidR="00AA5168" w:rsidRPr="00AA5168" w:rsidRDefault="00AA5168" w:rsidP="00AA5168">
      <w:r w:rsidRPr="00AA5168">
        <w:t xml:space="preserve">    '4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27',</w:t>
      </w:r>
    </w:p>
    <w:p w:rsidR="00AA5168" w:rsidRPr="00AA5168" w:rsidRDefault="00AA5168" w:rsidP="00AA5168">
      <w:r w:rsidRPr="00AA5168">
        <w:t xml:space="preserve">    'PMN000000007',</w:t>
      </w:r>
    </w:p>
    <w:p w:rsidR="00AA5168" w:rsidRPr="00AA5168" w:rsidRDefault="00AA5168" w:rsidP="00AA5168">
      <w:r w:rsidRPr="00AA5168">
        <w:t xml:space="preserve">    SYSDATE,</w:t>
      </w:r>
    </w:p>
    <w:p w:rsidR="00AA5168" w:rsidRPr="00AA5168" w:rsidRDefault="00AA5168" w:rsidP="00AA5168">
      <w:r w:rsidRPr="00AA5168">
        <w:t xml:space="preserve">    '8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lastRenderedPageBreak/>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28',</w:t>
      </w:r>
    </w:p>
    <w:p w:rsidR="00AA5168" w:rsidRPr="00AA5168" w:rsidRDefault="00AA5168" w:rsidP="00AA5168">
      <w:r w:rsidRPr="00AA5168">
        <w:t xml:space="preserve">    'PMN000000007',</w:t>
      </w:r>
    </w:p>
    <w:p w:rsidR="00AA5168" w:rsidRPr="00AA5168" w:rsidRDefault="00AA5168" w:rsidP="00AA5168">
      <w:r w:rsidRPr="00AA5168">
        <w:t xml:space="preserve">    SYSDATE,</w:t>
      </w:r>
    </w:p>
    <w:p w:rsidR="00AA5168" w:rsidRPr="00AA5168" w:rsidRDefault="00AA5168" w:rsidP="00AA5168">
      <w:r w:rsidRPr="00AA5168">
        <w:t xml:space="preserve">    '4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40',</w:t>
      </w:r>
    </w:p>
    <w:p w:rsidR="00AA5168" w:rsidRPr="00AA5168" w:rsidRDefault="00AA5168" w:rsidP="00AA5168">
      <w:r w:rsidRPr="00AA5168">
        <w:t xml:space="preserve">    'PMN000000008',</w:t>
      </w:r>
    </w:p>
    <w:p w:rsidR="00AA5168" w:rsidRPr="00AA5168" w:rsidRDefault="00AA5168" w:rsidP="00AA5168">
      <w:r w:rsidRPr="00AA5168">
        <w:t xml:space="preserve">    SYSDATE,</w:t>
      </w:r>
    </w:p>
    <w:p w:rsidR="00AA5168" w:rsidRPr="00AA5168" w:rsidRDefault="00AA5168" w:rsidP="00AA5168">
      <w:r w:rsidRPr="00AA5168">
        <w:t xml:space="preserve">    '6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38',</w:t>
      </w:r>
    </w:p>
    <w:p w:rsidR="00AA5168" w:rsidRPr="00AA5168" w:rsidRDefault="00AA5168" w:rsidP="00AA5168">
      <w:r w:rsidRPr="00AA5168">
        <w:t xml:space="preserve">    'PMN000000008',</w:t>
      </w:r>
    </w:p>
    <w:p w:rsidR="00AA5168" w:rsidRPr="00AA5168" w:rsidRDefault="00AA5168" w:rsidP="00AA5168">
      <w:r w:rsidRPr="00AA5168">
        <w:t xml:space="preserve">    SYSDATE,</w:t>
      </w:r>
    </w:p>
    <w:p w:rsidR="00AA5168" w:rsidRPr="00AA5168" w:rsidRDefault="00AA5168" w:rsidP="00AA5168">
      <w:r w:rsidRPr="00AA5168">
        <w:t xml:space="preserve">    '2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lastRenderedPageBreak/>
        <w:t xml:space="preserve">  VALUES</w:t>
      </w:r>
    </w:p>
    <w:p w:rsidR="00AA5168" w:rsidRPr="00AA5168" w:rsidRDefault="00AA5168" w:rsidP="00AA5168">
      <w:r w:rsidRPr="00AA5168">
        <w:t xml:space="preserve">  (</w:t>
      </w:r>
    </w:p>
    <w:p w:rsidR="00AA5168" w:rsidRPr="00AA5168" w:rsidRDefault="00AA5168" w:rsidP="00AA5168">
      <w:r w:rsidRPr="00AA5168">
        <w:t xml:space="preserve">    'EMP000000012',</w:t>
      </w:r>
    </w:p>
    <w:p w:rsidR="00AA5168" w:rsidRPr="00AA5168" w:rsidRDefault="00AA5168" w:rsidP="00AA5168">
      <w:r w:rsidRPr="00AA5168">
        <w:t xml:space="preserve">    'PMN000000010',</w:t>
      </w:r>
    </w:p>
    <w:p w:rsidR="00AA5168" w:rsidRPr="00AA5168" w:rsidRDefault="00AA5168" w:rsidP="00AA5168">
      <w:r w:rsidRPr="00AA5168">
        <w:t xml:space="preserve">    SYSDATE,</w:t>
      </w:r>
    </w:p>
    <w:p w:rsidR="00AA5168" w:rsidRPr="00AA5168" w:rsidRDefault="00AA5168" w:rsidP="00AA5168">
      <w:r w:rsidRPr="00AA5168">
        <w:t xml:space="preserve">    '8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10',</w:t>
      </w:r>
    </w:p>
    <w:p w:rsidR="00AA5168" w:rsidRPr="00AA5168" w:rsidRDefault="00AA5168" w:rsidP="00AA5168">
      <w:r w:rsidRPr="00AA5168">
        <w:t xml:space="preserve">    'PMN000000010',</w:t>
      </w:r>
    </w:p>
    <w:p w:rsidR="00AA5168" w:rsidRPr="00AA5168" w:rsidRDefault="00AA5168" w:rsidP="00AA5168">
      <w:r w:rsidRPr="00AA5168">
        <w:t xml:space="preserve">    SYSDATE,</w:t>
      </w:r>
    </w:p>
    <w:p w:rsidR="00AA5168" w:rsidRPr="00AA5168" w:rsidRDefault="00AA5168" w:rsidP="00AA5168">
      <w:r w:rsidRPr="00AA5168">
        <w:t xml:space="preserve">    '8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37',</w:t>
      </w:r>
    </w:p>
    <w:p w:rsidR="00AA5168" w:rsidRPr="00AA5168" w:rsidRDefault="00AA5168" w:rsidP="00AA5168">
      <w:r w:rsidRPr="00AA5168">
        <w:t xml:space="preserve">    'PMN000000011',</w:t>
      </w:r>
    </w:p>
    <w:p w:rsidR="00AA5168" w:rsidRPr="00AA5168" w:rsidRDefault="00AA5168" w:rsidP="00AA5168">
      <w:r w:rsidRPr="00AA5168">
        <w:t xml:space="preserve">    SYSDATE,</w:t>
      </w:r>
    </w:p>
    <w:p w:rsidR="00AA5168" w:rsidRPr="00AA5168" w:rsidRDefault="00AA5168" w:rsidP="00AA5168">
      <w:r w:rsidRPr="00AA5168">
        <w:t xml:space="preserve">    '12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40',</w:t>
      </w:r>
    </w:p>
    <w:p w:rsidR="00AA5168" w:rsidRPr="00AA5168" w:rsidRDefault="00AA5168" w:rsidP="00AA5168">
      <w:r w:rsidRPr="00AA5168">
        <w:t xml:space="preserve">    'PMN000000011',</w:t>
      </w:r>
    </w:p>
    <w:p w:rsidR="00AA5168" w:rsidRPr="00AA5168" w:rsidRDefault="00AA5168" w:rsidP="00AA5168">
      <w:r w:rsidRPr="00AA5168">
        <w:t xml:space="preserve">    SYSDATE,</w:t>
      </w:r>
    </w:p>
    <w:p w:rsidR="00AA5168" w:rsidRPr="00AA5168" w:rsidRDefault="00AA5168" w:rsidP="00AA5168">
      <w:r w:rsidRPr="00AA5168">
        <w:t xml:space="preserve">    '1200'</w:t>
      </w:r>
    </w:p>
    <w:p w:rsidR="00AA5168" w:rsidRPr="00AA5168" w:rsidRDefault="00AA5168" w:rsidP="00AA5168">
      <w:r w:rsidRPr="00AA5168">
        <w:lastRenderedPageBreak/>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26',</w:t>
      </w:r>
    </w:p>
    <w:p w:rsidR="00AA5168" w:rsidRPr="00AA5168" w:rsidRDefault="00AA5168" w:rsidP="00AA5168">
      <w:r w:rsidRPr="00AA5168">
        <w:t xml:space="preserve">    'PMN000000012',</w:t>
      </w:r>
    </w:p>
    <w:p w:rsidR="00AA5168" w:rsidRPr="00AA5168" w:rsidRDefault="00AA5168" w:rsidP="00AA5168">
      <w:r w:rsidRPr="00AA5168">
        <w:t xml:space="preserve">    SYSDATE,</w:t>
      </w:r>
    </w:p>
    <w:p w:rsidR="00AA5168" w:rsidRPr="00AA5168" w:rsidRDefault="00AA5168" w:rsidP="00AA5168">
      <w:r w:rsidRPr="00AA5168">
        <w:t xml:space="preserve">    '4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22',</w:t>
      </w:r>
    </w:p>
    <w:p w:rsidR="00AA5168" w:rsidRPr="00AA5168" w:rsidRDefault="00AA5168" w:rsidP="00AA5168">
      <w:r w:rsidRPr="00AA5168">
        <w:t xml:space="preserve">    'PMN000000012',</w:t>
      </w:r>
    </w:p>
    <w:p w:rsidR="00AA5168" w:rsidRPr="00AA5168" w:rsidRDefault="00AA5168" w:rsidP="00AA5168">
      <w:r w:rsidRPr="00AA5168">
        <w:t xml:space="preserve">    SYSDATE,</w:t>
      </w:r>
    </w:p>
    <w:p w:rsidR="00AA5168" w:rsidRPr="00AA5168" w:rsidRDefault="00AA5168" w:rsidP="00AA5168">
      <w:r w:rsidRPr="00AA5168">
        <w:t xml:space="preserve">    '12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08',</w:t>
      </w:r>
    </w:p>
    <w:p w:rsidR="00AA5168" w:rsidRPr="00AA5168" w:rsidRDefault="00AA5168" w:rsidP="00AA5168">
      <w:r w:rsidRPr="00AA5168">
        <w:t xml:space="preserve">    'PMN000000014',</w:t>
      </w:r>
    </w:p>
    <w:p w:rsidR="00AA5168" w:rsidRPr="00AA5168" w:rsidRDefault="00AA5168" w:rsidP="00AA5168">
      <w:r w:rsidRPr="00AA5168">
        <w:t xml:space="preserve">    SYSDATE,</w:t>
      </w:r>
    </w:p>
    <w:p w:rsidR="00AA5168" w:rsidRPr="00AA5168" w:rsidRDefault="00AA5168" w:rsidP="00AA5168">
      <w:r w:rsidRPr="00AA5168">
        <w:t xml:space="preserve">    '12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lastRenderedPageBreak/>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12',</w:t>
      </w:r>
    </w:p>
    <w:p w:rsidR="00AA5168" w:rsidRPr="00AA5168" w:rsidRDefault="00AA5168" w:rsidP="00AA5168">
      <w:r w:rsidRPr="00AA5168">
        <w:t xml:space="preserve">    'PMN000000014',</w:t>
      </w:r>
    </w:p>
    <w:p w:rsidR="00AA5168" w:rsidRPr="00AA5168" w:rsidRDefault="00AA5168" w:rsidP="00AA5168">
      <w:r w:rsidRPr="00AA5168">
        <w:t xml:space="preserve">    SYSDATE,</w:t>
      </w:r>
    </w:p>
    <w:p w:rsidR="00AA5168" w:rsidRPr="00AA5168" w:rsidRDefault="00AA5168" w:rsidP="00AA5168">
      <w:r w:rsidRPr="00AA5168">
        <w:t xml:space="preserve">    '8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12',</w:t>
      </w:r>
    </w:p>
    <w:p w:rsidR="00AA5168" w:rsidRPr="00AA5168" w:rsidRDefault="00AA5168" w:rsidP="00AA5168">
      <w:r w:rsidRPr="00AA5168">
        <w:t xml:space="preserve">    'PMN000000015',</w:t>
      </w:r>
    </w:p>
    <w:p w:rsidR="00AA5168" w:rsidRPr="00AA5168" w:rsidRDefault="00AA5168" w:rsidP="00AA5168">
      <w:r w:rsidRPr="00AA5168">
        <w:t xml:space="preserve">    SYSDATE,</w:t>
      </w:r>
    </w:p>
    <w:p w:rsidR="00AA5168" w:rsidRPr="00AA5168" w:rsidRDefault="00AA5168" w:rsidP="00AA5168">
      <w:r w:rsidRPr="00AA5168">
        <w:t xml:space="preserve">    '8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07',</w:t>
      </w:r>
    </w:p>
    <w:p w:rsidR="00AA5168" w:rsidRPr="00AA5168" w:rsidRDefault="00AA5168" w:rsidP="00AA5168">
      <w:r w:rsidRPr="00AA5168">
        <w:t xml:space="preserve">    'PMN000000015',</w:t>
      </w:r>
    </w:p>
    <w:p w:rsidR="00AA5168" w:rsidRPr="00AA5168" w:rsidRDefault="00AA5168" w:rsidP="00AA5168">
      <w:r w:rsidRPr="00AA5168">
        <w:t xml:space="preserve">    SYSDATE,</w:t>
      </w:r>
    </w:p>
    <w:p w:rsidR="00AA5168" w:rsidRPr="00AA5168" w:rsidRDefault="00AA5168" w:rsidP="00AA5168">
      <w:r w:rsidRPr="00AA5168">
        <w:t xml:space="preserve">    '8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28',</w:t>
      </w:r>
    </w:p>
    <w:p w:rsidR="00AA5168" w:rsidRPr="00AA5168" w:rsidRDefault="00AA5168" w:rsidP="00AA5168">
      <w:r w:rsidRPr="00AA5168">
        <w:t xml:space="preserve">    'PMN000000016',</w:t>
      </w:r>
    </w:p>
    <w:p w:rsidR="00AA5168" w:rsidRPr="00AA5168" w:rsidRDefault="00AA5168" w:rsidP="00AA5168">
      <w:r w:rsidRPr="00AA5168">
        <w:lastRenderedPageBreak/>
        <w:t xml:space="preserve">    SYSDATE,</w:t>
      </w:r>
    </w:p>
    <w:p w:rsidR="00AA5168" w:rsidRPr="00AA5168" w:rsidRDefault="00AA5168" w:rsidP="00AA5168">
      <w:r w:rsidRPr="00AA5168">
        <w:t xml:space="preserve">    '4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26',</w:t>
      </w:r>
    </w:p>
    <w:p w:rsidR="00AA5168" w:rsidRPr="00AA5168" w:rsidRDefault="00AA5168" w:rsidP="00AA5168">
      <w:r w:rsidRPr="00AA5168">
        <w:t xml:space="preserve">    'PMN000000016',</w:t>
      </w:r>
    </w:p>
    <w:p w:rsidR="00AA5168" w:rsidRPr="00AA5168" w:rsidRDefault="00AA5168" w:rsidP="00AA5168">
      <w:r w:rsidRPr="00AA5168">
        <w:t xml:space="preserve">    SYSDATE,</w:t>
      </w:r>
    </w:p>
    <w:p w:rsidR="00AA5168" w:rsidRPr="00AA5168" w:rsidRDefault="00AA5168" w:rsidP="00AA5168">
      <w:r w:rsidRPr="00AA5168">
        <w:t xml:space="preserve">    '4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16',</w:t>
      </w:r>
    </w:p>
    <w:p w:rsidR="00AA5168" w:rsidRPr="00AA5168" w:rsidRDefault="00AA5168" w:rsidP="00AA5168">
      <w:r w:rsidRPr="00AA5168">
        <w:t xml:space="preserve">    'PMN000000017',</w:t>
      </w:r>
    </w:p>
    <w:p w:rsidR="00AA5168" w:rsidRPr="00AA5168" w:rsidRDefault="00AA5168" w:rsidP="00AA5168">
      <w:r w:rsidRPr="00AA5168">
        <w:t xml:space="preserve">    SYSDATE,</w:t>
      </w:r>
    </w:p>
    <w:p w:rsidR="00AA5168" w:rsidRPr="00AA5168" w:rsidRDefault="00AA5168" w:rsidP="00AA5168">
      <w:r w:rsidRPr="00AA5168">
        <w:t xml:space="preserve">    '6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17',</w:t>
      </w:r>
    </w:p>
    <w:p w:rsidR="00AA5168" w:rsidRPr="00AA5168" w:rsidRDefault="00AA5168" w:rsidP="00AA5168">
      <w:r w:rsidRPr="00AA5168">
        <w:t xml:space="preserve">    'PMN000000017',</w:t>
      </w:r>
    </w:p>
    <w:p w:rsidR="00AA5168" w:rsidRPr="00AA5168" w:rsidRDefault="00AA5168" w:rsidP="00AA5168">
      <w:r w:rsidRPr="00AA5168">
        <w:t xml:space="preserve">    SYSDATE,</w:t>
      </w:r>
    </w:p>
    <w:p w:rsidR="00AA5168" w:rsidRPr="00AA5168" w:rsidRDefault="00AA5168" w:rsidP="00AA5168">
      <w:r w:rsidRPr="00AA5168">
        <w:t xml:space="preserve">    '3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lastRenderedPageBreak/>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21',</w:t>
      </w:r>
    </w:p>
    <w:p w:rsidR="00AA5168" w:rsidRPr="00AA5168" w:rsidRDefault="00AA5168" w:rsidP="00AA5168">
      <w:r w:rsidRPr="00AA5168">
        <w:t xml:space="preserve">    'PMN000000018',</w:t>
      </w:r>
    </w:p>
    <w:p w:rsidR="00AA5168" w:rsidRPr="00AA5168" w:rsidRDefault="00AA5168" w:rsidP="00AA5168">
      <w:r w:rsidRPr="00AA5168">
        <w:t xml:space="preserve">    SYSDATE,</w:t>
      </w:r>
    </w:p>
    <w:p w:rsidR="00AA5168" w:rsidRPr="00AA5168" w:rsidRDefault="00AA5168" w:rsidP="00AA5168">
      <w:r w:rsidRPr="00AA5168">
        <w:t xml:space="preserve">    '8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29',</w:t>
      </w:r>
    </w:p>
    <w:p w:rsidR="00AA5168" w:rsidRPr="00AA5168" w:rsidRDefault="00AA5168" w:rsidP="00AA5168">
      <w:r w:rsidRPr="00AA5168">
        <w:t xml:space="preserve">    'PMN000000018',</w:t>
      </w:r>
    </w:p>
    <w:p w:rsidR="00AA5168" w:rsidRPr="00AA5168" w:rsidRDefault="00AA5168" w:rsidP="00AA5168">
      <w:r w:rsidRPr="00AA5168">
        <w:t xml:space="preserve">    SYSDATE,</w:t>
      </w:r>
    </w:p>
    <w:p w:rsidR="00AA5168" w:rsidRPr="00AA5168" w:rsidRDefault="00AA5168" w:rsidP="00AA5168">
      <w:r w:rsidRPr="00AA5168">
        <w:t xml:space="preserve">    '12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11',</w:t>
      </w:r>
    </w:p>
    <w:p w:rsidR="00AA5168" w:rsidRPr="00AA5168" w:rsidRDefault="00AA5168" w:rsidP="00AA5168">
      <w:r w:rsidRPr="00AA5168">
        <w:t xml:space="preserve">    'PMN000000020',</w:t>
      </w:r>
    </w:p>
    <w:p w:rsidR="00AA5168" w:rsidRPr="00AA5168" w:rsidRDefault="00AA5168" w:rsidP="00AA5168">
      <w:r w:rsidRPr="00AA5168">
        <w:t xml:space="preserve">    SYSDATE,</w:t>
      </w:r>
    </w:p>
    <w:p w:rsidR="00AA5168" w:rsidRPr="00AA5168" w:rsidRDefault="00AA5168" w:rsidP="00AA5168">
      <w:r w:rsidRPr="00AA5168">
        <w:t xml:space="preserve">    '9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lastRenderedPageBreak/>
        <w:t xml:space="preserve">    'EMP000000009',</w:t>
      </w:r>
    </w:p>
    <w:p w:rsidR="00AA5168" w:rsidRPr="00AA5168" w:rsidRDefault="00AA5168" w:rsidP="00AA5168">
      <w:r w:rsidRPr="00AA5168">
        <w:t xml:space="preserve">    'PMN000000020',</w:t>
      </w:r>
    </w:p>
    <w:p w:rsidR="00AA5168" w:rsidRPr="00AA5168" w:rsidRDefault="00AA5168" w:rsidP="00AA5168">
      <w:r w:rsidRPr="00AA5168">
        <w:t xml:space="preserve">    SYSDATE,</w:t>
      </w:r>
    </w:p>
    <w:p w:rsidR="00AA5168" w:rsidRPr="00AA5168" w:rsidRDefault="00AA5168" w:rsidP="00AA5168">
      <w:r w:rsidRPr="00AA5168">
        <w:t xml:space="preserve">    '6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30',</w:t>
      </w:r>
    </w:p>
    <w:p w:rsidR="00AA5168" w:rsidRPr="00AA5168" w:rsidRDefault="00AA5168" w:rsidP="00AA5168">
      <w:r w:rsidRPr="00AA5168">
        <w:t xml:space="preserve">    'PMN000000021',</w:t>
      </w:r>
    </w:p>
    <w:p w:rsidR="00AA5168" w:rsidRPr="00AA5168" w:rsidRDefault="00AA5168" w:rsidP="00AA5168">
      <w:r w:rsidRPr="00AA5168">
        <w:t xml:space="preserve">    SYSDATE,</w:t>
      </w:r>
    </w:p>
    <w:p w:rsidR="00AA5168" w:rsidRPr="00AA5168" w:rsidRDefault="00AA5168" w:rsidP="00AA5168">
      <w:r w:rsidRPr="00AA5168">
        <w:t xml:space="preserve">    '12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23',</w:t>
      </w:r>
    </w:p>
    <w:p w:rsidR="00AA5168" w:rsidRPr="00AA5168" w:rsidRDefault="00AA5168" w:rsidP="00AA5168">
      <w:r w:rsidRPr="00AA5168">
        <w:t xml:space="preserve">    'PMN000000021',</w:t>
      </w:r>
    </w:p>
    <w:p w:rsidR="00AA5168" w:rsidRPr="00AA5168" w:rsidRDefault="00AA5168" w:rsidP="00AA5168">
      <w:r w:rsidRPr="00AA5168">
        <w:t xml:space="preserve">    SYSDATE,</w:t>
      </w:r>
    </w:p>
    <w:p w:rsidR="00AA5168" w:rsidRPr="00AA5168" w:rsidRDefault="00AA5168" w:rsidP="00AA5168">
      <w:r w:rsidRPr="00AA5168">
        <w:t xml:space="preserve">    '8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35',</w:t>
      </w:r>
    </w:p>
    <w:p w:rsidR="00AA5168" w:rsidRPr="00AA5168" w:rsidRDefault="00AA5168" w:rsidP="00AA5168">
      <w:r w:rsidRPr="00AA5168">
        <w:t xml:space="preserve">    'PMN000000022',</w:t>
      </w:r>
    </w:p>
    <w:p w:rsidR="00AA5168" w:rsidRPr="00AA5168" w:rsidRDefault="00AA5168" w:rsidP="00AA5168">
      <w:r w:rsidRPr="00AA5168">
        <w:t xml:space="preserve">    SYSDATE,</w:t>
      </w:r>
    </w:p>
    <w:p w:rsidR="00AA5168" w:rsidRPr="00AA5168" w:rsidRDefault="00AA5168" w:rsidP="00AA5168">
      <w:r w:rsidRPr="00AA5168">
        <w:t xml:space="preserve">    '4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lastRenderedPageBreak/>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23',</w:t>
      </w:r>
    </w:p>
    <w:p w:rsidR="00AA5168" w:rsidRPr="00AA5168" w:rsidRDefault="00AA5168" w:rsidP="00AA5168">
      <w:r w:rsidRPr="00AA5168">
        <w:t xml:space="preserve">    'PMN000000022',</w:t>
      </w:r>
    </w:p>
    <w:p w:rsidR="00AA5168" w:rsidRPr="00AA5168" w:rsidRDefault="00AA5168" w:rsidP="00AA5168">
      <w:r w:rsidRPr="00AA5168">
        <w:t xml:space="preserve">    SYSDATE,</w:t>
      </w:r>
    </w:p>
    <w:p w:rsidR="00AA5168" w:rsidRPr="00AA5168" w:rsidRDefault="00AA5168" w:rsidP="00AA5168">
      <w:r w:rsidRPr="00AA5168">
        <w:t xml:space="preserve">    '8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14',</w:t>
      </w:r>
    </w:p>
    <w:p w:rsidR="00AA5168" w:rsidRPr="00AA5168" w:rsidRDefault="00AA5168" w:rsidP="00AA5168">
      <w:r w:rsidRPr="00AA5168">
        <w:t xml:space="preserve">    'PMN000000023',</w:t>
      </w:r>
    </w:p>
    <w:p w:rsidR="00AA5168" w:rsidRPr="00AA5168" w:rsidRDefault="00AA5168" w:rsidP="00AA5168">
      <w:r w:rsidRPr="00AA5168">
        <w:t xml:space="preserve">    SYSDATE,</w:t>
      </w:r>
    </w:p>
    <w:p w:rsidR="00AA5168" w:rsidRPr="00AA5168" w:rsidRDefault="00AA5168" w:rsidP="00AA5168">
      <w:r w:rsidRPr="00AA5168">
        <w:t xml:space="preserve">    '12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19',</w:t>
      </w:r>
    </w:p>
    <w:p w:rsidR="00AA5168" w:rsidRPr="00AA5168" w:rsidRDefault="00AA5168" w:rsidP="00AA5168">
      <w:r w:rsidRPr="00AA5168">
        <w:t xml:space="preserve">    'PMN000000023',</w:t>
      </w:r>
    </w:p>
    <w:p w:rsidR="00AA5168" w:rsidRPr="00AA5168" w:rsidRDefault="00AA5168" w:rsidP="00AA5168">
      <w:r w:rsidRPr="00AA5168">
        <w:t xml:space="preserve">    SYSDATE,</w:t>
      </w:r>
    </w:p>
    <w:p w:rsidR="00AA5168" w:rsidRPr="00AA5168" w:rsidRDefault="00AA5168" w:rsidP="00AA5168">
      <w:r w:rsidRPr="00AA5168">
        <w:t xml:space="preserve">    '12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lastRenderedPageBreak/>
        <w:t xml:space="preserve">  VALUES</w:t>
      </w:r>
    </w:p>
    <w:p w:rsidR="00AA5168" w:rsidRPr="00AA5168" w:rsidRDefault="00AA5168" w:rsidP="00AA5168">
      <w:r w:rsidRPr="00AA5168">
        <w:t xml:space="preserve">  (</w:t>
      </w:r>
    </w:p>
    <w:p w:rsidR="00AA5168" w:rsidRPr="00AA5168" w:rsidRDefault="00AA5168" w:rsidP="00AA5168">
      <w:r w:rsidRPr="00AA5168">
        <w:t xml:space="preserve">    'EMP000000020',</w:t>
      </w:r>
    </w:p>
    <w:p w:rsidR="00AA5168" w:rsidRPr="00AA5168" w:rsidRDefault="00AA5168" w:rsidP="00AA5168">
      <w:r w:rsidRPr="00AA5168">
        <w:t xml:space="preserve">    'PMN000000024',</w:t>
      </w:r>
    </w:p>
    <w:p w:rsidR="00AA5168" w:rsidRPr="00AA5168" w:rsidRDefault="00AA5168" w:rsidP="00AA5168">
      <w:r w:rsidRPr="00AA5168">
        <w:t xml:space="preserve">    SYSDATE,</w:t>
      </w:r>
    </w:p>
    <w:p w:rsidR="00AA5168" w:rsidRPr="00AA5168" w:rsidRDefault="00AA5168" w:rsidP="00AA5168">
      <w:r w:rsidRPr="00AA5168">
        <w:t xml:space="preserve">    '8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17',</w:t>
      </w:r>
    </w:p>
    <w:p w:rsidR="00AA5168" w:rsidRPr="00AA5168" w:rsidRDefault="00AA5168" w:rsidP="00AA5168">
      <w:r w:rsidRPr="00AA5168">
        <w:t xml:space="preserve">    'PMN000000024',</w:t>
      </w:r>
    </w:p>
    <w:p w:rsidR="00AA5168" w:rsidRPr="00AA5168" w:rsidRDefault="00AA5168" w:rsidP="00AA5168">
      <w:r w:rsidRPr="00AA5168">
        <w:t xml:space="preserve">    SYSDATE,</w:t>
      </w:r>
    </w:p>
    <w:p w:rsidR="00AA5168" w:rsidRPr="00AA5168" w:rsidRDefault="00AA5168" w:rsidP="00AA5168">
      <w:r w:rsidRPr="00AA5168">
        <w:t xml:space="preserve">    '4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27',</w:t>
      </w:r>
    </w:p>
    <w:p w:rsidR="00AA5168" w:rsidRPr="00AA5168" w:rsidRDefault="00AA5168" w:rsidP="00AA5168">
      <w:r w:rsidRPr="00AA5168">
        <w:t xml:space="preserve">    'PMN000000025',</w:t>
      </w:r>
    </w:p>
    <w:p w:rsidR="00AA5168" w:rsidRPr="00AA5168" w:rsidRDefault="00AA5168" w:rsidP="00AA5168">
      <w:r w:rsidRPr="00AA5168">
        <w:t xml:space="preserve">    SYSDATE,</w:t>
      </w:r>
    </w:p>
    <w:p w:rsidR="00AA5168" w:rsidRPr="00AA5168" w:rsidRDefault="00AA5168" w:rsidP="00AA5168">
      <w:r w:rsidRPr="00AA5168">
        <w:t xml:space="preserve">    '8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22',</w:t>
      </w:r>
    </w:p>
    <w:p w:rsidR="00AA5168" w:rsidRPr="00AA5168" w:rsidRDefault="00AA5168" w:rsidP="00AA5168">
      <w:r w:rsidRPr="00AA5168">
        <w:t xml:space="preserve">    'PMN000000025',</w:t>
      </w:r>
    </w:p>
    <w:p w:rsidR="00AA5168" w:rsidRPr="00AA5168" w:rsidRDefault="00AA5168" w:rsidP="00AA5168">
      <w:r w:rsidRPr="00AA5168">
        <w:t xml:space="preserve">    SYSDATE,</w:t>
      </w:r>
    </w:p>
    <w:p w:rsidR="00AA5168" w:rsidRPr="00AA5168" w:rsidRDefault="00AA5168" w:rsidP="00AA5168">
      <w:r w:rsidRPr="00AA5168">
        <w:t xml:space="preserve">    '1200'</w:t>
      </w:r>
    </w:p>
    <w:p w:rsidR="00AA5168" w:rsidRPr="00AA5168" w:rsidRDefault="00AA5168" w:rsidP="00AA5168">
      <w:r w:rsidRPr="00AA5168">
        <w:lastRenderedPageBreak/>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36',</w:t>
      </w:r>
    </w:p>
    <w:p w:rsidR="00AA5168" w:rsidRPr="00AA5168" w:rsidRDefault="00AA5168" w:rsidP="00AA5168">
      <w:r w:rsidRPr="00AA5168">
        <w:t xml:space="preserve">    'PMN000000026',</w:t>
      </w:r>
    </w:p>
    <w:p w:rsidR="00AA5168" w:rsidRPr="00AA5168" w:rsidRDefault="00AA5168" w:rsidP="00AA5168">
      <w:r w:rsidRPr="00AA5168">
        <w:t xml:space="preserve">    SYSDATE,</w:t>
      </w:r>
    </w:p>
    <w:p w:rsidR="00AA5168" w:rsidRPr="00AA5168" w:rsidRDefault="00AA5168" w:rsidP="00AA5168">
      <w:r w:rsidRPr="00AA5168">
        <w:t xml:space="preserve">    '4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38',</w:t>
      </w:r>
    </w:p>
    <w:p w:rsidR="00AA5168" w:rsidRPr="00AA5168" w:rsidRDefault="00AA5168" w:rsidP="00AA5168">
      <w:r w:rsidRPr="00AA5168">
        <w:t xml:space="preserve">    'PMN000000026',</w:t>
      </w:r>
    </w:p>
    <w:p w:rsidR="00AA5168" w:rsidRPr="00AA5168" w:rsidRDefault="00AA5168" w:rsidP="00AA5168">
      <w:r w:rsidRPr="00AA5168">
        <w:t xml:space="preserve">    SYSDATE,</w:t>
      </w:r>
    </w:p>
    <w:p w:rsidR="00AA5168" w:rsidRPr="00AA5168" w:rsidRDefault="00AA5168" w:rsidP="00AA5168">
      <w:r w:rsidRPr="00AA5168">
        <w:t xml:space="preserve">    '4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04',</w:t>
      </w:r>
    </w:p>
    <w:p w:rsidR="00AA5168" w:rsidRPr="00AA5168" w:rsidRDefault="00AA5168" w:rsidP="00AA5168">
      <w:r w:rsidRPr="00AA5168">
        <w:t xml:space="preserve">    'PMN000000027',</w:t>
      </w:r>
    </w:p>
    <w:p w:rsidR="00AA5168" w:rsidRPr="00AA5168" w:rsidRDefault="00AA5168" w:rsidP="00AA5168">
      <w:r w:rsidRPr="00AA5168">
        <w:t xml:space="preserve">    SYSDATE,</w:t>
      </w:r>
    </w:p>
    <w:p w:rsidR="00AA5168" w:rsidRPr="00AA5168" w:rsidRDefault="00AA5168" w:rsidP="00AA5168">
      <w:r w:rsidRPr="00AA5168">
        <w:t xml:space="preserve">    '8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lastRenderedPageBreak/>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17',</w:t>
      </w:r>
    </w:p>
    <w:p w:rsidR="00AA5168" w:rsidRPr="00AA5168" w:rsidRDefault="00AA5168" w:rsidP="00AA5168">
      <w:r w:rsidRPr="00AA5168">
        <w:t xml:space="preserve">    'PMN000000027',</w:t>
      </w:r>
    </w:p>
    <w:p w:rsidR="00AA5168" w:rsidRPr="00AA5168" w:rsidRDefault="00AA5168" w:rsidP="00AA5168">
      <w:r w:rsidRPr="00AA5168">
        <w:t xml:space="preserve">    SYSDATE,</w:t>
      </w:r>
    </w:p>
    <w:p w:rsidR="00AA5168" w:rsidRPr="00AA5168" w:rsidRDefault="00AA5168" w:rsidP="00AA5168">
      <w:r w:rsidRPr="00AA5168">
        <w:t xml:space="preserve">    '4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11',</w:t>
      </w:r>
    </w:p>
    <w:p w:rsidR="00AA5168" w:rsidRPr="00AA5168" w:rsidRDefault="00AA5168" w:rsidP="00AA5168">
      <w:r w:rsidRPr="00AA5168">
        <w:t xml:space="preserve">    'PMN000000028',</w:t>
      </w:r>
    </w:p>
    <w:p w:rsidR="00AA5168" w:rsidRPr="00AA5168" w:rsidRDefault="00AA5168" w:rsidP="00AA5168">
      <w:r w:rsidRPr="00AA5168">
        <w:t xml:space="preserve">    SYSDATE,</w:t>
      </w:r>
    </w:p>
    <w:p w:rsidR="00AA5168" w:rsidRPr="00AA5168" w:rsidRDefault="00AA5168" w:rsidP="00AA5168">
      <w:r w:rsidRPr="00AA5168">
        <w:t xml:space="preserve">    '12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29',</w:t>
      </w:r>
    </w:p>
    <w:p w:rsidR="00AA5168" w:rsidRPr="00AA5168" w:rsidRDefault="00AA5168" w:rsidP="00AA5168">
      <w:r w:rsidRPr="00AA5168">
        <w:t xml:space="preserve">    'PMN000000028',</w:t>
      </w:r>
    </w:p>
    <w:p w:rsidR="00AA5168" w:rsidRPr="00AA5168" w:rsidRDefault="00AA5168" w:rsidP="00AA5168">
      <w:r w:rsidRPr="00AA5168">
        <w:t xml:space="preserve">    SYSDATE,</w:t>
      </w:r>
    </w:p>
    <w:p w:rsidR="00AA5168" w:rsidRPr="00AA5168" w:rsidRDefault="00AA5168" w:rsidP="00AA5168">
      <w:r w:rsidRPr="00AA5168">
        <w:t xml:space="preserve">    '12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34',</w:t>
      </w:r>
    </w:p>
    <w:p w:rsidR="00AA5168" w:rsidRPr="00AA5168" w:rsidRDefault="00AA5168" w:rsidP="00AA5168">
      <w:r w:rsidRPr="00AA5168">
        <w:t xml:space="preserve">    'PMN000000029',</w:t>
      </w:r>
    </w:p>
    <w:p w:rsidR="00AA5168" w:rsidRPr="00AA5168" w:rsidRDefault="00AA5168" w:rsidP="00AA5168">
      <w:r w:rsidRPr="00AA5168">
        <w:lastRenderedPageBreak/>
        <w:t xml:space="preserve">    SYSDATE,</w:t>
      </w:r>
    </w:p>
    <w:p w:rsidR="00AA5168" w:rsidRPr="00AA5168" w:rsidRDefault="00AA5168" w:rsidP="00AA5168">
      <w:r w:rsidRPr="00AA5168">
        <w:t xml:space="preserve">    '12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26',</w:t>
      </w:r>
    </w:p>
    <w:p w:rsidR="00AA5168" w:rsidRPr="00AA5168" w:rsidRDefault="00AA5168" w:rsidP="00AA5168">
      <w:r w:rsidRPr="00AA5168">
        <w:t xml:space="preserve">    'PMN000000029',</w:t>
      </w:r>
    </w:p>
    <w:p w:rsidR="00AA5168" w:rsidRPr="00AA5168" w:rsidRDefault="00AA5168" w:rsidP="00AA5168">
      <w:r w:rsidRPr="00AA5168">
        <w:t xml:space="preserve">    SYSDATE,</w:t>
      </w:r>
    </w:p>
    <w:p w:rsidR="00AA5168" w:rsidRPr="00AA5168" w:rsidRDefault="00AA5168" w:rsidP="00AA5168">
      <w:r w:rsidRPr="00AA5168">
        <w:t xml:space="preserve">    '4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04',</w:t>
      </w:r>
    </w:p>
    <w:p w:rsidR="00AA5168" w:rsidRPr="00AA5168" w:rsidRDefault="00AA5168" w:rsidP="00AA5168">
      <w:r w:rsidRPr="00AA5168">
        <w:t xml:space="preserve">    'PMN000000030',</w:t>
      </w:r>
    </w:p>
    <w:p w:rsidR="00AA5168" w:rsidRPr="00AA5168" w:rsidRDefault="00AA5168" w:rsidP="00AA5168">
      <w:r w:rsidRPr="00AA5168">
        <w:t xml:space="preserve">    SYSDATE,</w:t>
      </w:r>
    </w:p>
    <w:p w:rsidR="00AA5168" w:rsidRPr="00AA5168" w:rsidRDefault="00AA5168" w:rsidP="00AA5168">
      <w:r w:rsidRPr="00AA5168">
        <w:t xml:space="preserve">    '800'</w:t>
      </w:r>
    </w:p>
    <w:p w:rsidR="00AA5168" w:rsidRPr="00AA5168" w:rsidRDefault="00AA5168" w:rsidP="00AA5168">
      <w:r w:rsidRPr="00AA5168">
        <w:t xml:space="preserve">  )</w:t>
      </w:r>
    </w:p>
    <w:p w:rsidR="00AA5168" w:rsidRPr="00AA5168" w:rsidRDefault="00AA5168" w:rsidP="00AA5168">
      <w:r w:rsidRPr="00AA5168">
        <w:t>INTO JABBERWOCKY.REWARD_LOG</w:t>
      </w:r>
    </w:p>
    <w:p w:rsidR="00AA5168" w:rsidRPr="00AA5168" w:rsidRDefault="00AA5168" w:rsidP="00AA5168">
      <w:r w:rsidRPr="00AA5168">
        <w:t xml:space="preserve">  (</w:t>
      </w:r>
    </w:p>
    <w:p w:rsidR="00AA5168" w:rsidRPr="00AA5168" w:rsidRDefault="00AA5168" w:rsidP="00AA5168">
      <w:r w:rsidRPr="00AA5168">
        <w:t xml:space="preserve">    EMP_ID,</w:t>
      </w:r>
    </w:p>
    <w:p w:rsidR="00AA5168" w:rsidRPr="00AA5168" w:rsidRDefault="00AA5168" w:rsidP="00AA5168">
      <w:r w:rsidRPr="00AA5168">
        <w:t xml:space="preserve">    PMNT_ID,</w:t>
      </w:r>
    </w:p>
    <w:p w:rsidR="00AA5168" w:rsidRPr="00AA5168" w:rsidRDefault="00AA5168" w:rsidP="00AA5168">
      <w:r w:rsidRPr="00AA5168">
        <w:t xml:space="preserve">    REWARD_DATE,</w:t>
      </w:r>
    </w:p>
    <w:p w:rsidR="00AA5168" w:rsidRPr="00AA5168" w:rsidRDefault="00AA5168" w:rsidP="00AA5168">
      <w:r w:rsidRPr="00AA5168">
        <w:t xml:space="preserve">    REWARD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02',</w:t>
      </w:r>
    </w:p>
    <w:p w:rsidR="00AA5168" w:rsidRPr="00AA5168" w:rsidRDefault="00AA5168" w:rsidP="00AA5168">
      <w:r w:rsidRPr="00AA5168">
        <w:t xml:space="preserve">    'PMN000000030',</w:t>
      </w:r>
    </w:p>
    <w:p w:rsidR="00AA5168" w:rsidRPr="00AA5168" w:rsidRDefault="00AA5168" w:rsidP="00AA5168">
      <w:r w:rsidRPr="00AA5168">
        <w:t xml:space="preserve">    SYSDATE,</w:t>
      </w:r>
    </w:p>
    <w:p w:rsidR="00AA5168" w:rsidRPr="00AA5168" w:rsidRDefault="00AA5168" w:rsidP="00AA5168">
      <w:r w:rsidRPr="00AA5168">
        <w:t xml:space="preserve">    '1200'</w:t>
      </w:r>
    </w:p>
    <w:p w:rsidR="00AA5168" w:rsidRPr="00AA5168" w:rsidRDefault="00AA5168" w:rsidP="00AA5168">
      <w:r w:rsidRPr="00AA5168">
        <w:t xml:space="preserve">  )</w:t>
      </w:r>
    </w:p>
    <w:p w:rsidR="00AA5168" w:rsidRPr="00AA5168" w:rsidRDefault="00AA5168" w:rsidP="00AA5168">
      <w:r w:rsidRPr="00AA5168">
        <w:t>SELECT * FROM DUAL;</w:t>
      </w:r>
    </w:p>
    <w:p w:rsidR="00AA5168" w:rsidRPr="00AA5168" w:rsidRDefault="00AA5168" w:rsidP="00AA5168">
      <w:r w:rsidRPr="00AA5168">
        <w:t>COMMIT;</w:t>
      </w:r>
    </w:p>
    <w:p w:rsidR="00AA5168" w:rsidRPr="00AA5168" w:rsidRDefault="00AA5168" w:rsidP="00AA5168">
      <w:r w:rsidRPr="00AA5168">
        <w:t>INSERT ALL</w:t>
      </w:r>
    </w:p>
    <w:p w:rsidR="00AA5168" w:rsidRPr="00AA5168" w:rsidRDefault="00AA5168" w:rsidP="00AA5168">
      <w:r w:rsidRPr="00AA5168">
        <w:lastRenderedPageBreak/>
        <w:t>INTO JABBERWOCKY.TRAVELER</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TRAVELER_RATING</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04',</w:t>
      </w:r>
    </w:p>
    <w:p w:rsidR="00AA5168" w:rsidRPr="00AA5168" w:rsidRDefault="00AA5168" w:rsidP="00AA5168">
      <w:r w:rsidRPr="00AA5168">
        <w:t xml:space="preserve">    '57'</w:t>
      </w:r>
    </w:p>
    <w:p w:rsidR="00AA5168" w:rsidRPr="00AA5168" w:rsidRDefault="00AA5168" w:rsidP="00AA5168">
      <w:r w:rsidRPr="00AA5168">
        <w:t xml:space="preserve">  )</w:t>
      </w:r>
    </w:p>
    <w:p w:rsidR="00AA5168" w:rsidRPr="00AA5168" w:rsidRDefault="00AA5168" w:rsidP="00AA5168">
      <w:r w:rsidRPr="00AA5168">
        <w:t>INTO JABBERWOCKY.TRAVELER</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TRAVELER_RATING</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07',</w:t>
      </w:r>
    </w:p>
    <w:p w:rsidR="00AA5168" w:rsidRPr="00AA5168" w:rsidRDefault="00AA5168" w:rsidP="00AA5168">
      <w:r w:rsidRPr="00AA5168">
        <w:t xml:space="preserve">    '65'</w:t>
      </w:r>
    </w:p>
    <w:p w:rsidR="00AA5168" w:rsidRPr="00AA5168" w:rsidRDefault="00AA5168" w:rsidP="00AA5168">
      <w:r w:rsidRPr="00AA5168">
        <w:t xml:space="preserve">  )</w:t>
      </w:r>
    </w:p>
    <w:p w:rsidR="00AA5168" w:rsidRPr="00AA5168" w:rsidRDefault="00AA5168" w:rsidP="00AA5168">
      <w:r w:rsidRPr="00AA5168">
        <w:t>INTO JABBERWOCKY.TRAVELER</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TRAVELER_RATING</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08',</w:t>
      </w:r>
    </w:p>
    <w:p w:rsidR="00AA5168" w:rsidRPr="00AA5168" w:rsidRDefault="00AA5168" w:rsidP="00AA5168">
      <w:r w:rsidRPr="00AA5168">
        <w:t xml:space="preserve">    '27'</w:t>
      </w:r>
    </w:p>
    <w:p w:rsidR="00AA5168" w:rsidRPr="00AA5168" w:rsidRDefault="00AA5168" w:rsidP="00AA5168">
      <w:r w:rsidRPr="00AA5168">
        <w:t xml:space="preserve">  )</w:t>
      </w:r>
    </w:p>
    <w:p w:rsidR="00AA5168" w:rsidRPr="00AA5168" w:rsidRDefault="00AA5168" w:rsidP="00AA5168">
      <w:r w:rsidRPr="00AA5168">
        <w:t>INTO JABBERWOCKY.TRAVELER</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TRAVELER_RATING</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09',</w:t>
      </w:r>
    </w:p>
    <w:p w:rsidR="00AA5168" w:rsidRPr="00AA5168" w:rsidRDefault="00AA5168" w:rsidP="00AA5168">
      <w:r w:rsidRPr="00AA5168">
        <w:t xml:space="preserve">    '98'</w:t>
      </w:r>
    </w:p>
    <w:p w:rsidR="00AA5168" w:rsidRPr="00AA5168" w:rsidRDefault="00AA5168" w:rsidP="00AA5168">
      <w:r w:rsidRPr="00AA5168">
        <w:t xml:space="preserve">  )</w:t>
      </w:r>
    </w:p>
    <w:p w:rsidR="00AA5168" w:rsidRPr="00AA5168" w:rsidRDefault="00AA5168" w:rsidP="00AA5168">
      <w:r w:rsidRPr="00AA5168">
        <w:t>INTO JABBERWOCKY.TRAVELER</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TRAVELER_RATING</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11',</w:t>
      </w:r>
    </w:p>
    <w:p w:rsidR="00AA5168" w:rsidRPr="00AA5168" w:rsidRDefault="00AA5168" w:rsidP="00AA5168">
      <w:r w:rsidRPr="00AA5168">
        <w:lastRenderedPageBreak/>
        <w:t xml:space="preserve">    '22'</w:t>
      </w:r>
    </w:p>
    <w:p w:rsidR="00AA5168" w:rsidRPr="00AA5168" w:rsidRDefault="00AA5168" w:rsidP="00AA5168">
      <w:r w:rsidRPr="00AA5168">
        <w:t xml:space="preserve">  )</w:t>
      </w:r>
    </w:p>
    <w:p w:rsidR="00AA5168" w:rsidRPr="00AA5168" w:rsidRDefault="00AA5168" w:rsidP="00AA5168">
      <w:r w:rsidRPr="00AA5168">
        <w:t>INTO JABBERWOCKY.TRAVELER</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TRAVELER_RATING</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12',</w:t>
      </w:r>
    </w:p>
    <w:p w:rsidR="00AA5168" w:rsidRPr="00AA5168" w:rsidRDefault="00AA5168" w:rsidP="00AA5168">
      <w:r w:rsidRPr="00AA5168">
        <w:t xml:space="preserve">    '83'</w:t>
      </w:r>
    </w:p>
    <w:p w:rsidR="00AA5168" w:rsidRPr="00AA5168" w:rsidRDefault="00AA5168" w:rsidP="00AA5168">
      <w:r w:rsidRPr="00AA5168">
        <w:t xml:space="preserve">  )</w:t>
      </w:r>
    </w:p>
    <w:p w:rsidR="00AA5168" w:rsidRPr="00AA5168" w:rsidRDefault="00AA5168" w:rsidP="00AA5168">
      <w:r w:rsidRPr="00AA5168">
        <w:t>INTO JABBERWOCKY.TRAVELER</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TRAVELER_RATING</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14',</w:t>
      </w:r>
    </w:p>
    <w:p w:rsidR="00AA5168" w:rsidRPr="00AA5168" w:rsidRDefault="00AA5168" w:rsidP="00AA5168">
      <w:r w:rsidRPr="00AA5168">
        <w:t xml:space="preserve">    '48'</w:t>
      </w:r>
    </w:p>
    <w:p w:rsidR="00AA5168" w:rsidRPr="00AA5168" w:rsidRDefault="00AA5168" w:rsidP="00AA5168">
      <w:r w:rsidRPr="00AA5168">
        <w:t xml:space="preserve">  )</w:t>
      </w:r>
    </w:p>
    <w:p w:rsidR="00AA5168" w:rsidRPr="00AA5168" w:rsidRDefault="00AA5168" w:rsidP="00AA5168">
      <w:r w:rsidRPr="00AA5168">
        <w:t>INTO JABBERWOCKY.TRAVELER</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TRAVELER_RATING</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15',</w:t>
      </w:r>
    </w:p>
    <w:p w:rsidR="00AA5168" w:rsidRPr="00AA5168" w:rsidRDefault="00AA5168" w:rsidP="00AA5168">
      <w:r w:rsidRPr="00AA5168">
        <w:t xml:space="preserve">    '94'</w:t>
      </w:r>
    </w:p>
    <w:p w:rsidR="00AA5168" w:rsidRPr="00AA5168" w:rsidRDefault="00AA5168" w:rsidP="00AA5168">
      <w:r w:rsidRPr="00AA5168">
        <w:t xml:space="preserve">  )</w:t>
      </w:r>
    </w:p>
    <w:p w:rsidR="00AA5168" w:rsidRPr="00AA5168" w:rsidRDefault="00AA5168" w:rsidP="00AA5168">
      <w:r w:rsidRPr="00AA5168">
        <w:t>INTO JABBERWOCKY.TRAVELER</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TRAVELER_RATING</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16',</w:t>
      </w:r>
    </w:p>
    <w:p w:rsidR="00AA5168" w:rsidRPr="00AA5168" w:rsidRDefault="00AA5168" w:rsidP="00AA5168">
      <w:r w:rsidRPr="00AA5168">
        <w:t xml:space="preserve">    '47'</w:t>
      </w:r>
    </w:p>
    <w:p w:rsidR="00AA5168" w:rsidRPr="00AA5168" w:rsidRDefault="00AA5168" w:rsidP="00AA5168">
      <w:r w:rsidRPr="00AA5168">
        <w:t xml:space="preserve">  )</w:t>
      </w:r>
    </w:p>
    <w:p w:rsidR="00AA5168" w:rsidRPr="00AA5168" w:rsidRDefault="00AA5168" w:rsidP="00AA5168">
      <w:r w:rsidRPr="00AA5168">
        <w:t>INTO JABBERWOCKY.TRAVELER</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TRAVELER_RATING</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lastRenderedPageBreak/>
        <w:t xml:space="preserve">  (</w:t>
      </w:r>
    </w:p>
    <w:p w:rsidR="00AA5168" w:rsidRPr="00AA5168" w:rsidRDefault="00AA5168" w:rsidP="00AA5168">
      <w:r w:rsidRPr="00AA5168">
        <w:t xml:space="preserve">    'EMP000000020',</w:t>
      </w:r>
    </w:p>
    <w:p w:rsidR="00AA5168" w:rsidRPr="00AA5168" w:rsidRDefault="00AA5168" w:rsidP="00AA5168">
      <w:r w:rsidRPr="00AA5168">
        <w:t xml:space="preserve">    '89'</w:t>
      </w:r>
    </w:p>
    <w:p w:rsidR="00AA5168" w:rsidRPr="00AA5168" w:rsidRDefault="00AA5168" w:rsidP="00AA5168">
      <w:r w:rsidRPr="00AA5168">
        <w:t xml:space="preserve">  )</w:t>
      </w:r>
    </w:p>
    <w:p w:rsidR="00AA5168" w:rsidRPr="00AA5168" w:rsidRDefault="00AA5168" w:rsidP="00AA5168">
      <w:r w:rsidRPr="00AA5168">
        <w:t>INTO JABBERWOCKY.TRAVELER</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TRAVELER_RATING</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21',</w:t>
      </w:r>
    </w:p>
    <w:p w:rsidR="00AA5168" w:rsidRPr="00AA5168" w:rsidRDefault="00AA5168" w:rsidP="00AA5168">
      <w:r w:rsidRPr="00AA5168">
        <w:t xml:space="preserve">    '85'</w:t>
      </w:r>
    </w:p>
    <w:p w:rsidR="00AA5168" w:rsidRPr="00AA5168" w:rsidRDefault="00AA5168" w:rsidP="00AA5168">
      <w:r w:rsidRPr="00AA5168">
        <w:t xml:space="preserve">  )</w:t>
      </w:r>
    </w:p>
    <w:p w:rsidR="00AA5168" w:rsidRPr="00AA5168" w:rsidRDefault="00AA5168" w:rsidP="00AA5168">
      <w:r w:rsidRPr="00AA5168">
        <w:t>INTO JABBERWOCKY.TRAVELER</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TRAVELER_RATING</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25',</w:t>
      </w:r>
    </w:p>
    <w:p w:rsidR="00AA5168" w:rsidRPr="00AA5168" w:rsidRDefault="00AA5168" w:rsidP="00AA5168">
      <w:r w:rsidRPr="00AA5168">
        <w:t xml:space="preserve">    '28'</w:t>
      </w:r>
    </w:p>
    <w:p w:rsidR="00AA5168" w:rsidRPr="00AA5168" w:rsidRDefault="00AA5168" w:rsidP="00AA5168">
      <w:r w:rsidRPr="00AA5168">
        <w:t xml:space="preserve">  )</w:t>
      </w:r>
    </w:p>
    <w:p w:rsidR="00AA5168" w:rsidRPr="00AA5168" w:rsidRDefault="00AA5168" w:rsidP="00AA5168">
      <w:r w:rsidRPr="00AA5168">
        <w:t>INTO JABBERWOCKY.TRAVELER</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TRAVELER_RATING</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26',</w:t>
      </w:r>
    </w:p>
    <w:p w:rsidR="00AA5168" w:rsidRPr="00AA5168" w:rsidRDefault="00AA5168" w:rsidP="00AA5168">
      <w:r w:rsidRPr="00AA5168">
        <w:t xml:space="preserve">    '47'</w:t>
      </w:r>
    </w:p>
    <w:p w:rsidR="00AA5168" w:rsidRPr="00AA5168" w:rsidRDefault="00AA5168" w:rsidP="00AA5168">
      <w:r w:rsidRPr="00AA5168">
        <w:t xml:space="preserve">  )</w:t>
      </w:r>
    </w:p>
    <w:p w:rsidR="00AA5168" w:rsidRPr="00AA5168" w:rsidRDefault="00AA5168" w:rsidP="00AA5168">
      <w:r w:rsidRPr="00AA5168">
        <w:t>INTO JABBERWOCKY.TRAVELER</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TRAVELER_RATING</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27',</w:t>
      </w:r>
    </w:p>
    <w:p w:rsidR="00AA5168" w:rsidRPr="00AA5168" w:rsidRDefault="00AA5168" w:rsidP="00AA5168">
      <w:r w:rsidRPr="00AA5168">
        <w:t xml:space="preserve">    '52'</w:t>
      </w:r>
    </w:p>
    <w:p w:rsidR="00AA5168" w:rsidRPr="00AA5168" w:rsidRDefault="00AA5168" w:rsidP="00AA5168">
      <w:r w:rsidRPr="00AA5168">
        <w:t xml:space="preserve">  )</w:t>
      </w:r>
    </w:p>
    <w:p w:rsidR="00AA5168" w:rsidRPr="00AA5168" w:rsidRDefault="00AA5168" w:rsidP="00AA5168">
      <w:r w:rsidRPr="00AA5168">
        <w:t>INTO JABBERWOCKY.TRAVELER</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TRAVELER_RATING</w:t>
      </w:r>
    </w:p>
    <w:p w:rsidR="00AA5168" w:rsidRPr="00AA5168" w:rsidRDefault="00AA5168" w:rsidP="00AA5168">
      <w:r w:rsidRPr="00AA5168">
        <w:lastRenderedPageBreak/>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28',</w:t>
      </w:r>
    </w:p>
    <w:p w:rsidR="00AA5168" w:rsidRPr="00AA5168" w:rsidRDefault="00AA5168" w:rsidP="00AA5168">
      <w:r w:rsidRPr="00AA5168">
        <w:t xml:space="preserve">    '67'</w:t>
      </w:r>
    </w:p>
    <w:p w:rsidR="00AA5168" w:rsidRPr="00AA5168" w:rsidRDefault="00AA5168" w:rsidP="00AA5168">
      <w:r w:rsidRPr="00AA5168">
        <w:t xml:space="preserve">  )</w:t>
      </w:r>
    </w:p>
    <w:p w:rsidR="00AA5168" w:rsidRPr="00AA5168" w:rsidRDefault="00AA5168" w:rsidP="00AA5168">
      <w:r w:rsidRPr="00AA5168">
        <w:t>INTO JABBERWOCKY.TRAVELER</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TRAVELER_RATING</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30',</w:t>
      </w:r>
    </w:p>
    <w:p w:rsidR="00AA5168" w:rsidRPr="00AA5168" w:rsidRDefault="00AA5168" w:rsidP="00AA5168">
      <w:r w:rsidRPr="00AA5168">
        <w:t xml:space="preserve">    '21'</w:t>
      </w:r>
    </w:p>
    <w:p w:rsidR="00AA5168" w:rsidRPr="00AA5168" w:rsidRDefault="00AA5168" w:rsidP="00AA5168">
      <w:r w:rsidRPr="00AA5168">
        <w:t xml:space="preserve">  )</w:t>
      </w:r>
    </w:p>
    <w:p w:rsidR="00AA5168" w:rsidRPr="00AA5168" w:rsidRDefault="00AA5168" w:rsidP="00AA5168">
      <w:r w:rsidRPr="00AA5168">
        <w:t>INTO JABBERWOCKY.TRAVELER</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TRAVELER_RATING</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32',</w:t>
      </w:r>
    </w:p>
    <w:p w:rsidR="00AA5168" w:rsidRPr="00AA5168" w:rsidRDefault="00AA5168" w:rsidP="00AA5168">
      <w:r w:rsidRPr="00AA5168">
        <w:t xml:space="preserve">    '36'</w:t>
      </w:r>
    </w:p>
    <w:p w:rsidR="00AA5168" w:rsidRPr="00AA5168" w:rsidRDefault="00AA5168" w:rsidP="00AA5168">
      <w:r w:rsidRPr="00AA5168">
        <w:t xml:space="preserve">  )</w:t>
      </w:r>
    </w:p>
    <w:p w:rsidR="00AA5168" w:rsidRPr="00AA5168" w:rsidRDefault="00AA5168" w:rsidP="00AA5168">
      <w:r w:rsidRPr="00AA5168">
        <w:t>INTO JABBERWOCKY.TRAVELER</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TRAVELER_RATING</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34',</w:t>
      </w:r>
    </w:p>
    <w:p w:rsidR="00AA5168" w:rsidRPr="00AA5168" w:rsidRDefault="00AA5168" w:rsidP="00AA5168">
      <w:r w:rsidRPr="00AA5168">
        <w:t xml:space="preserve">    '67'</w:t>
      </w:r>
    </w:p>
    <w:p w:rsidR="00AA5168" w:rsidRPr="00AA5168" w:rsidRDefault="00AA5168" w:rsidP="00AA5168">
      <w:r w:rsidRPr="00AA5168">
        <w:t xml:space="preserve">  )</w:t>
      </w:r>
    </w:p>
    <w:p w:rsidR="00AA5168" w:rsidRPr="00AA5168" w:rsidRDefault="00AA5168" w:rsidP="00AA5168">
      <w:r w:rsidRPr="00AA5168">
        <w:t>INTO JABBERWOCKY.TRAVELER</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TRAVELER_RATING</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35',</w:t>
      </w:r>
    </w:p>
    <w:p w:rsidR="00AA5168" w:rsidRPr="00AA5168" w:rsidRDefault="00AA5168" w:rsidP="00AA5168">
      <w:r w:rsidRPr="00AA5168">
        <w:t xml:space="preserve">    '3'</w:t>
      </w:r>
    </w:p>
    <w:p w:rsidR="00AA5168" w:rsidRPr="00AA5168" w:rsidRDefault="00AA5168" w:rsidP="00AA5168">
      <w:r w:rsidRPr="00AA5168">
        <w:t xml:space="preserve">  )</w:t>
      </w:r>
    </w:p>
    <w:p w:rsidR="00AA5168" w:rsidRPr="00AA5168" w:rsidRDefault="00AA5168" w:rsidP="00AA5168">
      <w:r w:rsidRPr="00AA5168">
        <w:t>INTO JABBERWOCKY.TRAVELER</w:t>
      </w:r>
    </w:p>
    <w:p w:rsidR="00AA5168" w:rsidRPr="00AA5168" w:rsidRDefault="00AA5168" w:rsidP="00AA5168">
      <w:r w:rsidRPr="00AA5168">
        <w:t xml:space="preserve">  (</w:t>
      </w:r>
    </w:p>
    <w:p w:rsidR="00AA5168" w:rsidRPr="00AA5168" w:rsidRDefault="00AA5168" w:rsidP="00AA5168">
      <w:r w:rsidRPr="00AA5168">
        <w:lastRenderedPageBreak/>
        <w:t xml:space="preserve">    TRAVELER_ID,</w:t>
      </w:r>
    </w:p>
    <w:p w:rsidR="00AA5168" w:rsidRPr="00AA5168" w:rsidRDefault="00AA5168" w:rsidP="00AA5168">
      <w:r w:rsidRPr="00AA5168">
        <w:t xml:space="preserve">    TRAVELER_RATING</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36',</w:t>
      </w:r>
    </w:p>
    <w:p w:rsidR="00AA5168" w:rsidRPr="00AA5168" w:rsidRDefault="00AA5168" w:rsidP="00AA5168">
      <w:r w:rsidRPr="00AA5168">
        <w:t xml:space="preserve">    '26'</w:t>
      </w:r>
    </w:p>
    <w:p w:rsidR="00AA5168" w:rsidRPr="00AA5168" w:rsidRDefault="00AA5168" w:rsidP="00AA5168">
      <w:r w:rsidRPr="00AA5168">
        <w:t xml:space="preserve">  )</w:t>
      </w:r>
    </w:p>
    <w:p w:rsidR="00AA5168" w:rsidRPr="00AA5168" w:rsidRDefault="00AA5168" w:rsidP="00AA5168">
      <w:r w:rsidRPr="00AA5168">
        <w:t>INTO JABBERWOCKY.TRAVELER</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TRAVELER_RATING</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37',</w:t>
      </w:r>
    </w:p>
    <w:p w:rsidR="00AA5168" w:rsidRPr="00AA5168" w:rsidRDefault="00AA5168" w:rsidP="00AA5168">
      <w:r w:rsidRPr="00AA5168">
        <w:t xml:space="preserve">    '78'</w:t>
      </w:r>
    </w:p>
    <w:p w:rsidR="00AA5168" w:rsidRPr="00AA5168" w:rsidRDefault="00AA5168" w:rsidP="00AA5168">
      <w:r w:rsidRPr="00AA5168">
        <w:t xml:space="preserve">  )</w:t>
      </w:r>
    </w:p>
    <w:p w:rsidR="00AA5168" w:rsidRPr="00AA5168" w:rsidRDefault="00AA5168" w:rsidP="00AA5168">
      <w:r w:rsidRPr="00AA5168">
        <w:t>INTO JABBERWOCKY.TRAVELER</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TRAVELER_RATING</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38',</w:t>
      </w:r>
    </w:p>
    <w:p w:rsidR="00AA5168" w:rsidRPr="00AA5168" w:rsidRDefault="00AA5168" w:rsidP="00AA5168">
      <w:r w:rsidRPr="00AA5168">
        <w:t xml:space="preserve">    '94'</w:t>
      </w:r>
    </w:p>
    <w:p w:rsidR="00AA5168" w:rsidRPr="00AA5168" w:rsidRDefault="00AA5168" w:rsidP="00AA5168">
      <w:r w:rsidRPr="00AA5168">
        <w:t xml:space="preserve">  )</w:t>
      </w:r>
    </w:p>
    <w:p w:rsidR="00AA5168" w:rsidRPr="00AA5168" w:rsidRDefault="00AA5168" w:rsidP="00AA5168">
      <w:r w:rsidRPr="00AA5168">
        <w:t>INTO JABBERWOCKY.TRAVELER</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TRAVELER_RATING</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40',</w:t>
      </w:r>
    </w:p>
    <w:p w:rsidR="00AA5168" w:rsidRPr="00AA5168" w:rsidRDefault="00AA5168" w:rsidP="00AA5168">
      <w:r w:rsidRPr="00AA5168">
        <w:t xml:space="preserve">    '23'</w:t>
      </w:r>
    </w:p>
    <w:p w:rsidR="00AA5168" w:rsidRPr="00AA5168" w:rsidRDefault="00AA5168" w:rsidP="00AA5168">
      <w:r w:rsidRPr="00AA5168">
        <w:t xml:space="preserve">  )</w:t>
      </w:r>
    </w:p>
    <w:p w:rsidR="00AA5168" w:rsidRPr="00AA5168" w:rsidRDefault="00AA5168" w:rsidP="00AA5168">
      <w:r w:rsidRPr="00AA5168">
        <w:t>SELECT * FROM DUAL;</w:t>
      </w:r>
    </w:p>
    <w:p w:rsidR="00AA5168" w:rsidRPr="00AA5168" w:rsidRDefault="00AA5168" w:rsidP="00AA5168">
      <w:r w:rsidRPr="00AA5168">
        <w:t>COMMIT;</w:t>
      </w:r>
    </w:p>
    <w:p w:rsidR="00AA5168" w:rsidRPr="00AA5168" w:rsidRDefault="00AA5168" w:rsidP="00AA5168">
      <w:r w:rsidRPr="00AA5168">
        <w:t>INSERT ALL</w:t>
      </w:r>
    </w:p>
    <w:p w:rsidR="00AA5168" w:rsidRPr="00AA5168" w:rsidRDefault="00AA5168" w:rsidP="00AA5168">
      <w:r w:rsidRPr="00AA5168">
        <w:t>INTO JABBERWOCKY.HOST</w:t>
      </w:r>
    </w:p>
    <w:p w:rsidR="00AA5168" w:rsidRPr="00AA5168" w:rsidRDefault="00AA5168" w:rsidP="00AA5168">
      <w:r w:rsidRPr="00AA5168">
        <w:t xml:space="preserve">  (</w:t>
      </w:r>
    </w:p>
    <w:p w:rsidR="00AA5168" w:rsidRPr="00AA5168" w:rsidRDefault="00AA5168" w:rsidP="00AA5168">
      <w:r w:rsidRPr="00AA5168">
        <w:t xml:space="preserve">    HOST_ID,</w:t>
      </w:r>
    </w:p>
    <w:p w:rsidR="00AA5168" w:rsidRPr="00AA5168" w:rsidRDefault="00AA5168" w:rsidP="00AA5168">
      <w:r w:rsidRPr="00AA5168">
        <w:t xml:space="preserve">    HOST_RATING</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lastRenderedPageBreak/>
        <w:t xml:space="preserve">    'EMP000000002',</w:t>
      </w:r>
    </w:p>
    <w:p w:rsidR="00AA5168" w:rsidRPr="00AA5168" w:rsidRDefault="00AA5168" w:rsidP="00AA5168">
      <w:r w:rsidRPr="00AA5168">
        <w:t xml:space="preserve">    '76'</w:t>
      </w:r>
    </w:p>
    <w:p w:rsidR="00AA5168" w:rsidRPr="00AA5168" w:rsidRDefault="00AA5168" w:rsidP="00AA5168">
      <w:r w:rsidRPr="00AA5168">
        <w:t xml:space="preserve">  )</w:t>
      </w:r>
    </w:p>
    <w:p w:rsidR="00AA5168" w:rsidRPr="00AA5168" w:rsidRDefault="00AA5168" w:rsidP="00AA5168">
      <w:r w:rsidRPr="00AA5168">
        <w:t>INTO JABBERWOCKY.HOST</w:t>
      </w:r>
    </w:p>
    <w:p w:rsidR="00AA5168" w:rsidRPr="00AA5168" w:rsidRDefault="00AA5168" w:rsidP="00AA5168">
      <w:r w:rsidRPr="00AA5168">
        <w:t xml:space="preserve">  (</w:t>
      </w:r>
    </w:p>
    <w:p w:rsidR="00AA5168" w:rsidRPr="00AA5168" w:rsidRDefault="00AA5168" w:rsidP="00AA5168">
      <w:r w:rsidRPr="00AA5168">
        <w:t xml:space="preserve">    HOST_ID,</w:t>
      </w:r>
    </w:p>
    <w:p w:rsidR="00AA5168" w:rsidRPr="00AA5168" w:rsidRDefault="00AA5168" w:rsidP="00AA5168">
      <w:r w:rsidRPr="00AA5168">
        <w:t xml:space="preserve">    HOST_RATING</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04',</w:t>
      </w:r>
    </w:p>
    <w:p w:rsidR="00AA5168" w:rsidRPr="00AA5168" w:rsidRDefault="00AA5168" w:rsidP="00AA5168">
      <w:r w:rsidRPr="00AA5168">
        <w:t xml:space="preserve">    '81'</w:t>
      </w:r>
    </w:p>
    <w:p w:rsidR="00AA5168" w:rsidRPr="00AA5168" w:rsidRDefault="00AA5168" w:rsidP="00AA5168">
      <w:r w:rsidRPr="00AA5168">
        <w:t xml:space="preserve">  )</w:t>
      </w:r>
    </w:p>
    <w:p w:rsidR="00AA5168" w:rsidRPr="00AA5168" w:rsidRDefault="00AA5168" w:rsidP="00AA5168">
      <w:r w:rsidRPr="00AA5168">
        <w:t>INTO JABBERWOCKY.HOST</w:t>
      </w:r>
    </w:p>
    <w:p w:rsidR="00AA5168" w:rsidRPr="00AA5168" w:rsidRDefault="00AA5168" w:rsidP="00AA5168">
      <w:r w:rsidRPr="00AA5168">
        <w:t xml:space="preserve">  (</w:t>
      </w:r>
    </w:p>
    <w:p w:rsidR="00AA5168" w:rsidRPr="00AA5168" w:rsidRDefault="00AA5168" w:rsidP="00AA5168">
      <w:r w:rsidRPr="00AA5168">
        <w:t xml:space="preserve">    HOST_ID,</w:t>
      </w:r>
    </w:p>
    <w:p w:rsidR="00AA5168" w:rsidRPr="00AA5168" w:rsidRDefault="00AA5168" w:rsidP="00AA5168">
      <w:r w:rsidRPr="00AA5168">
        <w:t xml:space="preserve">    HOST_RATING</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05',</w:t>
      </w:r>
    </w:p>
    <w:p w:rsidR="00AA5168" w:rsidRPr="00AA5168" w:rsidRDefault="00AA5168" w:rsidP="00AA5168">
      <w:r w:rsidRPr="00AA5168">
        <w:t xml:space="preserve">    '13'</w:t>
      </w:r>
    </w:p>
    <w:p w:rsidR="00AA5168" w:rsidRPr="00AA5168" w:rsidRDefault="00AA5168" w:rsidP="00AA5168">
      <w:r w:rsidRPr="00AA5168">
        <w:t xml:space="preserve">  )</w:t>
      </w:r>
    </w:p>
    <w:p w:rsidR="00AA5168" w:rsidRPr="00AA5168" w:rsidRDefault="00AA5168" w:rsidP="00AA5168">
      <w:r w:rsidRPr="00AA5168">
        <w:t>INTO JABBERWOCKY.HOST</w:t>
      </w:r>
    </w:p>
    <w:p w:rsidR="00AA5168" w:rsidRPr="00AA5168" w:rsidRDefault="00AA5168" w:rsidP="00AA5168">
      <w:r w:rsidRPr="00AA5168">
        <w:t xml:space="preserve">  (</w:t>
      </w:r>
    </w:p>
    <w:p w:rsidR="00AA5168" w:rsidRPr="00AA5168" w:rsidRDefault="00AA5168" w:rsidP="00AA5168">
      <w:r w:rsidRPr="00AA5168">
        <w:t xml:space="preserve">    HOST_ID,</w:t>
      </w:r>
    </w:p>
    <w:p w:rsidR="00AA5168" w:rsidRPr="00AA5168" w:rsidRDefault="00AA5168" w:rsidP="00AA5168">
      <w:r w:rsidRPr="00AA5168">
        <w:t xml:space="preserve">    HOST_RATING</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07',</w:t>
      </w:r>
    </w:p>
    <w:p w:rsidR="00AA5168" w:rsidRPr="00AA5168" w:rsidRDefault="00AA5168" w:rsidP="00AA5168">
      <w:r w:rsidRPr="00AA5168">
        <w:t xml:space="preserve">    '91'</w:t>
      </w:r>
    </w:p>
    <w:p w:rsidR="00AA5168" w:rsidRPr="00AA5168" w:rsidRDefault="00AA5168" w:rsidP="00AA5168">
      <w:r w:rsidRPr="00AA5168">
        <w:t xml:space="preserve">  )</w:t>
      </w:r>
    </w:p>
    <w:p w:rsidR="00AA5168" w:rsidRPr="00AA5168" w:rsidRDefault="00AA5168" w:rsidP="00AA5168">
      <w:r w:rsidRPr="00AA5168">
        <w:t>INTO JABBERWOCKY.HOST</w:t>
      </w:r>
    </w:p>
    <w:p w:rsidR="00AA5168" w:rsidRPr="00AA5168" w:rsidRDefault="00AA5168" w:rsidP="00AA5168">
      <w:r w:rsidRPr="00AA5168">
        <w:t xml:space="preserve">  (</w:t>
      </w:r>
    </w:p>
    <w:p w:rsidR="00AA5168" w:rsidRPr="00AA5168" w:rsidRDefault="00AA5168" w:rsidP="00AA5168">
      <w:r w:rsidRPr="00AA5168">
        <w:t xml:space="preserve">    HOST_ID,</w:t>
      </w:r>
    </w:p>
    <w:p w:rsidR="00AA5168" w:rsidRPr="00AA5168" w:rsidRDefault="00AA5168" w:rsidP="00AA5168">
      <w:r w:rsidRPr="00AA5168">
        <w:t xml:space="preserve">    HOST_RATING</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09',</w:t>
      </w:r>
    </w:p>
    <w:p w:rsidR="00AA5168" w:rsidRPr="00AA5168" w:rsidRDefault="00AA5168" w:rsidP="00AA5168">
      <w:r w:rsidRPr="00AA5168">
        <w:t xml:space="preserve">    '55'</w:t>
      </w:r>
    </w:p>
    <w:p w:rsidR="00AA5168" w:rsidRPr="00AA5168" w:rsidRDefault="00AA5168" w:rsidP="00AA5168">
      <w:r w:rsidRPr="00AA5168">
        <w:t xml:space="preserve">  )</w:t>
      </w:r>
    </w:p>
    <w:p w:rsidR="00AA5168" w:rsidRPr="00AA5168" w:rsidRDefault="00AA5168" w:rsidP="00AA5168">
      <w:r w:rsidRPr="00AA5168">
        <w:t>INTO JABBERWOCKY.HOST</w:t>
      </w:r>
    </w:p>
    <w:p w:rsidR="00AA5168" w:rsidRPr="00AA5168" w:rsidRDefault="00AA5168" w:rsidP="00AA5168">
      <w:r w:rsidRPr="00AA5168">
        <w:t xml:space="preserve">  (</w:t>
      </w:r>
    </w:p>
    <w:p w:rsidR="00AA5168" w:rsidRPr="00AA5168" w:rsidRDefault="00AA5168" w:rsidP="00AA5168">
      <w:r w:rsidRPr="00AA5168">
        <w:t xml:space="preserve">    HOST_ID,</w:t>
      </w:r>
    </w:p>
    <w:p w:rsidR="00AA5168" w:rsidRPr="00AA5168" w:rsidRDefault="00AA5168" w:rsidP="00AA5168">
      <w:r w:rsidRPr="00AA5168">
        <w:t xml:space="preserve">    HOST_RATING</w:t>
      </w:r>
    </w:p>
    <w:p w:rsidR="00AA5168" w:rsidRPr="00AA5168" w:rsidRDefault="00AA5168" w:rsidP="00AA5168">
      <w:r w:rsidRPr="00AA5168">
        <w:t xml:space="preserve">  )</w:t>
      </w:r>
    </w:p>
    <w:p w:rsidR="00AA5168" w:rsidRPr="00AA5168" w:rsidRDefault="00AA5168" w:rsidP="00AA5168">
      <w:r w:rsidRPr="00AA5168">
        <w:lastRenderedPageBreak/>
        <w:t xml:space="preserve">  VALUES</w:t>
      </w:r>
    </w:p>
    <w:p w:rsidR="00AA5168" w:rsidRPr="00AA5168" w:rsidRDefault="00AA5168" w:rsidP="00AA5168">
      <w:r w:rsidRPr="00AA5168">
        <w:t xml:space="preserve">  (</w:t>
      </w:r>
    </w:p>
    <w:p w:rsidR="00AA5168" w:rsidRPr="00AA5168" w:rsidRDefault="00AA5168" w:rsidP="00AA5168">
      <w:r w:rsidRPr="00AA5168">
        <w:t xml:space="preserve">    'EMP000000010',</w:t>
      </w:r>
    </w:p>
    <w:p w:rsidR="00AA5168" w:rsidRPr="00AA5168" w:rsidRDefault="00AA5168" w:rsidP="00AA5168">
      <w:r w:rsidRPr="00AA5168">
        <w:t xml:space="preserve">    '10'</w:t>
      </w:r>
    </w:p>
    <w:p w:rsidR="00AA5168" w:rsidRPr="00AA5168" w:rsidRDefault="00AA5168" w:rsidP="00AA5168">
      <w:r w:rsidRPr="00AA5168">
        <w:t xml:space="preserve">  )</w:t>
      </w:r>
    </w:p>
    <w:p w:rsidR="00AA5168" w:rsidRPr="00AA5168" w:rsidRDefault="00AA5168" w:rsidP="00AA5168">
      <w:r w:rsidRPr="00AA5168">
        <w:t>INTO JABBERWOCKY.HOST</w:t>
      </w:r>
    </w:p>
    <w:p w:rsidR="00AA5168" w:rsidRPr="00AA5168" w:rsidRDefault="00AA5168" w:rsidP="00AA5168">
      <w:r w:rsidRPr="00AA5168">
        <w:t xml:space="preserve">  (</w:t>
      </w:r>
    </w:p>
    <w:p w:rsidR="00AA5168" w:rsidRPr="00AA5168" w:rsidRDefault="00AA5168" w:rsidP="00AA5168">
      <w:r w:rsidRPr="00AA5168">
        <w:t xml:space="preserve">    HOST_ID,</w:t>
      </w:r>
    </w:p>
    <w:p w:rsidR="00AA5168" w:rsidRPr="00AA5168" w:rsidRDefault="00AA5168" w:rsidP="00AA5168">
      <w:r w:rsidRPr="00AA5168">
        <w:t xml:space="preserve">    HOST_RATING</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11',</w:t>
      </w:r>
    </w:p>
    <w:p w:rsidR="00AA5168" w:rsidRPr="00AA5168" w:rsidRDefault="00AA5168" w:rsidP="00AA5168">
      <w:r w:rsidRPr="00AA5168">
        <w:t xml:space="preserve">    '79'</w:t>
      </w:r>
    </w:p>
    <w:p w:rsidR="00AA5168" w:rsidRPr="00AA5168" w:rsidRDefault="00AA5168" w:rsidP="00AA5168">
      <w:r w:rsidRPr="00AA5168">
        <w:t xml:space="preserve">  )</w:t>
      </w:r>
    </w:p>
    <w:p w:rsidR="00AA5168" w:rsidRPr="00AA5168" w:rsidRDefault="00AA5168" w:rsidP="00AA5168">
      <w:r w:rsidRPr="00AA5168">
        <w:t>INTO JABBERWOCKY.HOST</w:t>
      </w:r>
    </w:p>
    <w:p w:rsidR="00AA5168" w:rsidRPr="00AA5168" w:rsidRDefault="00AA5168" w:rsidP="00AA5168">
      <w:r w:rsidRPr="00AA5168">
        <w:t xml:space="preserve">  (</w:t>
      </w:r>
    </w:p>
    <w:p w:rsidR="00AA5168" w:rsidRPr="00AA5168" w:rsidRDefault="00AA5168" w:rsidP="00AA5168">
      <w:r w:rsidRPr="00AA5168">
        <w:t xml:space="preserve">    HOST_ID,</w:t>
      </w:r>
    </w:p>
    <w:p w:rsidR="00AA5168" w:rsidRPr="00AA5168" w:rsidRDefault="00AA5168" w:rsidP="00AA5168">
      <w:r w:rsidRPr="00AA5168">
        <w:t xml:space="preserve">    HOST_RATING</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12',</w:t>
      </w:r>
    </w:p>
    <w:p w:rsidR="00AA5168" w:rsidRPr="00AA5168" w:rsidRDefault="00AA5168" w:rsidP="00AA5168">
      <w:r w:rsidRPr="00AA5168">
        <w:t xml:space="preserve">    '5'</w:t>
      </w:r>
    </w:p>
    <w:p w:rsidR="00AA5168" w:rsidRPr="00AA5168" w:rsidRDefault="00AA5168" w:rsidP="00AA5168">
      <w:r w:rsidRPr="00AA5168">
        <w:t xml:space="preserve">  )</w:t>
      </w:r>
    </w:p>
    <w:p w:rsidR="00AA5168" w:rsidRPr="00AA5168" w:rsidRDefault="00AA5168" w:rsidP="00AA5168">
      <w:r w:rsidRPr="00AA5168">
        <w:t>INTO JABBERWOCKY.HOST</w:t>
      </w:r>
    </w:p>
    <w:p w:rsidR="00AA5168" w:rsidRPr="00AA5168" w:rsidRDefault="00AA5168" w:rsidP="00AA5168">
      <w:r w:rsidRPr="00AA5168">
        <w:t xml:space="preserve">  (</w:t>
      </w:r>
    </w:p>
    <w:p w:rsidR="00AA5168" w:rsidRPr="00AA5168" w:rsidRDefault="00AA5168" w:rsidP="00AA5168">
      <w:r w:rsidRPr="00AA5168">
        <w:t xml:space="preserve">    HOST_ID,</w:t>
      </w:r>
    </w:p>
    <w:p w:rsidR="00AA5168" w:rsidRPr="00AA5168" w:rsidRDefault="00AA5168" w:rsidP="00AA5168">
      <w:r w:rsidRPr="00AA5168">
        <w:t xml:space="preserve">    HOST_RATING</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16',</w:t>
      </w:r>
    </w:p>
    <w:p w:rsidR="00AA5168" w:rsidRPr="00AA5168" w:rsidRDefault="00AA5168" w:rsidP="00AA5168">
      <w:r w:rsidRPr="00AA5168">
        <w:t xml:space="preserve">    '15'</w:t>
      </w:r>
    </w:p>
    <w:p w:rsidR="00AA5168" w:rsidRPr="00AA5168" w:rsidRDefault="00AA5168" w:rsidP="00AA5168">
      <w:r w:rsidRPr="00AA5168">
        <w:t xml:space="preserve">  )</w:t>
      </w:r>
    </w:p>
    <w:p w:rsidR="00AA5168" w:rsidRPr="00AA5168" w:rsidRDefault="00AA5168" w:rsidP="00AA5168">
      <w:r w:rsidRPr="00AA5168">
        <w:t>INTO JABBERWOCKY.HOST</w:t>
      </w:r>
    </w:p>
    <w:p w:rsidR="00AA5168" w:rsidRPr="00AA5168" w:rsidRDefault="00AA5168" w:rsidP="00AA5168">
      <w:r w:rsidRPr="00AA5168">
        <w:t xml:space="preserve">  (</w:t>
      </w:r>
    </w:p>
    <w:p w:rsidR="00AA5168" w:rsidRPr="00AA5168" w:rsidRDefault="00AA5168" w:rsidP="00AA5168">
      <w:r w:rsidRPr="00AA5168">
        <w:t xml:space="preserve">    HOST_ID,</w:t>
      </w:r>
    </w:p>
    <w:p w:rsidR="00AA5168" w:rsidRPr="00AA5168" w:rsidRDefault="00AA5168" w:rsidP="00AA5168">
      <w:r w:rsidRPr="00AA5168">
        <w:t xml:space="preserve">    HOST_RATING</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17',</w:t>
      </w:r>
    </w:p>
    <w:p w:rsidR="00AA5168" w:rsidRPr="00AA5168" w:rsidRDefault="00AA5168" w:rsidP="00AA5168">
      <w:r w:rsidRPr="00AA5168">
        <w:t xml:space="preserve">    '49'</w:t>
      </w:r>
    </w:p>
    <w:p w:rsidR="00AA5168" w:rsidRPr="00AA5168" w:rsidRDefault="00AA5168" w:rsidP="00AA5168">
      <w:r w:rsidRPr="00AA5168">
        <w:t xml:space="preserve">  )</w:t>
      </w:r>
    </w:p>
    <w:p w:rsidR="00AA5168" w:rsidRPr="00AA5168" w:rsidRDefault="00AA5168" w:rsidP="00AA5168">
      <w:r w:rsidRPr="00AA5168">
        <w:t>INTO JABBERWOCKY.HOST</w:t>
      </w:r>
    </w:p>
    <w:p w:rsidR="00AA5168" w:rsidRPr="00AA5168" w:rsidRDefault="00AA5168" w:rsidP="00AA5168">
      <w:r w:rsidRPr="00AA5168">
        <w:t xml:space="preserve">  (</w:t>
      </w:r>
    </w:p>
    <w:p w:rsidR="00AA5168" w:rsidRPr="00AA5168" w:rsidRDefault="00AA5168" w:rsidP="00AA5168">
      <w:r w:rsidRPr="00AA5168">
        <w:t xml:space="preserve">    HOST_ID,</w:t>
      </w:r>
    </w:p>
    <w:p w:rsidR="00AA5168" w:rsidRPr="00AA5168" w:rsidRDefault="00AA5168" w:rsidP="00AA5168">
      <w:r w:rsidRPr="00AA5168">
        <w:lastRenderedPageBreak/>
        <w:t xml:space="preserve">    HOST_RATING</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19',</w:t>
      </w:r>
    </w:p>
    <w:p w:rsidR="00AA5168" w:rsidRPr="00AA5168" w:rsidRDefault="00AA5168" w:rsidP="00AA5168">
      <w:r w:rsidRPr="00AA5168">
        <w:t xml:space="preserve">    '68'</w:t>
      </w:r>
    </w:p>
    <w:p w:rsidR="00AA5168" w:rsidRPr="00AA5168" w:rsidRDefault="00AA5168" w:rsidP="00AA5168">
      <w:r w:rsidRPr="00AA5168">
        <w:t xml:space="preserve">  )</w:t>
      </w:r>
    </w:p>
    <w:p w:rsidR="00AA5168" w:rsidRPr="00AA5168" w:rsidRDefault="00AA5168" w:rsidP="00AA5168">
      <w:r w:rsidRPr="00AA5168">
        <w:t>INTO JABBERWOCKY.HOST</w:t>
      </w:r>
    </w:p>
    <w:p w:rsidR="00AA5168" w:rsidRPr="00AA5168" w:rsidRDefault="00AA5168" w:rsidP="00AA5168">
      <w:r w:rsidRPr="00AA5168">
        <w:t xml:space="preserve">  (</w:t>
      </w:r>
    </w:p>
    <w:p w:rsidR="00AA5168" w:rsidRPr="00AA5168" w:rsidRDefault="00AA5168" w:rsidP="00AA5168">
      <w:r w:rsidRPr="00AA5168">
        <w:t xml:space="preserve">    HOST_ID,</w:t>
      </w:r>
    </w:p>
    <w:p w:rsidR="00AA5168" w:rsidRPr="00AA5168" w:rsidRDefault="00AA5168" w:rsidP="00AA5168">
      <w:r w:rsidRPr="00AA5168">
        <w:t xml:space="preserve">    HOST_RATING</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22',</w:t>
      </w:r>
    </w:p>
    <w:p w:rsidR="00AA5168" w:rsidRPr="00AA5168" w:rsidRDefault="00AA5168" w:rsidP="00AA5168">
      <w:r w:rsidRPr="00AA5168">
        <w:t xml:space="preserve">    '81'</w:t>
      </w:r>
    </w:p>
    <w:p w:rsidR="00AA5168" w:rsidRPr="00AA5168" w:rsidRDefault="00AA5168" w:rsidP="00AA5168">
      <w:r w:rsidRPr="00AA5168">
        <w:t xml:space="preserve">  )</w:t>
      </w:r>
    </w:p>
    <w:p w:rsidR="00AA5168" w:rsidRPr="00AA5168" w:rsidRDefault="00AA5168" w:rsidP="00AA5168">
      <w:r w:rsidRPr="00AA5168">
        <w:t>INTO JABBERWOCKY.HOST</w:t>
      </w:r>
    </w:p>
    <w:p w:rsidR="00AA5168" w:rsidRPr="00AA5168" w:rsidRDefault="00AA5168" w:rsidP="00AA5168">
      <w:r w:rsidRPr="00AA5168">
        <w:t xml:space="preserve">  (</w:t>
      </w:r>
    </w:p>
    <w:p w:rsidR="00AA5168" w:rsidRPr="00AA5168" w:rsidRDefault="00AA5168" w:rsidP="00AA5168">
      <w:r w:rsidRPr="00AA5168">
        <w:t xml:space="preserve">    HOST_ID,</w:t>
      </w:r>
    </w:p>
    <w:p w:rsidR="00AA5168" w:rsidRPr="00AA5168" w:rsidRDefault="00AA5168" w:rsidP="00AA5168">
      <w:r w:rsidRPr="00AA5168">
        <w:t xml:space="preserve">    HOST_RATING</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23',</w:t>
      </w:r>
    </w:p>
    <w:p w:rsidR="00AA5168" w:rsidRPr="00AA5168" w:rsidRDefault="00AA5168" w:rsidP="00AA5168">
      <w:r w:rsidRPr="00AA5168">
        <w:t xml:space="preserve">    '9'</w:t>
      </w:r>
    </w:p>
    <w:p w:rsidR="00AA5168" w:rsidRPr="00AA5168" w:rsidRDefault="00AA5168" w:rsidP="00AA5168">
      <w:r w:rsidRPr="00AA5168">
        <w:t xml:space="preserve">  )</w:t>
      </w:r>
    </w:p>
    <w:p w:rsidR="00AA5168" w:rsidRPr="00AA5168" w:rsidRDefault="00AA5168" w:rsidP="00AA5168">
      <w:r w:rsidRPr="00AA5168">
        <w:t>INTO JABBERWOCKY.HOST</w:t>
      </w:r>
    </w:p>
    <w:p w:rsidR="00AA5168" w:rsidRPr="00AA5168" w:rsidRDefault="00AA5168" w:rsidP="00AA5168">
      <w:r w:rsidRPr="00AA5168">
        <w:t xml:space="preserve">  (</w:t>
      </w:r>
    </w:p>
    <w:p w:rsidR="00AA5168" w:rsidRPr="00AA5168" w:rsidRDefault="00AA5168" w:rsidP="00AA5168">
      <w:r w:rsidRPr="00AA5168">
        <w:t xml:space="preserve">    HOST_ID,</w:t>
      </w:r>
    </w:p>
    <w:p w:rsidR="00AA5168" w:rsidRPr="00AA5168" w:rsidRDefault="00AA5168" w:rsidP="00AA5168">
      <w:r w:rsidRPr="00AA5168">
        <w:t xml:space="preserve">    HOST_RATING</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26',</w:t>
      </w:r>
    </w:p>
    <w:p w:rsidR="00AA5168" w:rsidRPr="00AA5168" w:rsidRDefault="00AA5168" w:rsidP="00AA5168">
      <w:r w:rsidRPr="00AA5168">
        <w:t xml:space="preserve">    '10'</w:t>
      </w:r>
    </w:p>
    <w:p w:rsidR="00AA5168" w:rsidRPr="00AA5168" w:rsidRDefault="00AA5168" w:rsidP="00AA5168">
      <w:r w:rsidRPr="00AA5168">
        <w:t xml:space="preserve">  )</w:t>
      </w:r>
    </w:p>
    <w:p w:rsidR="00AA5168" w:rsidRPr="00AA5168" w:rsidRDefault="00AA5168" w:rsidP="00AA5168">
      <w:r w:rsidRPr="00AA5168">
        <w:t>INTO JABBERWOCKY.HOST</w:t>
      </w:r>
    </w:p>
    <w:p w:rsidR="00AA5168" w:rsidRPr="00AA5168" w:rsidRDefault="00AA5168" w:rsidP="00AA5168">
      <w:r w:rsidRPr="00AA5168">
        <w:t xml:space="preserve">  (</w:t>
      </w:r>
    </w:p>
    <w:p w:rsidR="00AA5168" w:rsidRPr="00AA5168" w:rsidRDefault="00AA5168" w:rsidP="00AA5168">
      <w:r w:rsidRPr="00AA5168">
        <w:t xml:space="preserve">    HOST_ID,</w:t>
      </w:r>
    </w:p>
    <w:p w:rsidR="00AA5168" w:rsidRPr="00AA5168" w:rsidRDefault="00AA5168" w:rsidP="00AA5168">
      <w:r w:rsidRPr="00AA5168">
        <w:t xml:space="preserve">    HOST_RATING</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28',</w:t>
      </w:r>
    </w:p>
    <w:p w:rsidR="00AA5168" w:rsidRPr="00AA5168" w:rsidRDefault="00AA5168" w:rsidP="00AA5168">
      <w:r w:rsidRPr="00AA5168">
        <w:t xml:space="preserve">    '29'</w:t>
      </w:r>
    </w:p>
    <w:p w:rsidR="00AA5168" w:rsidRPr="00AA5168" w:rsidRDefault="00AA5168" w:rsidP="00AA5168">
      <w:r w:rsidRPr="00AA5168">
        <w:t xml:space="preserve">  )</w:t>
      </w:r>
    </w:p>
    <w:p w:rsidR="00AA5168" w:rsidRPr="00AA5168" w:rsidRDefault="00AA5168" w:rsidP="00AA5168">
      <w:r w:rsidRPr="00AA5168">
        <w:t>INTO JABBERWOCKY.HOST</w:t>
      </w:r>
    </w:p>
    <w:p w:rsidR="00AA5168" w:rsidRPr="00AA5168" w:rsidRDefault="00AA5168" w:rsidP="00AA5168">
      <w:r w:rsidRPr="00AA5168">
        <w:lastRenderedPageBreak/>
        <w:t xml:space="preserve">  (</w:t>
      </w:r>
    </w:p>
    <w:p w:rsidR="00AA5168" w:rsidRPr="00AA5168" w:rsidRDefault="00AA5168" w:rsidP="00AA5168">
      <w:r w:rsidRPr="00AA5168">
        <w:t xml:space="preserve">    HOST_ID,</w:t>
      </w:r>
    </w:p>
    <w:p w:rsidR="00AA5168" w:rsidRPr="00AA5168" w:rsidRDefault="00AA5168" w:rsidP="00AA5168">
      <w:r w:rsidRPr="00AA5168">
        <w:t xml:space="preserve">    HOST_RATING</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29',</w:t>
      </w:r>
    </w:p>
    <w:p w:rsidR="00AA5168" w:rsidRPr="00AA5168" w:rsidRDefault="00AA5168" w:rsidP="00AA5168">
      <w:r w:rsidRPr="00AA5168">
        <w:t xml:space="preserve">    '63'</w:t>
      </w:r>
    </w:p>
    <w:p w:rsidR="00AA5168" w:rsidRPr="00AA5168" w:rsidRDefault="00AA5168" w:rsidP="00AA5168">
      <w:r w:rsidRPr="00AA5168">
        <w:t xml:space="preserve">  )</w:t>
      </w:r>
    </w:p>
    <w:p w:rsidR="00AA5168" w:rsidRPr="00AA5168" w:rsidRDefault="00AA5168" w:rsidP="00AA5168">
      <w:r w:rsidRPr="00AA5168">
        <w:t>INTO JABBERWOCKY.HOST</w:t>
      </w:r>
    </w:p>
    <w:p w:rsidR="00AA5168" w:rsidRPr="00AA5168" w:rsidRDefault="00AA5168" w:rsidP="00AA5168">
      <w:r w:rsidRPr="00AA5168">
        <w:t xml:space="preserve">  (</w:t>
      </w:r>
    </w:p>
    <w:p w:rsidR="00AA5168" w:rsidRPr="00AA5168" w:rsidRDefault="00AA5168" w:rsidP="00AA5168">
      <w:r w:rsidRPr="00AA5168">
        <w:t xml:space="preserve">    HOST_ID,</w:t>
      </w:r>
    </w:p>
    <w:p w:rsidR="00AA5168" w:rsidRPr="00AA5168" w:rsidRDefault="00AA5168" w:rsidP="00AA5168">
      <w:r w:rsidRPr="00AA5168">
        <w:t xml:space="preserve">    HOST_RATING</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38',</w:t>
      </w:r>
    </w:p>
    <w:p w:rsidR="00AA5168" w:rsidRPr="00AA5168" w:rsidRDefault="00AA5168" w:rsidP="00AA5168">
      <w:r w:rsidRPr="00AA5168">
        <w:t xml:space="preserve">    '84'</w:t>
      </w:r>
    </w:p>
    <w:p w:rsidR="00AA5168" w:rsidRPr="00AA5168" w:rsidRDefault="00AA5168" w:rsidP="00AA5168">
      <w:r w:rsidRPr="00AA5168">
        <w:t xml:space="preserve">  )</w:t>
      </w:r>
    </w:p>
    <w:p w:rsidR="00AA5168" w:rsidRPr="00AA5168" w:rsidRDefault="00AA5168" w:rsidP="00AA5168">
      <w:r w:rsidRPr="00AA5168">
        <w:t>INTO JABBERWOCKY.HOST</w:t>
      </w:r>
    </w:p>
    <w:p w:rsidR="00AA5168" w:rsidRPr="00AA5168" w:rsidRDefault="00AA5168" w:rsidP="00AA5168">
      <w:r w:rsidRPr="00AA5168">
        <w:t xml:space="preserve">  (</w:t>
      </w:r>
    </w:p>
    <w:p w:rsidR="00AA5168" w:rsidRPr="00AA5168" w:rsidRDefault="00AA5168" w:rsidP="00AA5168">
      <w:r w:rsidRPr="00AA5168">
        <w:t xml:space="preserve">    HOST_ID,</w:t>
      </w:r>
    </w:p>
    <w:p w:rsidR="00AA5168" w:rsidRPr="00AA5168" w:rsidRDefault="00AA5168" w:rsidP="00AA5168">
      <w:r w:rsidRPr="00AA5168">
        <w:t xml:space="preserve">    HOST_RATING</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40',</w:t>
      </w:r>
    </w:p>
    <w:p w:rsidR="00AA5168" w:rsidRPr="00AA5168" w:rsidRDefault="00AA5168" w:rsidP="00AA5168">
      <w:r w:rsidRPr="00AA5168">
        <w:t xml:space="preserve">    '42'</w:t>
      </w:r>
    </w:p>
    <w:p w:rsidR="00AA5168" w:rsidRPr="00AA5168" w:rsidRDefault="00AA5168" w:rsidP="00AA5168">
      <w:r w:rsidRPr="00AA5168">
        <w:t xml:space="preserve">  )</w:t>
      </w:r>
    </w:p>
    <w:p w:rsidR="00AA5168" w:rsidRPr="00AA5168" w:rsidRDefault="00AA5168" w:rsidP="00AA5168">
      <w:r w:rsidRPr="00AA5168">
        <w:t>SELECT * FROM DUAL;</w:t>
      </w:r>
    </w:p>
    <w:p w:rsidR="00AA5168" w:rsidRPr="00AA5168" w:rsidRDefault="00AA5168" w:rsidP="00AA5168">
      <w:r w:rsidRPr="00AA5168">
        <w:t>COMMIT;</w:t>
      </w:r>
    </w:p>
    <w:p w:rsidR="00AA5168" w:rsidRPr="00AA5168" w:rsidRDefault="00AA5168" w:rsidP="00AA5168">
      <w:r w:rsidRPr="00AA5168">
        <w:t>INSERT ALL</w:t>
      </w:r>
    </w:p>
    <w:p w:rsidR="00AA5168" w:rsidRPr="00AA5168" w:rsidRDefault="00AA5168" w:rsidP="00AA5168">
      <w:r w:rsidRPr="00AA5168">
        <w:t>INTO JABBERWOCKY.RESERVATION</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ROOM_ID,</w:t>
      </w:r>
    </w:p>
    <w:p w:rsidR="00AA5168" w:rsidRPr="00AA5168" w:rsidRDefault="00AA5168" w:rsidP="00AA5168">
      <w:r w:rsidRPr="00AA5168">
        <w:t xml:space="preserve">    OFF_ID,</w:t>
      </w:r>
    </w:p>
    <w:p w:rsidR="00AA5168" w:rsidRPr="00AA5168" w:rsidRDefault="00AA5168" w:rsidP="00AA5168">
      <w:r w:rsidRPr="00AA5168">
        <w:t xml:space="preserve">    PMNT_ID,</w:t>
      </w:r>
    </w:p>
    <w:p w:rsidR="00AA5168" w:rsidRPr="00AA5168" w:rsidRDefault="00AA5168" w:rsidP="00AA5168">
      <w:r w:rsidRPr="00AA5168">
        <w:t xml:space="preserve">    DEPT_ID,</w:t>
      </w:r>
    </w:p>
    <w:p w:rsidR="00AA5168" w:rsidRPr="00AA5168" w:rsidRDefault="00AA5168" w:rsidP="00AA5168">
      <w:r w:rsidRPr="00AA5168">
        <w:t xml:space="preserve">    RESERV_START,</w:t>
      </w:r>
    </w:p>
    <w:p w:rsidR="00AA5168" w:rsidRPr="00AA5168" w:rsidRDefault="00AA5168" w:rsidP="00AA5168">
      <w:r w:rsidRPr="00AA5168">
        <w:t xml:space="preserve">    RESERV_END,</w:t>
      </w:r>
    </w:p>
    <w:p w:rsidR="00AA5168" w:rsidRPr="00AA5168" w:rsidRDefault="00AA5168" w:rsidP="00AA5168">
      <w:r w:rsidRPr="00AA5168">
        <w:t xml:space="preserve">    ROOM_PRICE,</w:t>
      </w:r>
    </w:p>
    <w:p w:rsidR="00AA5168" w:rsidRPr="00AA5168" w:rsidRDefault="00AA5168" w:rsidP="00AA5168">
      <w:r w:rsidRPr="00AA5168">
        <w:t xml:space="preserve">    ISCANC</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07',</w:t>
      </w:r>
    </w:p>
    <w:p w:rsidR="00AA5168" w:rsidRPr="00AA5168" w:rsidRDefault="00AA5168" w:rsidP="00AA5168">
      <w:r w:rsidRPr="00AA5168">
        <w:t xml:space="preserve">    'ROO000000010',</w:t>
      </w:r>
    </w:p>
    <w:p w:rsidR="00AA5168" w:rsidRPr="00AA5168" w:rsidRDefault="00AA5168" w:rsidP="00AA5168">
      <w:r w:rsidRPr="00AA5168">
        <w:lastRenderedPageBreak/>
        <w:t xml:space="preserve">    'OFF00004',</w:t>
      </w:r>
    </w:p>
    <w:p w:rsidR="00AA5168" w:rsidRPr="00AA5168" w:rsidRDefault="00AA5168" w:rsidP="00AA5168">
      <w:r w:rsidRPr="00AA5168">
        <w:t xml:space="preserve">    'PMN000000001',</w:t>
      </w:r>
    </w:p>
    <w:p w:rsidR="00AA5168" w:rsidRPr="00AA5168" w:rsidRDefault="00AA5168" w:rsidP="00AA5168">
      <w:r w:rsidRPr="00AA5168">
        <w:t xml:space="preserve">    'DEP000008',</w:t>
      </w:r>
    </w:p>
    <w:p w:rsidR="00AA5168" w:rsidRPr="00AA5168" w:rsidRDefault="00AA5168" w:rsidP="00AA5168">
      <w:r w:rsidRPr="00AA5168">
        <w:t xml:space="preserve">    '08-JUN-15',</w:t>
      </w:r>
    </w:p>
    <w:p w:rsidR="00AA5168" w:rsidRPr="00AA5168" w:rsidRDefault="00AA5168" w:rsidP="00AA5168">
      <w:r w:rsidRPr="00AA5168">
        <w:t xml:space="preserve">    '12-JUN-15',</w:t>
      </w:r>
    </w:p>
    <w:p w:rsidR="00AA5168" w:rsidRPr="00AA5168" w:rsidRDefault="00AA5168" w:rsidP="00AA5168">
      <w:r w:rsidRPr="00AA5168">
        <w:t xml:space="preserve">    '550.8',</w:t>
      </w:r>
    </w:p>
    <w:p w:rsidR="00AA5168" w:rsidRPr="00AA5168" w:rsidRDefault="00AA5168" w:rsidP="00AA5168">
      <w:r w:rsidRPr="00AA5168">
        <w:t xml:space="preserve">    'N'</w:t>
      </w:r>
    </w:p>
    <w:p w:rsidR="00AA5168" w:rsidRPr="00AA5168" w:rsidRDefault="00AA5168" w:rsidP="00AA5168">
      <w:r w:rsidRPr="00AA5168">
        <w:t xml:space="preserve">  )</w:t>
      </w:r>
    </w:p>
    <w:p w:rsidR="00AA5168" w:rsidRPr="00AA5168" w:rsidRDefault="00AA5168" w:rsidP="00AA5168">
      <w:r w:rsidRPr="00AA5168">
        <w:t>INTO JABBERWOCKY.RESERVATION</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ROOM_ID,</w:t>
      </w:r>
    </w:p>
    <w:p w:rsidR="00AA5168" w:rsidRPr="00AA5168" w:rsidRDefault="00AA5168" w:rsidP="00AA5168">
      <w:r w:rsidRPr="00AA5168">
        <w:t xml:space="preserve">    OFF_ID,</w:t>
      </w:r>
    </w:p>
    <w:p w:rsidR="00AA5168" w:rsidRPr="00AA5168" w:rsidRDefault="00AA5168" w:rsidP="00AA5168">
      <w:r w:rsidRPr="00AA5168">
        <w:t xml:space="preserve">    PMNT_ID,</w:t>
      </w:r>
    </w:p>
    <w:p w:rsidR="00AA5168" w:rsidRPr="00AA5168" w:rsidRDefault="00AA5168" w:rsidP="00AA5168">
      <w:r w:rsidRPr="00AA5168">
        <w:t xml:space="preserve">    DEPT_ID,</w:t>
      </w:r>
    </w:p>
    <w:p w:rsidR="00AA5168" w:rsidRPr="00AA5168" w:rsidRDefault="00AA5168" w:rsidP="00AA5168">
      <w:r w:rsidRPr="00AA5168">
        <w:t xml:space="preserve">    RESERV_START,</w:t>
      </w:r>
    </w:p>
    <w:p w:rsidR="00AA5168" w:rsidRPr="00AA5168" w:rsidRDefault="00AA5168" w:rsidP="00AA5168">
      <w:r w:rsidRPr="00AA5168">
        <w:t xml:space="preserve">    RESERV_END,</w:t>
      </w:r>
    </w:p>
    <w:p w:rsidR="00AA5168" w:rsidRPr="00AA5168" w:rsidRDefault="00AA5168" w:rsidP="00AA5168">
      <w:r w:rsidRPr="00AA5168">
        <w:t xml:space="preserve">    ROOM_PRICE,</w:t>
      </w:r>
    </w:p>
    <w:p w:rsidR="00AA5168" w:rsidRPr="00AA5168" w:rsidRDefault="00AA5168" w:rsidP="00AA5168">
      <w:r w:rsidRPr="00AA5168">
        <w:t xml:space="preserve">    ISCANC</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37',</w:t>
      </w:r>
    </w:p>
    <w:p w:rsidR="00AA5168" w:rsidRPr="00AA5168" w:rsidRDefault="00AA5168" w:rsidP="00AA5168">
      <w:r w:rsidRPr="00AA5168">
        <w:t xml:space="preserve">    'ROO000000022',</w:t>
      </w:r>
    </w:p>
    <w:p w:rsidR="00AA5168" w:rsidRPr="00AA5168" w:rsidRDefault="00AA5168" w:rsidP="00AA5168">
      <w:r w:rsidRPr="00AA5168">
        <w:t xml:space="preserve">    'OFF00015',</w:t>
      </w:r>
    </w:p>
    <w:p w:rsidR="00AA5168" w:rsidRPr="00AA5168" w:rsidRDefault="00AA5168" w:rsidP="00AA5168">
      <w:r w:rsidRPr="00AA5168">
        <w:t xml:space="preserve">    'PMN000000002',</w:t>
      </w:r>
    </w:p>
    <w:p w:rsidR="00AA5168" w:rsidRPr="00AA5168" w:rsidRDefault="00AA5168" w:rsidP="00AA5168">
      <w:r w:rsidRPr="00AA5168">
        <w:t xml:space="preserve">    'DEP000018',</w:t>
      </w:r>
    </w:p>
    <w:p w:rsidR="00AA5168" w:rsidRPr="00AA5168" w:rsidRDefault="00AA5168" w:rsidP="00AA5168">
      <w:r w:rsidRPr="00AA5168">
        <w:t xml:space="preserve">    '09-JUN-15',</w:t>
      </w:r>
    </w:p>
    <w:p w:rsidR="00AA5168" w:rsidRPr="00AA5168" w:rsidRDefault="00AA5168" w:rsidP="00AA5168">
      <w:r w:rsidRPr="00AA5168">
        <w:t xml:space="preserve">    '12-JUN-15',</w:t>
      </w:r>
    </w:p>
    <w:p w:rsidR="00AA5168" w:rsidRPr="00AA5168" w:rsidRDefault="00AA5168" w:rsidP="00AA5168">
      <w:r w:rsidRPr="00AA5168">
        <w:t xml:space="preserve">    '504.9',</w:t>
      </w:r>
    </w:p>
    <w:p w:rsidR="00AA5168" w:rsidRPr="00AA5168" w:rsidRDefault="00AA5168" w:rsidP="00AA5168">
      <w:r w:rsidRPr="00AA5168">
        <w:t xml:space="preserve">    'Y'</w:t>
      </w:r>
    </w:p>
    <w:p w:rsidR="00AA5168" w:rsidRPr="00AA5168" w:rsidRDefault="00AA5168" w:rsidP="00AA5168">
      <w:r w:rsidRPr="00AA5168">
        <w:t xml:space="preserve">  )</w:t>
      </w:r>
    </w:p>
    <w:p w:rsidR="00AA5168" w:rsidRPr="00AA5168" w:rsidRDefault="00AA5168" w:rsidP="00AA5168">
      <w:r w:rsidRPr="00AA5168">
        <w:t>INTO JABBERWOCKY.RESERVATION</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ROOM_ID,</w:t>
      </w:r>
    </w:p>
    <w:p w:rsidR="00AA5168" w:rsidRPr="00AA5168" w:rsidRDefault="00AA5168" w:rsidP="00AA5168">
      <w:r w:rsidRPr="00AA5168">
        <w:t xml:space="preserve">    OFF_ID,</w:t>
      </w:r>
    </w:p>
    <w:p w:rsidR="00AA5168" w:rsidRPr="00AA5168" w:rsidRDefault="00AA5168" w:rsidP="00AA5168">
      <w:r w:rsidRPr="00AA5168">
        <w:t xml:space="preserve">    PMNT_ID,</w:t>
      </w:r>
    </w:p>
    <w:p w:rsidR="00AA5168" w:rsidRPr="00AA5168" w:rsidRDefault="00AA5168" w:rsidP="00AA5168">
      <w:r w:rsidRPr="00AA5168">
        <w:t xml:space="preserve">    DEPT_ID,</w:t>
      </w:r>
    </w:p>
    <w:p w:rsidR="00AA5168" w:rsidRPr="00AA5168" w:rsidRDefault="00AA5168" w:rsidP="00AA5168">
      <w:r w:rsidRPr="00AA5168">
        <w:t xml:space="preserve">    RESERV_START,</w:t>
      </w:r>
    </w:p>
    <w:p w:rsidR="00AA5168" w:rsidRPr="00AA5168" w:rsidRDefault="00AA5168" w:rsidP="00AA5168">
      <w:r w:rsidRPr="00AA5168">
        <w:t xml:space="preserve">    RESERV_END,</w:t>
      </w:r>
    </w:p>
    <w:p w:rsidR="00AA5168" w:rsidRPr="00AA5168" w:rsidRDefault="00AA5168" w:rsidP="00AA5168">
      <w:r w:rsidRPr="00AA5168">
        <w:t xml:space="preserve">    ROOM_PRICE,</w:t>
      </w:r>
    </w:p>
    <w:p w:rsidR="00AA5168" w:rsidRPr="00AA5168" w:rsidRDefault="00AA5168" w:rsidP="00AA5168">
      <w:r w:rsidRPr="00AA5168">
        <w:t xml:space="preserve">    ISCANC</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38',</w:t>
      </w:r>
    </w:p>
    <w:p w:rsidR="00AA5168" w:rsidRPr="00AA5168" w:rsidRDefault="00AA5168" w:rsidP="00AA5168">
      <w:r w:rsidRPr="00AA5168">
        <w:t xml:space="preserve">    'ROO000000022',</w:t>
      </w:r>
    </w:p>
    <w:p w:rsidR="00AA5168" w:rsidRPr="00AA5168" w:rsidRDefault="00AA5168" w:rsidP="00AA5168">
      <w:r w:rsidRPr="00AA5168">
        <w:lastRenderedPageBreak/>
        <w:t xml:space="preserve">    'OFF00015',</w:t>
      </w:r>
    </w:p>
    <w:p w:rsidR="00AA5168" w:rsidRPr="00AA5168" w:rsidRDefault="00AA5168" w:rsidP="00AA5168">
      <w:r w:rsidRPr="00AA5168">
        <w:t xml:space="preserve">    'PMN000000003',</w:t>
      </w:r>
    </w:p>
    <w:p w:rsidR="00AA5168" w:rsidRPr="00AA5168" w:rsidRDefault="00AA5168" w:rsidP="00AA5168">
      <w:r w:rsidRPr="00AA5168">
        <w:t xml:space="preserve">    'DEP000018',</w:t>
      </w:r>
    </w:p>
    <w:p w:rsidR="00AA5168" w:rsidRPr="00AA5168" w:rsidRDefault="00AA5168" w:rsidP="00AA5168">
      <w:r w:rsidRPr="00AA5168">
        <w:t xml:space="preserve">    '09-JUN-15',</w:t>
      </w:r>
    </w:p>
    <w:p w:rsidR="00AA5168" w:rsidRPr="00AA5168" w:rsidRDefault="00AA5168" w:rsidP="00AA5168">
      <w:r w:rsidRPr="00AA5168">
        <w:t xml:space="preserve">    '12-JUN-15',</w:t>
      </w:r>
    </w:p>
    <w:p w:rsidR="00AA5168" w:rsidRPr="00AA5168" w:rsidRDefault="00AA5168" w:rsidP="00AA5168">
      <w:r w:rsidRPr="00AA5168">
        <w:t xml:space="preserve">    '504.9',</w:t>
      </w:r>
    </w:p>
    <w:p w:rsidR="00AA5168" w:rsidRPr="00AA5168" w:rsidRDefault="00AA5168" w:rsidP="00AA5168">
      <w:r w:rsidRPr="00AA5168">
        <w:t xml:space="preserve">    'N'</w:t>
      </w:r>
    </w:p>
    <w:p w:rsidR="00AA5168" w:rsidRPr="00AA5168" w:rsidRDefault="00AA5168" w:rsidP="00AA5168">
      <w:r w:rsidRPr="00AA5168">
        <w:t xml:space="preserve">  )</w:t>
      </w:r>
    </w:p>
    <w:p w:rsidR="00AA5168" w:rsidRPr="00AA5168" w:rsidRDefault="00AA5168" w:rsidP="00AA5168">
      <w:r w:rsidRPr="00AA5168">
        <w:t>INTO JABBERWOCKY.RESERVATION</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ROOM_ID,</w:t>
      </w:r>
    </w:p>
    <w:p w:rsidR="00AA5168" w:rsidRPr="00AA5168" w:rsidRDefault="00AA5168" w:rsidP="00AA5168">
      <w:r w:rsidRPr="00AA5168">
        <w:t xml:space="preserve">    OFF_ID,</w:t>
      </w:r>
    </w:p>
    <w:p w:rsidR="00AA5168" w:rsidRPr="00AA5168" w:rsidRDefault="00AA5168" w:rsidP="00AA5168">
      <w:r w:rsidRPr="00AA5168">
        <w:t xml:space="preserve">    PMNT_ID,</w:t>
      </w:r>
    </w:p>
    <w:p w:rsidR="00AA5168" w:rsidRPr="00AA5168" w:rsidRDefault="00AA5168" w:rsidP="00AA5168">
      <w:r w:rsidRPr="00AA5168">
        <w:t xml:space="preserve">    DEPT_ID,</w:t>
      </w:r>
    </w:p>
    <w:p w:rsidR="00AA5168" w:rsidRPr="00AA5168" w:rsidRDefault="00AA5168" w:rsidP="00AA5168">
      <w:r w:rsidRPr="00AA5168">
        <w:t xml:space="preserve">    RESERV_START,</w:t>
      </w:r>
    </w:p>
    <w:p w:rsidR="00AA5168" w:rsidRPr="00AA5168" w:rsidRDefault="00AA5168" w:rsidP="00AA5168">
      <w:r w:rsidRPr="00AA5168">
        <w:t xml:space="preserve">    RESERV_END,</w:t>
      </w:r>
    </w:p>
    <w:p w:rsidR="00AA5168" w:rsidRPr="00AA5168" w:rsidRDefault="00AA5168" w:rsidP="00AA5168">
      <w:r w:rsidRPr="00AA5168">
        <w:t xml:space="preserve">    ROOM_PRICE,</w:t>
      </w:r>
    </w:p>
    <w:p w:rsidR="00AA5168" w:rsidRPr="00AA5168" w:rsidRDefault="00AA5168" w:rsidP="00AA5168">
      <w:r w:rsidRPr="00AA5168">
        <w:t xml:space="preserve">    ISCANC</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25',</w:t>
      </w:r>
    </w:p>
    <w:p w:rsidR="00AA5168" w:rsidRPr="00AA5168" w:rsidRDefault="00AA5168" w:rsidP="00AA5168">
      <w:r w:rsidRPr="00AA5168">
        <w:t xml:space="preserve">    'ROO000000015',</w:t>
      </w:r>
    </w:p>
    <w:p w:rsidR="00AA5168" w:rsidRPr="00AA5168" w:rsidRDefault="00AA5168" w:rsidP="00AA5168">
      <w:r w:rsidRPr="00AA5168">
        <w:t xml:space="preserve">    'OFF00008',</w:t>
      </w:r>
    </w:p>
    <w:p w:rsidR="00AA5168" w:rsidRPr="00AA5168" w:rsidRDefault="00AA5168" w:rsidP="00AA5168">
      <w:r w:rsidRPr="00AA5168">
        <w:t xml:space="preserve">    'PMN000000004',</w:t>
      </w:r>
    </w:p>
    <w:p w:rsidR="00AA5168" w:rsidRPr="00AA5168" w:rsidRDefault="00AA5168" w:rsidP="00AA5168">
      <w:r w:rsidRPr="00AA5168">
        <w:t xml:space="preserve">    'DEP000016',</w:t>
      </w:r>
    </w:p>
    <w:p w:rsidR="00AA5168" w:rsidRPr="00AA5168" w:rsidRDefault="00AA5168" w:rsidP="00AA5168">
      <w:r w:rsidRPr="00AA5168">
        <w:t xml:space="preserve">    '15-JUN-15',</w:t>
      </w:r>
    </w:p>
    <w:p w:rsidR="00AA5168" w:rsidRPr="00AA5168" w:rsidRDefault="00AA5168" w:rsidP="00AA5168">
      <w:r w:rsidRPr="00AA5168">
        <w:t xml:space="preserve">    '19-JUN-15',</w:t>
      </w:r>
    </w:p>
    <w:p w:rsidR="00AA5168" w:rsidRPr="00AA5168" w:rsidRDefault="00AA5168" w:rsidP="00AA5168">
      <w:r w:rsidRPr="00AA5168">
        <w:t xml:space="preserve">    '540',</w:t>
      </w:r>
    </w:p>
    <w:p w:rsidR="00AA5168" w:rsidRPr="00AA5168" w:rsidRDefault="00AA5168" w:rsidP="00AA5168">
      <w:r w:rsidRPr="00AA5168">
        <w:t xml:space="preserve">    'N'</w:t>
      </w:r>
    </w:p>
    <w:p w:rsidR="00AA5168" w:rsidRPr="00AA5168" w:rsidRDefault="00AA5168" w:rsidP="00AA5168">
      <w:r w:rsidRPr="00AA5168">
        <w:t xml:space="preserve">  )</w:t>
      </w:r>
    </w:p>
    <w:p w:rsidR="00AA5168" w:rsidRPr="00AA5168" w:rsidRDefault="00AA5168" w:rsidP="00AA5168">
      <w:r w:rsidRPr="00AA5168">
        <w:t>INTO JABBERWOCKY.RESERVATION</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ROOM_ID,</w:t>
      </w:r>
    </w:p>
    <w:p w:rsidR="00AA5168" w:rsidRPr="00AA5168" w:rsidRDefault="00AA5168" w:rsidP="00AA5168">
      <w:r w:rsidRPr="00AA5168">
        <w:t xml:space="preserve">    OFF_ID,</w:t>
      </w:r>
    </w:p>
    <w:p w:rsidR="00AA5168" w:rsidRPr="00AA5168" w:rsidRDefault="00AA5168" w:rsidP="00AA5168">
      <w:r w:rsidRPr="00AA5168">
        <w:t xml:space="preserve">    PMNT_ID,</w:t>
      </w:r>
    </w:p>
    <w:p w:rsidR="00AA5168" w:rsidRPr="00AA5168" w:rsidRDefault="00AA5168" w:rsidP="00AA5168">
      <w:r w:rsidRPr="00AA5168">
        <w:t xml:space="preserve">    DEPT_ID,</w:t>
      </w:r>
    </w:p>
    <w:p w:rsidR="00AA5168" w:rsidRPr="00AA5168" w:rsidRDefault="00AA5168" w:rsidP="00AA5168">
      <w:r w:rsidRPr="00AA5168">
        <w:t xml:space="preserve">    RESERV_START,</w:t>
      </w:r>
    </w:p>
    <w:p w:rsidR="00AA5168" w:rsidRPr="00AA5168" w:rsidRDefault="00AA5168" w:rsidP="00AA5168">
      <w:r w:rsidRPr="00AA5168">
        <w:t xml:space="preserve">    RESERV_END,</w:t>
      </w:r>
    </w:p>
    <w:p w:rsidR="00AA5168" w:rsidRPr="00AA5168" w:rsidRDefault="00AA5168" w:rsidP="00AA5168">
      <w:r w:rsidRPr="00AA5168">
        <w:t xml:space="preserve">    ROOM_PRICE,</w:t>
      </w:r>
    </w:p>
    <w:p w:rsidR="00AA5168" w:rsidRPr="00AA5168" w:rsidRDefault="00AA5168" w:rsidP="00AA5168">
      <w:r w:rsidRPr="00AA5168">
        <w:t xml:space="preserve">    ISCANC</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09',</w:t>
      </w:r>
    </w:p>
    <w:p w:rsidR="00AA5168" w:rsidRPr="00AA5168" w:rsidRDefault="00AA5168" w:rsidP="00AA5168">
      <w:r w:rsidRPr="00AA5168">
        <w:t xml:space="preserve">    'ROO000000013',</w:t>
      </w:r>
    </w:p>
    <w:p w:rsidR="00AA5168" w:rsidRPr="00AA5168" w:rsidRDefault="00AA5168" w:rsidP="00AA5168">
      <w:r w:rsidRPr="00AA5168">
        <w:lastRenderedPageBreak/>
        <w:t xml:space="preserve">    'OFF00006',</w:t>
      </w:r>
    </w:p>
    <w:p w:rsidR="00AA5168" w:rsidRPr="00AA5168" w:rsidRDefault="00AA5168" w:rsidP="00AA5168">
      <w:r w:rsidRPr="00AA5168">
        <w:t xml:space="preserve">    'PMN000000005',</w:t>
      </w:r>
    </w:p>
    <w:p w:rsidR="00AA5168" w:rsidRPr="00AA5168" w:rsidRDefault="00AA5168" w:rsidP="00AA5168">
      <w:r w:rsidRPr="00AA5168">
        <w:t xml:space="preserve">    'DEP000002',</w:t>
      </w:r>
    </w:p>
    <w:p w:rsidR="00AA5168" w:rsidRPr="00AA5168" w:rsidRDefault="00AA5168" w:rsidP="00AA5168">
      <w:r w:rsidRPr="00AA5168">
        <w:t xml:space="preserve">    '15-JUN-15',</w:t>
      </w:r>
    </w:p>
    <w:p w:rsidR="00AA5168" w:rsidRPr="00AA5168" w:rsidRDefault="00AA5168" w:rsidP="00AA5168">
      <w:r w:rsidRPr="00AA5168">
        <w:t xml:space="preserve">    '19-JUN-15',</w:t>
      </w:r>
    </w:p>
    <w:p w:rsidR="00AA5168" w:rsidRPr="00AA5168" w:rsidRDefault="00AA5168" w:rsidP="00AA5168">
      <w:r w:rsidRPr="00AA5168">
        <w:t xml:space="preserve">    '673.2',</w:t>
      </w:r>
    </w:p>
    <w:p w:rsidR="00AA5168" w:rsidRPr="00AA5168" w:rsidRDefault="00AA5168" w:rsidP="00AA5168">
      <w:r w:rsidRPr="00AA5168">
        <w:t xml:space="preserve">    'N'</w:t>
      </w:r>
    </w:p>
    <w:p w:rsidR="00AA5168" w:rsidRPr="00AA5168" w:rsidRDefault="00AA5168" w:rsidP="00AA5168">
      <w:r w:rsidRPr="00AA5168">
        <w:t xml:space="preserve">  )</w:t>
      </w:r>
    </w:p>
    <w:p w:rsidR="00AA5168" w:rsidRPr="00AA5168" w:rsidRDefault="00AA5168" w:rsidP="00AA5168">
      <w:r w:rsidRPr="00AA5168">
        <w:t>INTO JABBERWOCKY.RESERVATION</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ROOM_ID,</w:t>
      </w:r>
    </w:p>
    <w:p w:rsidR="00AA5168" w:rsidRPr="00AA5168" w:rsidRDefault="00AA5168" w:rsidP="00AA5168">
      <w:r w:rsidRPr="00AA5168">
        <w:t xml:space="preserve">    OFF_ID,</w:t>
      </w:r>
    </w:p>
    <w:p w:rsidR="00AA5168" w:rsidRPr="00AA5168" w:rsidRDefault="00AA5168" w:rsidP="00AA5168">
      <w:r w:rsidRPr="00AA5168">
        <w:t xml:space="preserve">    PMNT_ID,</w:t>
      </w:r>
    </w:p>
    <w:p w:rsidR="00AA5168" w:rsidRPr="00AA5168" w:rsidRDefault="00AA5168" w:rsidP="00AA5168">
      <w:r w:rsidRPr="00AA5168">
        <w:t xml:space="preserve">    DEPT_ID,</w:t>
      </w:r>
    </w:p>
    <w:p w:rsidR="00AA5168" w:rsidRPr="00AA5168" w:rsidRDefault="00AA5168" w:rsidP="00AA5168">
      <w:r w:rsidRPr="00AA5168">
        <w:t xml:space="preserve">    RESERV_START,</w:t>
      </w:r>
    </w:p>
    <w:p w:rsidR="00AA5168" w:rsidRPr="00AA5168" w:rsidRDefault="00AA5168" w:rsidP="00AA5168">
      <w:r w:rsidRPr="00AA5168">
        <w:t xml:space="preserve">    RESERV_END,</w:t>
      </w:r>
    </w:p>
    <w:p w:rsidR="00AA5168" w:rsidRPr="00AA5168" w:rsidRDefault="00AA5168" w:rsidP="00AA5168">
      <w:r w:rsidRPr="00AA5168">
        <w:t xml:space="preserve">    ROOM_PRICE,</w:t>
      </w:r>
    </w:p>
    <w:p w:rsidR="00AA5168" w:rsidRPr="00AA5168" w:rsidRDefault="00AA5168" w:rsidP="00AA5168">
      <w:r w:rsidRPr="00AA5168">
        <w:t xml:space="preserve">    ISCANC</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15',</w:t>
      </w:r>
    </w:p>
    <w:p w:rsidR="00AA5168" w:rsidRPr="00AA5168" w:rsidRDefault="00AA5168" w:rsidP="00AA5168">
      <w:r w:rsidRPr="00AA5168">
        <w:t xml:space="preserve">    'ROO000000023',</w:t>
      </w:r>
    </w:p>
    <w:p w:rsidR="00AA5168" w:rsidRPr="00AA5168" w:rsidRDefault="00AA5168" w:rsidP="00AA5168">
      <w:r w:rsidRPr="00AA5168">
        <w:t xml:space="preserve">    'OFF00004',</w:t>
      </w:r>
    </w:p>
    <w:p w:rsidR="00AA5168" w:rsidRPr="00AA5168" w:rsidRDefault="00AA5168" w:rsidP="00AA5168">
      <w:r w:rsidRPr="00AA5168">
        <w:t xml:space="preserve">    'PMN000000006',</w:t>
      </w:r>
    </w:p>
    <w:p w:rsidR="00AA5168" w:rsidRPr="00AA5168" w:rsidRDefault="00AA5168" w:rsidP="00AA5168">
      <w:r w:rsidRPr="00AA5168">
        <w:t xml:space="preserve">    'DEP000007',</w:t>
      </w:r>
    </w:p>
    <w:p w:rsidR="00AA5168" w:rsidRPr="00AA5168" w:rsidRDefault="00AA5168" w:rsidP="00AA5168">
      <w:r w:rsidRPr="00AA5168">
        <w:t xml:space="preserve">    '06-JUL-15',</w:t>
      </w:r>
    </w:p>
    <w:p w:rsidR="00AA5168" w:rsidRPr="00AA5168" w:rsidRDefault="00AA5168" w:rsidP="00AA5168">
      <w:r w:rsidRPr="00AA5168">
        <w:t xml:space="preserve">    '10-JUL-15',</w:t>
      </w:r>
    </w:p>
    <w:p w:rsidR="00AA5168" w:rsidRPr="00AA5168" w:rsidRDefault="00AA5168" w:rsidP="00AA5168">
      <w:r w:rsidRPr="00AA5168">
        <w:t xml:space="preserve">    '550.8',</w:t>
      </w:r>
    </w:p>
    <w:p w:rsidR="00AA5168" w:rsidRPr="00AA5168" w:rsidRDefault="00AA5168" w:rsidP="00AA5168">
      <w:r w:rsidRPr="00AA5168">
        <w:t xml:space="preserve">    'N'</w:t>
      </w:r>
    </w:p>
    <w:p w:rsidR="00AA5168" w:rsidRPr="00AA5168" w:rsidRDefault="00AA5168" w:rsidP="00AA5168">
      <w:r w:rsidRPr="00AA5168">
        <w:t xml:space="preserve">  )</w:t>
      </w:r>
    </w:p>
    <w:p w:rsidR="00AA5168" w:rsidRPr="00AA5168" w:rsidRDefault="00AA5168" w:rsidP="00AA5168">
      <w:r w:rsidRPr="00AA5168">
        <w:t>INTO JABBERWOCKY.RESERVATION</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ROOM_ID,</w:t>
      </w:r>
    </w:p>
    <w:p w:rsidR="00AA5168" w:rsidRPr="00AA5168" w:rsidRDefault="00AA5168" w:rsidP="00AA5168">
      <w:r w:rsidRPr="00AA5168">
        <w:t xml:space="preserve">    OFF_ID,</w:t>
      </w:r>
    </w:p>
    <w:p w:rsidR="00AA5168" w:rsidRPr="00AA5168" w:rsidRDefault="00AA5168" w:rsidP="00AA5168">
      <w:r w:rsidRPr="00AA5168">
        <w:t xml:space="preserve">    PMNT_ID,</w:t>
      </w:r>
    </w:p>
    <w:p w:rsidR="00AA5168" w:rsidRPr="00AA5168" w:rsidRDefault="00AA5168" w:rsidP="00AA5168">
      <w:r w:rsidRPr="00AA5168">
        <w:t xml:space="preserve">    DEPT_ID,</w:t>
      </w:r>
    </w:p>
    <w:p w:rsidR="00AA5168" w:rsidRPr="00AA5168" w:rsidRDefault="00AA5168" w:rsidP="00AA5168">
      <w:r w:rsidRPr="00AA5168">
        <w:t xml:space="preserve">    RESERV_START,</w:t>
      </w:r>
    </w:p>
    <w:p w:rsidR="00AA5168" w:rsidRPr="00AA5168" w:rsidRDefault="00AA5168" w:rsidP="00AA5168">
      <w:r w:rsidRPr="00AA5168">
        <w:t xml:space="preserve">    RESERV_END,</w:t>
      </w:r>
    </w:p>
    <w:p w:rsidR="00AA5168" w:rsidRPr="00AA5168" w:rsidRDefault="00AA5168" w:rsidP="00AA5168">
      <w:r w:rsidRPr="00AA5168">
        <w:t xml:space="preserve">    ROOM_PRICE,</w:t>
      </w:r>
    </w:p>
    <w:p w:rsidR="00AA5168" w:rsidRPr="00AA5168" w:rsidRDefault="00AA5168" w:rsidP="00AA5168">
      <w:r w:rsidRPr="00AA5168">
        <w:t xml:space="preserve">    ISCANC</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27',</w:t>
      </w:r>
    </w:p>
    <w:p w:rsidR="00AA5168" w:rsidRPr="00AA5168" w:rsidRDefault="00AA5168" w:rsidP="00AA5168">
      <w:r w:rsidRPr="00AA5168">
        <w:t xml:space="preserve">    'ROO000000018',</w:t>
      </w:r>
    </w:p>
    <w:p w:rsidR="00AA5168" w:rsidRPr="00AA5168" w:rsidRDefault="00AA5168" w:rsidP="00AA5168">
      <w:r w:rsidRPr="00AA5168">
        <w:lastRenderedPageBreak/>
        <w:t xml:space="preserve">    'OFF00009',</w:t>
      </w:r>
    </w:p>
    <w:p w:rsidR="00AA5168" w:rsidRPr="00AA5168" w:rsidRDefault="00AA5168" w:rsidP="00AA5168">
      <w:r w:rsidRPr="00AA5168">
        <w:t xml:space="preserve">    'PMN000000007',</w:t>
      </w:r>
    </w:p>
    <w:p w:rsidR="00AA5168" w:rsidRPr="00AA5168" w:rsidRDefault="00AA5168" w:rsidP="00AA5168">
      <w:r w:rsidRPr="00AA5168">
        <w:t xml:space="preserve">    'DEP000020',</w:t>
      </w:r>
    </w:p>
    <w:p w:rsidR="00AA5168" w:rsidRPr="00AA5168" w:rsidRDefault="00AA5168" w:rsidP="00AA5168">
      <w:r w:rsidRPr="00AA5168">
        <w:t xml:space="preserve">    '06-JUL-15',</w:t>
      </w:r>
    </w:p>
    <w:p w:rsidR="00AA5168" w:rsidRPr="00AA5168" w:rsidRDefault="00AA5168" w:rsidP="00AA5168">
      <w:r w:rsidRPr="00AA5168">
        <w:t xml:space="preserve">    '10-JUL-15',</w:t>
      </w:r>
    </w:p>
    <w:p w:rsidR="00AA5168" w:rsidRPr="00AA5168" w:rsidRDefault="00AA5168" w:rsidP="00AA5168">
      <w:r w:rsidRPr="00AA5168">
        <w:t xml:space="preserve">    '673.2',</w:t>
      </w:r>
    </w:p>
    <w:p w:rsidR="00AA5168" w:rsidRPr="00AA5168" w:rsidRDefault="00AA5168" w:rsidP="00AA5168">
      <w:r w:rsidRPr="00AA5168">
        <w:t xml:space="preserve">    'N'</w:t>
      </w:r>
    </w:p>
    <w:p w:rsidR="00AA5168" w:rsidRPr="00AA5168" w:rsidRDefault="00AA5168" w:rsidP="00AA5168">
      <w:r w:rsidRPr="00AA5168">
        <w:t xml:space="preserve">  )</w:t>
      </w:r>
    </w:p>
    <w:p w:rsidR="00AA5168" w:rsidRPr="00AA5168" w:rsidRDefault="00AA5168" w:rsidP="00AA5168">
      <w:r w:rsidRPr="00AA5168">
        <w:t>INTO JABBERWOCKY.RESERVATION</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ROOM_ID,</w:t>
      </w:r>
    </w:p>
    <w:p w:rsidR="00AA5168" w:rsidRPr="00AA5168" w:rsidRDefault="00AA5168" w:rsidP="00AA5168">
      <w:r w:rsidRPr="00AA5168">
        <w:t xml:space="preserve">    OFF_ID,</w:t>
      </w:r>
    </w:p>
    <w:p w:rsidR="00AA5168" w:rsidRPr="00AA5168" w:rsidRDefault="00AA5168" w:rsidP="00AA5168">
      <w:r w:rsidRPr="00AA5168">
        <w:t xml:space="preserve">    PMNT_ID,</w:t>
      </w:r>
    </w:p>
    <w:p w:rsidR="00AA5168" w:rsidRPr="00AA5168" w:rsidRDefault="00AA5168" w:rsidP="00AA5168">
      <w:r w:rsidRPr="00AA5168">
        <w:t xml:space="preserve">    DEPT_ID,</w:t>
      </w:r>
    </w:p>
    <w:p w:rsidR="00AA5168" w:rsidRPr="00AA5168" w:rsidRDefault="00AA5168" w:rsidP="00AA5168">
      <w:r w:rsidRPr="00AA5168">
        <w:t xml:space="preserve">    RESERV_START,</w:t>
      </w:r>
    </w:p>
    <w:p w:rsidR="00AA5168" w:rsidRPr="00AA5168" w:rsidRDefault="00AA5168" w:rsidP="00AA5168">
      <w:r w:rsidRPr="00AA5168">
        <w:t xml:space="preserve">    RESERV_END,</w:t>
      </w:r>
    </w:p>
    <w:p w:rsidR="00AA5168" w:rsidRPr="00AA5168" w:rsidRDefault="00AA5168" w:rsidP="00AA5168">
      <w:r w:rsidRPr="00AA5168">
        <w:t xml:space="preserve">    ROOM_PRICE,</w:t>
      </w:r>
    </w:p>
    <w:p w:rsidR="00AA5168" w:rsidRPr="00AA5168" w:rsidRDefault="00AA5168" w:rsidP="00AA5168">
      <w:r w:rsidRPr="00AA5168">
        <w:t xml:space="preserve">    ISCANC</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40',</w:t>
      </w:r>
    </w:p>
    <w:p w:rsidR="00AA5168" w:rsidRPr="00AA5168" w:rsidRDefault="00AA5168" w:rsidP="00AA5168">
      <w:r w:rsidRPr="00AA5168">
        <w:t xml:space="preserve">    'ROO000000021',</w:t>
      </w:r>
    </w:p>
    <w:p w:rsidR="00AA5168" w:rsidRPr="00AA5168" w:rsidRDefault="00AA5168" w:rsidP="00AA5168">
      <w:r w:rsidRPr="00AA5168">
        <w:t xml:space="preserve">    'OFF00013',</w:t>
      </w:r>
    </w:p>
    <w:p w:rsidR="00AA5168" w:rsidRPr="00AA5168" w:rsidRDefault="00AA5168" w:rsidP="00AA5168">
      <w:r w:rsidRPr="00AA5168">
        <w:t xml:space="preserve">    'PMN000000008',</w:t>
      </w:r>
    </w:p>
    <w:p w:rsidR="00AA5168" w:rsidRPr="00AA5168" w:rsidRDefault="00AA5168" w:rsidP="00AA5168">
      <w:r w:rsidRPr="00AA5168">
        <w:t xml:space="preserve">    'DEP000015',</w:t>
      </w:r>
    </w:p>
    <w:p w:rsidR="00AA5168" w:rsidRPr="00AA5168" w:rsidRDefault="00AA5168" w:rsidP="00AA5168">
      <w:r w:rsidRPr="00AA5168">
        <w:t xml:space="preserve">    '15-JUL-15',</w:t>
      </w:r>
    </w:p>
    <w:p w:rsidR="00AA5168" w:rsidRPr="00AA5168" w:rsidRDefault="00AA5168" w:rsidP="00AA5168">
      <w:r w:rsidRPr="00AA5168">
        <w:t xml:space="preserve">    '17-JUL-15',</w:t>
      </w:r>
    </w:p>
    <w:p w:rsidR="00AA5168" w:rsidRPr="00AA5168" w:rsidRDefault="00AA5168" w:rsidP="00AA5168">
      <w:r w:rsidRPr="00AA5168">
        <w:t xml:space="preserve">    '167.4',</w:t>
      </w:r>
    </w:p>
    <w:p w:rsidR="00AA5168" w:rsidRPr="00AA5168" w:rsidRDefault="00AA5168" w:rsidP="00AA5168">
      <w:r w:rsidRPr="00AA5168">
        <w:t xml:space="preserve">    'N'</w:t>
      </w:r>
    </w:p>
    <w:p w:rsidR="00AA5168" w:rsidRPr="00AA5168" w:rsidRDefault="00AA5168" w:rsidP="00AA5168">
      <w:r w:rsidRPr="00AA5168">
        <w:t xml:space="preserve">  )</w:t>
      </w:r>
    </w:p>
    <w:p w:rsidR="00AA5168" w:rsidRPr="00AA5168" w:rsidRDefault="00AA5168" w:rsidP="00AA5168">
      <w:r w:rsidRPr="00AA5168">
        <w:t>INTO JABBERWOCKY.RESERVATION</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ROOM_ID,</w:t>
      </w:r>
    </w:p>
    <w:p w:rsidR="00AA5168" w:rsidRPr="00AA5168" w:rsidRDefault="00AA5168" w:rsidP="00AA5168">
      <w:r w:rsidRPr="00AA5168">
        <w:t xml:space="preserve">    OFF_ID,</w:t>
      </w:r>
    </w:p>
    <w:p w:rsidR="00AA5168" w:rsidRPr="00AA5168" w:rsidRDefault="00AA5168" w:rsidP="00AA5168">
      <w:r w:rsidRPr="00AA5168">
        <w:t xml:space="preserve">    PMNT_ID,</w:t>
      </w:r>
    </w:p>
    <w:p w:rsidR="00AA5168" w:rsidRPr="00AA5168" w:rsidRDefault="00AA5168" w:rsidP="00AA5168">
      <w:r w:rsidRPr="00AA5168">
        <w:t xml:space="preserve">    DEPT_ID,</w:t>
      </w:r>
    </w:p>
    <w:p w:rsidR="00AA5168" w:rsidRPr="00AA5168" w:rsidRDefault="00AA5168" w:rsidP="00AA5168">
      <w:r w:rsidRPr="00AA5168">
        <w:t xml:space="preserve">    RESERV_START,</w:t>
      </w:r>
    </w:p>
    <w:p w:rsidR="00AA5168" w:rsidRPr="00AA5168" w:rsidRDefault="00AA5168" w:rsidP="00AA5168">
      <w:r w:rsidRPr="00AA5168">
        <w:t xml:space="preserve">    RESERV_END,</w:t>
      </w:r>
    </w:p>
    <w:p w:rsidR="00AA5168" w:rsidRPr="00AA5168" w:rsidRDefault="00AA5168" w:rsidP="00AA5168">
      <w:r w:rsidRPr="00AA5168">
        <w:t xml:space="preserve">    ROOM_PRICE,</w:t>
      </w:r>
    </w:p>
    <w:p w:rsidR="00AA5168" w:rsidRPr="00AA5168" w:rsidRDefault="00AA5168" w:rsidP="00AA5168">
      <w:r w:rsidRPr="00AA5168">
        <w:t xml:space="preserve">    ISCANC</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32',</w:t>
      </w:r>
    </w:p>
    <w:p w:rsidR="00AA5168" w:rsidRPr="00AA5168" w:rsidRDefault="00AA5168" w:rsidP="00AA5168">
      <w:r w:rsidRPr="00AA5168">
        <w:t xml:space="preserve">    'ROO000000015',</w:t>
      </w:r>
    </w:p>
    <w:p w:rsidR="00AA5168" w:rsidRPr="00AA5168" w:rsidRDefault="00AA5168" w:rsidP="00AA5168">
      <w:r w:rsidRPr="00AA5168">
        <w:lastRenderedPageBreak/>
        <w:t xml:space="preserve">    'OFF00008',</w:t>
      </w:r>
    </w:p>
    <w:p w:rsidR="00AA5168" w:rsidRPr="00AA5168" w:rsidRDefault="00AA5168" w:rsidP="00AA5168">
      <w:r w:rsidRPr="00AA5168">
        <w:t xml:space="preserve">    'PMN000000009',</w:t>
      </w:r>
    </w:p>
    <w:p w:rsidR="00AA5168" w:rsidRPr="00AA5168" w:rsidRDefault="00AA5168" w:rsidP="00AA5168">
      <w:r w:rsidRPr="00AA5168">
        <w:t xml:space="preserve">    'DEP000016',</w:t>
      </w:r>
    </w:p>
    <w:p w:rsidR="00AA5168" w:rsidRPr="00AA5168" w:rsidRDefault="00AA5168" w:rsidP="00AA5168">
      <w:r w:rsidRPr="00AA5168">
        <w:t xml:space="preserve">    '13-JUL-15',</w:t>
      </w:r>
    </w:p>
    <w:p w:rsidR="00AA5168" w:rsidRPr="00AA5168" w:rsidRDefault="00AA5168" w:rsidP="00AA5168">
      <w:r w:rsidRPr="00AA5168">
        <w:t xml:space="preserve">    '17-JUL-15',</w:t>
      </w:r>
    </w:p>
    <w:p w:rsidR="00AA5168" w:rsidRPr="00AA5168" w:rsidRDefault="00AA5168" w:rsidP="00AA5168">
      <w:r w:rsidRPr="00AA5168">
        <w:t xml:space="preserve">    '540',</w:t>
      </w:r>
    </w:p>
    <w:p w:rsidR="00AA5168" w:rsidRPr="00AA5168" w:rsidRDefault="00AA5168" w:rsidP="00AA5168">
      <w:r w:rsidRPr="00AA5168">
        <w:t xml:space="preserve">    'Y'</w:t>
      </w:r>
    </w:p>
    <w:p w:rsidR="00AA5168" w:rsidRPr="00AA5168" w:rsidRDefault="00AA5168" w:rsidP="00AA5168">
      <w:r w:rsidRPr="00AA5168">
        <w:t xml:space="preserve">  )</w:t>
      </w:r>
    </w:p>
    <w:p w:rsidR="00AA5168" w:rsidRPr="00AA5168" w:rsidRDefault="00AA5168" w:rsidP="00AA5168">
      <w:r w:rsidRPr="00AA5168">
        <w:t>INTO JABBERWOCKY.RESERVATION</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ROOM_ID,</w:t>
      </w:r>
    </w:p>
    <w:p w:rsidR="00AA5168" w:rsidRPr="00AA5168" w:rsidRDefault="00AA5168" w:rsidP="00AA5168">
      <w:r w:rsidRPr="00AA5168">
        <w:t xml:space="preserve">    OFF_ID,</w:t>
      </w:r>
    </w:p>
    <w:p w:rsidR="00AA5168" w:rsidRPr="00AA5168" w:rsidRDefault="00AA5168" w:rsidP="00AA5168">
      <w:r w:rsidRPr="00AA5168">
        <w:t xml:space="preserve">    PMNT_ID,</w:t>
      </w:r>
    </w:p>
    <w:p w:rsidR="00AA5168" w:rsidRPr="00AA5168" w:rsidRDefault="00AA5168" w:rsidP="00AA5168">
      <w:r w:rsidRPr="00AA5168">
        <w:t xml:space="preserve">    DEPT_ID,</w:t>
      </w:r>
    </w:p>
    <w:p w:rsidR="00AA5168" w:rsidRPr="00AA5168" w:rsidRDefault="00AA5168" w:rsidP="00AA5168">
      <w:r w:rsidRPr="00AA5168">
        <w:t xml:space="preserve">    RESERV_START,</w:t>
      </w:r>
    </w:p>
    <w:p w:rsidR="00AA5168" w:rsidRPr="00AA5168" w:rsidRDefault="00AA5168" w:rsidP="00AA5168">
      <w:r w:rsidRPr="00AA5168">
        <w:t xml:space="preserve">    RESERV_END,</w:t>
      </w:r>
    </w:p>
    <w:p w:rsidR="00AA5168" w:rsidRPr="00AA5168" w:rsidRDefault="00AA5168" w:rsidP="00AA5168">
      <w:r w:rsidRPr="00AA5168">
        <w:t xml:space="preserve">    ROOM_PRICE,</w:t>
      </w:r>
    </w:p>
    <w:p w:rsidR="00AA5168" w:rsidRPr="00AA5168" w:rsidRDefault="00AA5168" w:rsidP="00AA5168">
      <w:r w:rsidRPr="00AA5168">
        <w:t xml:space="preserve">    ISCANC</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12',</w:t>
      </w:r>
    </w:p>
    <w:p w:rsidR="00AA5168" w:rsidRPr="00AA5168" w:rsidRDefault="00AA5168" w:rsidP="00AA5168">
      <w:r w:rsidRPr="00AA5168">
        <w:t xml:space="preserve">    'ROO000000005',</w:t>
      </w:r>
    </w:p>
    <w:p w:rsidR="00AA5168" w:rsidRPr="00AA5168" w:rsidRDefault="00AA5168" w:rsidP="00AA5168">
      <w:r w:rsidRPr="00AA5168">
        <w:t xml:space="preserve">    'OFF00001',</w:t>
      </w:r>
    </w:p>
    <w:p w:rsidR="00AA5168" w:rsidRPr="00AA5168" w:rsidRDefault="00AA5168" w:rsidP="00AA5168">
      <w:r w:rsidRPr="00AA5168">
        <w:t xml:space="preserve">    'PMN000000010',</w:t>
      </w:r>
    </w:p>
    <w:p w:rsidR="00AA5168" w:rsidRPr="00AA5168" w:rsidRDefault="00AA5168" w:rsidP="00AA5168">
      <w:r w:rsidRPr="00AA5168">
        <w:t xml:space="preserve">    'DEP000004',</w:t>
      </w:r>
    </w:p>
    <w:p w:rsidR="00AA5168" w:rsidRPr="00AA5168" w:rsidRDefault="00AA5168" w:rsidP="00AA5168">
      <w:r w:rsidRPr="00AA5168">
        <w:t xml:space="preserve">    '13-JUL-15',</w:t>
      </w:r>
    </w:p>
    <w:p w:rsidR="00AA5168" w:rsidRPr="00AA5168" w:rsidRDefault="00AA5168" w:rsidP="00AA5168">
      <w:r w:rsidRPr="00AA5168">
        <w:t xml:space="preserve">    '17-JUL-15',</w:t>
      </w:r>
    </w:p>
    <w:p w:rsidR="00AA5168" w:rsidRPr="00AA5168" w:rsidRDefault="00AA5168" w:rsidP="00AA5168">
      <w:r w:rsidRPr="00AA5168">
        <w:t xml:space="preserve">    '900',</w:t>
      </w:r>
    </w:p>
    <w:p w:rsidR="00AA5168" w:rsidRPr="00AA5168" w:rsidRDefault="00AA5168" w:rsidP="00AA5168">
      <w:r w:rsidRPr="00AA5168">
        <w:t xml:space="preserve">    'N'</w:t>
      </w:r>
    </w:p>
    <w:p w:rsidR="00AA5168" w:rsidRPr="00AA5168" w:rsidRDefault="00AA5168" w:rsidP="00AA5168">
      <w:r w:rsidRPr="00AA5168">
        <w:t xml:space="preserve">  )</w:t>
      </w:r>
    </w:p>
    <w:p w:rsidR="00AA5168" w:rsidRPr="00AA5168" w:rsidRDefault="00AA5168" w:rsidP="00AA5168">
      <w:r w:rsidRPr="00AA5168">
        <w:t>INTO JABBERWOCKY.RESERVATION</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ROOM_ID,</w:t>
      </w:r>
    </w:p>
    <w:p w:rsidR="00AA5168" w:rsidRPr="00AA5168" w:rsidRDefault="00AA5168" w:rsidP="00AA5168">
      <w:r w:rsidRPr="00AA5168">
        <w:t xml:space="preserve">    OFF_ID,</w:t>
      </w:r>
    </w:p>
    <w:p w:rsidR="00AA5168" w:rsidRPr="00AA5168" w:rsidRDefault="00AA5168" w:rsidP="00AA5168">
      <w:r w:rsidRPr="00AA5168">
        <w:t xml:space="preserve">    PMNT_ID,</w:t>
      </w:r>
    </w:p>
    <w:p w:rsidR="00AA5168" w:rsidRPr="00AA5168" w:rsidRDefault="00AA5168" w:rsidP="00AA5168">
      <w:r w:rsidRPr="00AA5168">
        <w:t xml:space="preserve">    DEPT_ID,</w:t>
      </w:r>
    </w:p>
    <w:p w:rsidR="00AA5168" w:rsidRPr="00AA5168" w:rsidRDefault="00AA5168" w:rsidP="00AA5168">
      <w:r w:rsidRPr="00AA5168">
        <w:t xml:space="preserve">    RESERV_START,</w:t>
      </w:r>
    </w:p>
    <w:p w:rsidR="00AA5168" w:rsidRPr="00AA5168" w:rsidRDefault="00AA5168" w:rsidP="00AA5168">
      <w:r w:rsidRPr="00AA5168">
        <w:t xml:space="preserve">    RESERV_END,</w:t>
      </w:r>
    </w:p>
    <w:p w:rsidR="00AA5168" w:rsidRPr="00AA5168" w:rsidRDefault="00AA5168" w:rsidP="00AA5168">
      <w:r w:rsidRPr="00AA5168">
        <w:t xml:space="preserve">    ROOM_PRICE,</w:t>
      </w:r>
    </w:p>
    <w:p w:rsidR="00AA5168" w:rsidRPr="00AA5168" w:rsidRDefault="00AA5168" w:rsidP="00AA5168">
      <w:r w:rsidRPr="00AA5168">
        <w:t xml:space="preserve">    ISCANC</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37',</w:t>
      </w:r>
    </w:p>
    <w:p w:rsidR="00AA5168" w:rsidRPr="00AA5168" w:rsidRDefault="00AA5168" w:rsidP="00AA5168">
      <w:r w:rsidRPr="00AA5168">
        <w:t xml:space="preserve">    'ROO000000022',</w:t>
      </w:r>
    </w:p>
    <w:p w:rsidR="00AA5168" w:rsidRPr="00AA5168" w:rsidRDefault="00AA5168" w:rsidP="00AA5168">
      <w:r w:rsidRPr="00AA5168">
        <w:lastRenderedPageBreak/>
        <w:t xml:space="preserve">    'OFF00015',</w:t>
      </w:r>
    </w:p>
    <w:p w:rsidR="00AA5168" w:rsidRPr="00AA5168" w:rsidRDefault="00AA5168" w:rsidP="00AA5168">
      <w:r w:rsidRPr="00AA5168">
        <w:t xml:space="preserve">    'PMN000000011',</w:t>
      </w:r>
    </w:p>
    <w:p w:rsidR="00AA5168" w:rsidRPr="00AA5168" w:rsidRDefault="00AA5168" w:rsidP="00AA5168">
      <w:r w:rsidRPr="00AA5168">
        <w:t xml:space="preserve">    'DEP000018',</w:t>
      </w:r>
    </w:p>
    <w:p w:rsidR="00AA5168" w:rsidRPr="00AA5168" w:rsidRDefault="00AA5168" w:rsidP="00AA5168">
      <w:r w:rsidRPr="00AA5168">
        <w:t xml:space="preserve">    '20-JUL-15',</w:t>
      </w:r>
    </w:p>
    <w:p w:rsidR="00AA5168" w:rsidRPr="00AA5168" w:rsidRDefault="00AA5168" w:rsidP="00AA5168">
      <w:r w:rsidRPr="00AA5168">
        <w:t xml:space="preserve">    '24-JUL-15',</w:t>
      </w:r>
    </w:p>
    <w:p w:rsidR="00AA5168" w:rsidRPr="00AA5168" w:rsidRDefault="00AA5168" w:rsidP="00AA5168">
      <w:r w:rsidRPr="00AA5168">
        <w:t xml:space="preserve">    '673.2',</w:t>
      </w:r>
    </w:p>
    <w:p w:rsidR="00AA5168" w:rsidRPr="00AA5168" w:rsidRDefault="00AA5168" w:rsidP="00AA5168">
      <w:r w:rsidRPr="00AA5168">
        <w:t xml:space="preserve">    'N'</w:t>
      </w:r>
    </w:p>
    <w:p w:rsidR="00AA5168" w:rsidRPr="00AA5168" w:rsidRDefault="00AA5168" w:rsidP="00AA5168">
      <w:r w:rsidRPr="00AA5168">
        <w:t xml:space="preserve">  )</w:t>
      </w:r>
    </w:p>
    <w:p w:rsidR="00AA5168" w:rsidRPr="00AA5168" w:rsidRDefault="00AA5168" w:rsidP="00AA5168">
      <w:r w:rsidRPr="00AA5168">
        <w:t>INTO JABBERWOCKY.RESERVATION</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ROOM_ID,</w:t>
      </w:r>
    </w:p>
    <w:p w:rsidR="00AA5168" w:rsidRPr="00AA5168" w:rsidRDefault="00AA5168" w:rsidP="00AA5168">
      <w:r w:rsidRPr="00AA5168">
        <w:t xml:space="preserve">    OFF_ID,</w:t>
      </w:r>
    </w:p>
    <w:p w:rsidR="00AA5168" w:rsidRPr="00AA5168" w:rsidRDefault="00AA5168" w:rsidP="00AA5168">
      <w:r w:rsidRPr="00AA5168">
        <w:t xml:space="preserve">    PMNT_ID,</w:t>
      </w:r>
    </w:p>
    <w:p w:rsidR="00AA5168" w:rsidRPr="00AA5168" w:rsidRDefault="00AA5168" w:rsidP="00AA5168">
      <w:r w:rsidRPr="00AA5168">
        <w:t xml:space="preserve">    DEPT_ID,</w:t>
      </w:r>
    </w:p>
    <w:p w:rsidR="00AA5168" w:rsidRPr="00AA5168" w:rsidRDefault="00AA5168" w:rsidP="00AA5168">
      <w:r w:rsidRPr="00AA5168">
        <w:t xml:space="preserve">    RESERV_START,</w:t>
      </w:r>
    </w:p>
    <w:p w:rsidR="00AA5168" w:rsidRPr="00AA5168" w:rsidRDefault="00AA5168" w:rsidP="00AA5168">
      <w:r w:rsidRPr="00AA5168">
        <w:t xml:space="preserve">    RESERV_END,</w:t>
      </w:r>
    </w:p>
    <w:p w:rsidR="00AA5168" w:rsidRPr="00AA5168" w:rsidRDefault="00AA5168" w:rsidP="00AA5168">
      <w:r w:rsidRPr="00AA5168">
        <w:t xml:space="preserve">    ROOM_PRICE,</w:t>
      </w:r>
    </w:p>
    <w:p w:rsidR="00AA5168" w:rsidRPr="00AA5168" w:rsidRDefault="00AA5168" w:rsidP="00AA5168">
      <w:r w:rsidRPr="00AA5168">
        <w:t xml:space="preserve">    ISCANC</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26',</w:t>
      </w:r>
    </w:p>
    <w:p w:rsidR="00AA5168" w:rsidRPr="00AA5168" w:rsidRDefault="00AA5168" w:rsidP="00AA5168">
      <w:r w:rsidRPr="00AA5168">
        <w:t xml:space="preserve">    'ROO000000020',</w:t>
      </w:r>
    </w:p>
    <w:p w:rsidR="00AA5168" w:rsidRPr="00AA5168" w:rsidRDefault="00AA5168" w:rsidP="00AA5168">
      <w:r w:rsidRPr="00AA5168">
        <w:t xml:space="preserve">    'OFF00011',</w:t>
      </w:r>
    </w:p>
    <w:p w:rsidR="00AA5168" w:rsidRPr="00AA5168" w:rsidRDefault="00AA5168" w:rsidP="00AA5168">
      <w:r w:rsidRPr="00AA5168">
        <w:t xml:space="preserve">    'PMN000000012',</w:t>
      </w:r>
    </w:p>
    <w:p w:rsidR="00AA5168" w:rsidRPr="00AA5168" w:rsidRDefault="00AA5168" w:rsidP="00AA5168">
      <w:r w:rsidRPr="00AA5168">
        <w:t xml:space="preserve">    'DEP000019',</w:t>
      </w:r>
    </w:p>
    <w:p w:rsidR="00AA5168" w:rsidRPr="00AA5168" w:rsidRDefault="00AA5168" w:rsidP="00AA5168">
      <w:r w:rsidRPr="00AA5168">
        <w:t xml:space="preserve">    '20-JUL-15',</w:t>
      </w:r>
    </w:p>
    <w:p w:rsidR="00AA5168" w:rsidRPr="00AA5168" w:rsidRDefault="00AA5168" w:rsidP="00AA5168">
      <w:r w:rsidRPr="00AA5168">
        <w:t xml:space="preserve">    '24-JUL-15',</w:t>
      </w:r>
    </w:p>
    <w:p w:rsidR="00AA5168" w:rsidRPr="00AA5168" w:rsidRDefault="00AA5168" w:rsidP="00AA5168">
      <w:r w:rsidRPr="00AA5168">
        <w:t xml:space="preserve">    '504',</w:t>
      </w:r>
    </w:p>
    <w:p w:rsidR="00AA5168" w:rsidRPr="00AA5168" w:rsidRDefault="00AA5168" w:rsidP="00AA5168">
      <w:r w:rsidRPr="00AA5168">
        <w:t xml:space="preserve">    'N'</w:t>
      </w:r>
    </w:p>
    <w:p w:rsidR="00AA5168" w:rsidRPr="00AA5168" w:rsidRDefault="00AA5168" w:rsidP="00AA5168">
      <w:r w:rsidRPr="00AA5168">
        <w:t xml:space="preserve">  )</w:t>
      </w:r>
    </w:p>
    <w:p w:rsidR="00AA5168" w:rsidRPr="00AA5168" w:rsidRDefault="00AA5168" w:rsidP="00AA5168">
      <w:r w:rsidRPr="00AA5168">
        <w:t>INTO JABBERWOCKY.RESERVATION</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ROOM_ID,</w:t>
      </w:r>
    </w:p>
    <w:p w:rsidR="00AA5168" w:rsidRPr="00AA5168" w:rsidRDefault="00AA5168" w:rsidP="00AA5168">
      <w:r w:rsidRPr="00AA5168">
        <w:t xml:space="preserve">    OFF_ID,</w:t>
      </w:r>
    </w:p>
    <w:p w:rsidR="00AA5168" w:rsidRPr="00AA5168" w:rsidRDefault="00AA5168" w:rsidP="00AA5168">
      <w:r w:rsidRPr="00AA5168">
        <w:t xml:space="preserve">    PMNT_ID,</w:t>
      </w:r>
    </w:p>
    <w:p w:rsidR="00AA5168" w:rsidRPr="00AA5168" w:rsidRDefault="00AA5168" w:rsidP="00AA5168">
      <w:r w:rsidRPr="00AA5168">
        <w:t xml:space="preserve">    DEPT_ID,</w:t>
      </w:r>
    </w:p>
    <w:p w:rsidR="00AA5168" w:rsidRPr="00AA5168" w:rsidRDefault="00AA5168" w:rsidP="00AA5168">
      <w:r w:rsidRPr="00AA5168">
        <w:t xml:space="preserve">    RESERV_START,</w:t>
      </w:r>
    </w:p>
    <w:p w:rsidR="00AA5168" w:rsidRPr="00AA5168" w:rsidRDefault="00AA5168" w:rsidP="00AA5168">
      <w:r w:rsidRPr="00AA5168">
        <w:t xml:space="preserve">    RESERV_END,</w:t>
      </w:r>
    </w:p>
    <w:p w:rsidR="00AA5168" w:rsidRPr="00AA5168" w:rsidRDefault="00AA5168" w:rsidP="00AA5168">
      <w:r w:rsidRPr="00AA5168">
        <w:t xml:space="preserve">    ROOM_PRICE,</w:t>
      </w:r>
    </w:p>
    <w:p w:rsidR="00AA5168" w:rsidRPr="00AA5168" w:rsidRDefault="00AA5168" w:rsidP="00AA5168">
      <w:r w:rsidRPr="00AA5168">
        <w:t xml:space="preserve">    ISCANC</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38',</w:t>
      </w:r>
    </w:p>
    <w:p w:rsidR="00AA5168" w:rsidRPr="00AA5168" w:rsidRDefault="00AA5168" w:rsidP="00AA5168">
      <w:r w:rsidRPr="00AA5168">
        <w:t xml:space="preserve">    'ROO000000022',</w:t>
      </w:r>
    </w:p>
    <w:p w:rsidR="00AA5168" w:rsidRPr="00AA5168" w:rsidRDefault="00AA5168" w:rsidP="00AA5168">
      <w:r w:rsidRPr="00AA5168">
        <w:lastRenderedPageBreak/>
        <w:t xml:space="preserve">    'OFF00015',</w:t>
      </w:r>
    </w:p>
    <w:p w:rsidR="00AA5168" w:rsidRPr="00AA5168" w:rsidRDefault="00AA5168" w:rsidP="00AA5168">
      <w:r w:rsidRPr="00AA5168">
        <w:t xml:space="preserve">    'PMN000000013',</w:t>
      </w:r>
    </w:p>
    <w:p w:rsidR="00AA5168" w:rsidRPr="00AA5168" w:rsidRDefault="00AA5168" w:rsidP="00AA5168">
      <w:r w:rsidRPr="00AA5168">
        <w:t xml:space="preserve">    'DEP000018',</w:t>
      </w:r>
    </w:p>
    <w:p w:rsidR="00AA5168" w:rsidRPr="00AA5168" w:rsidRDefault="00AA5168" w:rsidP="00AA5168">
      <w:r w:rsidRPr="00AA5168">
        <w:t xml:space="preserve">    '27-JUL-15',</w:t>
      </w:r>
    </w:p>
    <w:p w:rsidR="00AA5168" w:rsidRPr="00AA5168" w:rsidRDefault="00AA5168" w:rsidP="00AA5168">
      <w:r w:rsidRPr="00AA5168">
        <w:t xml:space="preserve">    '29-JUL-15',</w:t>
      </w:r>
    </w:p>
    <w:p w:rsidR="00AA5168" w:rsidRPr="00AA5168" w:rsidRDefault="00AA5168" w:rsidP="00AA5168">
      <w:r w:rsidRPr="00AA5168">
        <w:t xml:space="preserve">    '336.6',</w:t>
      </w:r>
    </w:p>
    <w:p w:rsidR="00AA5168" w:rsidRPr="00AA5168" w:rsidRDefault="00AA5168" w:rsidP="00AA5168">
      <w:r w:rsidRPr="00AA5168">
        <w:t xml:space="preserve">    'Y'</w:t>
      </w:r>
    </w:p>
    <w:p w:rsidR="00AA5168" w:rsidRPr="00AA5168" w:rsidRDefault="00AA5168" w:rsidP="00AA5168">
      <w:r w:rsidRPr="00AA5168">
        <w:t xml:space="preserve">  )</w:t>
      </w:r>
    </w:p>
    <w:p w:rsidR="00AA5168" w:rsidRPr="00AA5168" w:rsidRDefault="00AA5168" w:rsidP="00AA5168">
      <w:r w:rsidRPr="00AA5168">
        <w:t>INTO JABBERWOCKY.RESERVATION</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ROOM_ID,</w:t>
      </w:r>
    </w:p>
    <w:p w:rsidR="00AA5168" w:rsidRPr="00AA5168" w:rsidRDefault="00AA5168" w:rsidP="00AA5168">
      <w:r w:rsidRPr="00AA5168">
        <w:t xml:space="preserve">    OFF_ID,</w:t>
      </w:r>
    </w:p>
    <w:p w:rsidR="00AA5168" w:rsidRPr="00AA5168" w:rsidRDefault="00AA5168" w:rsidP="00AA5168">
      <w:r w:rsidRPr="00AA5168">
        <w:t xml:space="preserve">    PMNT_ID,</w:t>
      </w:r>
    </w:p>
    <w:p w:rsidR="00AA5168" w:rsidRPr="00AA5168" w:rsidRDefault="00AA5168" w:rsidP="00AA5168">
      <w:r w:rsidRPr="00AA5168">
        <w:t xml:space="preserve">    DEPT_ID,</w:t>
      </w:r>
    </w:p>
    <w:p w:rsidR="00AA5168" w:rsidRPr="00AA5168" w:rsidRDefault="00AA5168" w:rsidP="00AA5168">
      <w:r w:rsidRPr="00AA5168">
        <w:t xml:space="preserve">    RESERV_START,</w:t>
      </w:r>
    </w:p>
    <w:p w:rsidR="00AA5168" w:rsidRPr="00AA5168" w:rsidRDefault="00AA5168" w:rsidP="00AA5168">
      <w:r w:rsidRPr="00AA5168">
        <w:t xml:space="preserve">    RESERV_END,</w:t>
      </w:r>
    </w:p>
    <w:p w:rsidR="00AA5168" w:rsidRPr="00AA5168" w:rsidRDefault="00AA5168" w:rsidP="00AA5168">
      <w:r w:rsidRPr="00AA5168">
        <w:t xml:space="preserve">    ROOM_PRICE,</w:t>
      </w:r>
    </w:p>
    <w:p w:rsidR="00AA5168" w:rsidRPr="00AA5168" w:rsidRDefault="00AA5168" w:rsidP="00AA5168">
      <w:r w:rsidRPr="00AA5168">
        <w:t xml:space="preserve">    ISCANC</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08',</w:t>
      </w:r>
    </w:p>
    <w:p w:rsidR="00AA5168" w:rsidRPr="00AA5168" w:rsidRDefault="00AA5168" w:rsidP="00AA5168">
      <w:r w:rsidRPr="00AA5168">
        <w:t xml:space="preserve">    'ROO000000011',</w:t>
      </w:r>
    </w:p>
    <w:p w:rsidR="00AA5168" w:rsidRPr="00AA5168" w:rsidRDefault="00AA5168" w:rsidP="00AA5168">
      <w:r w:rsidRPr="00AA5168">
        <w:t xml:space="preserve">    'OFF00004',</w:t>
      </w:r>
    </w:p>
    <w:p w:rsidR="00AA5168" w:rsidRPr="00AA5168" w:rsidRDefault="00AA5168" w:rsidP="00AA5168">
      <w:r w:rsidRPr="00AA5168">
        <w:t xml:space="preserve">    'PMN000000014',</w:t>
      </w:r>
    </w:p>
    <w:p w:rsidR="00AA5168" w:rsidRPr="00AA5168" w:rsidRDefault="00AA5168" w:rsidP="00AA5168">
      <w:r w:rsidRPr="00AA5168">
        <w:t xml:space="preserve">    'DEP000010',</w:t>
      </w:r>
    </w:p>
    <w:p w:rsidR="00AA5168" w:rsidRPr="00AA5168" w:rsidRDefault="00AA5168" w:rsidP="00AA5168">
      <w:r w:rsidRPr="00AA5168">
        <w:t xml:space="preserve">    '27-JUL-15',</w:t>
      </w:r>
    </w:p>
    <w:p w:rsidR="00AA5168" w:rsidRPr="00AA5168" w:rsidRDefault="00AA5168" w:rsidP="00AA5168">
      <w:r w:rsidRPr="00AA5168">
        <w:t xml:space="preserve">    '31-JUL-15',</w:t>
      </w:r>
    </w:p>
    <w:p w:rsidR="00AA5168" w:rsidRPr="00AA5168" w:rsidRDefault="00AA5168" w:rsidP="00AA5168">
      <w:r w:rsidRPr="00AA5168">
        <w:t xml:space="preserve">    '550.8',</w:t>
      </w:r>
    </w:p>
    <w:p w:rsidR="00AA5168" w:rsidRPr="00AA5168" w:rsidRDefault="00AA5168" w:rsidP="00AA5168">
      <w:r w:rsidRPr="00AA5168">
        <w:t xml:space="preserve">    'N'</w:t>
      </w:r>
    </w:p>
    <w:p w:rsidR="00AA5168" w:rsidRPr="00AA5168" w:rsidRDefault="00AA5168" w:rsidP="00AA5168">
      <w:r w:rsidRPr="00AA5168">
        <w:t xml:space="preserve">  )</w:t>
      </w:r>
    </w:p>
    <w:p w:rsidR="00AA5168" w:rsidRPr="00AA5168" w:rsidRDefault="00AA5168" w:rsidP="00AA5168">
      <w:r w:rsidRPr="00AA5168">
        <w:t>INTO JABBERWOCKY.RESERVATION</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ROOM_ID,</w:t>
      </w:r>
    </w:p>
    <w:p w:rsidR="00AA5168" w:rsidRPr="00AA5168" w:rsidRDefault="00AA5168" w:rsidP="00AA5168">
      <w:r w:rsidRPr="00AA5168">
        <w:t xml:space="preserve">    OFF_ID,</w:t>
      </w:r>
    </w:p>
    <w:p w:rsidR="00AA5168" w:rsidRPr="00AA5168" w:rsidRDefault="00AA5168" w:rsidP="00AA5168">
      <w:r w:rsidRPr="00AA5168">
        <w:t xml:space="preserve">    PMNT_ID,</w:t>
      </w:r>
    </w:p>
    <w:p w:rsidR="00AA5168" w:rsidRPr="00AA5168" w:rsidRDefault="00AA5168" w:rsidP="00AA5168">
      <w:r w:rsidRPr="00AA5168">
        <w:t xml:space="preserve">    DEPT_ID,</w:t>
      </w:r>
    </w:p>
    <w:p w:rsidR="00AA5168" w:rsidRPr="00AA5168" w:rsidRDefault="00AA5168" w:rsidP="00AA5168">
      <w:r w:rsidRPr="00AA5168">
        <w:t xml:space="preserve">    RESERV_START,</w:t>
      </w:r>
    </w:p>
    <w:p w:rsidR="00AA5168" w:rsidRPr="00AA5168" w:rsidRDefault="00AA5168" w:rsidP="00AA5168">
      <w:r w:rsidRPr="00AA5168">
        <w:t xml:space="preserve">    RESERV_END,</w:t>
      </w:r>
    </w:p>
    <w:p w:rsidR="00AA5168" w:rsidRPr="00AA5168" w:rsidRDefault="00AA5168" w:rsidP="00AA5168">
      <w:r w:rsidRPr="00AA5168">
        <w:t xml:space="preserve">    ROOM_PRICE,</w:t>
      </w:r>
    </w:p>
    <w:p w:rsidR="00AA5168" w:rsidRPr="00AA5168" w:rsidRDefault="00AA5168" w:rsidP="00AA5168">
      <w:r w:rsidRPr="00AA5168">
        <w:t xml:space="preserve">    ISCANC</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12',</w:t>
      </w:r>
    </w:p>
    <w:p w:rsidR="00AA5168" w:rsidRPr="00AA5168" w:rsidRDefault="00AA5168" w:rsidP="00AA5168">
      <w:r w:rsidRPr="00AA5168">
        <w:t xml:space="preserve">    'ROO000000003',</w:t>
      </w:r>
    </w:p>
    <w:p w:rsidR="00AA5168" w:rsidRPr="00AA5168" w:rsidRDefault="00AA5168" w:rsidP="00AA5168">
      <w:r w:rsidRPr="00AA5168">
        <w:lastRenderedPageBreak/>
        <w:t xml:space="preserve">    'OFF00001',</w:t>
      </w:r>
    </w:p>
    <w:p w:rsidR="00AA5168" w:rsidRPr="00AA5168" w:rsidRDefault="00AA5168" w:rsidP="00AA5168">
      <w:r w:rsidRPr="00AA5168">
        <w:t xml:space="preserve">    'PMN000000015',</w:t>
      </w:r>
    </w:p>
    <w:p w:rsidR="00AA5168" w:rsidRPr="00AA5168" w:rsidRDefault="00AA5168" w:rsidP="00AA5168">
      <w:r w:rsidRPr="00AA5168">
        <w:t xml:space="preserve">    'DEP000001',</w:t>
      </w:r>
    </w:p>
    <w:p w:rsidR="00AA5168" w:rsidRPr="00AA5168" w:rsidRDefault="00AA5168" w:rsidP="00AA5168">
      <w:r w:rsidRPr="00AA5168">
        <w:t xml:space="preserve">    '27-JUL-15',</w:t>
      </w:r>
    </w:p>
    <w:p w:rsidR="00AA5168" w:rsidRPr="00AA5168" w:rsidRDefault="00AA5168" w:rsidP="00AA5168">
      <w:r w:rsidRPr="00AA5168">
        <w:t xml:space="preserve">    '31-JUL-15',</w:t>
      </w:r>
    </w:p>
    <w:p w:rsidR="00AA5168" w:rsidRPr="00AA5168" w:rsidRDefault="00AA5168" w:rsidP="00AA5168">
      <w:r w:rsidRPr="00AA5168">
        <w:t xml:space="preserve">    '900',</w:t>
      </w:r>
    </w:p>
    <w:p w:rsidR="00AA5168" w:rsidRPr="00AA5168" w:rsidRDefault="00AA5168" w:rsidP="00AA5168">
      <w:r w:rsidRPr="00AA5168">
        <w:t xml:space="preserve">    'N'</w:t>
      </w:r>
    </w:p>
    <w:p w:rsidR="00AA5168" w:rsidRPr="00AA5168" w:rsidRDefault="00AA5168" w:rsidP="00AA5168">
      <w:r w:rsidRPr="00AA5168">
        <w:t xml:space="preserve">  )</w:t>
      </w:r>
    </w:p>
    <w:p w:rsidR="00AA5168" w:rsidRPr="00AA5168" w:rsidRDefault="00AA5168" w:rsidP="00AA5168">
      <w:r w:rsidRPr="00AA5168">
        <w:t>INTO JABBERWOCKY.RESERVATION</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ROOM_ID,</w:t>
      </w:r>
    </w:p>
    <w:p w:rsidR="00AA5168" w:rsidRPr="00AA5168" w:rsidRDefault="00AA5168" w:rsidP="00AA5168">
      <w:r w:rsidRPr="00AA5168">
        <w:t xml:space="preserve">    OFF_ID,</w:t>
      </w:r>
    </w:p>
    <w:p w:rsidR="00AA5168" w:rsidRPr="00AA5168" w:rsidRDefault="00AA5168" w:rsidP="00AA5168">
      <w:r w:rsidRPr="00AA5168">
        <w:t xml:space="preserve">    PMNT_ID,</w:t>
      </w:r>
    </w:p>
    <w:p w:rsidR="00AA5168" w:rsidRPr="00AA5168" w:rsidRDefault="00AA5168" w:rsidP="00AA5168">
      <w:r w:rsidRPr="00AA5168">
        <w:t xml:space="preserve">    DEPT_ID,</w:t>
      </w:r>
    </w:p>
    <w:p w:rsidR="00AA5168" w:rsidRPr="00AA5168" w:rsidRDefault="00AA5168" w:rsidP="00AA5168">
      <w:r w:rsidRPr="00AA5168">
        <w:t xml:space="preserve">    RESERV_START,</w:t>
      </w:r>
    </w:p>
    <w:p w:rsidR="00AA5168" w:rsidRPr="00AA5168" w:rsidRDefault="00AA5168" w:rsidP="00AA5168">
      <w:r w:rsidRPr="00AA5168">
        <w:t xml:space="preserve">    RESERV_END,</w:t>
      </w:r>
    </w:p>
    <w:p w:rsidR="00AA5168" w:rsidRPr="00AA5168" w:rsidRDefault="00AA5168" w:rsidP="00AA5168">
      <w:r w:rsidRPr="00AA5168">
        <w:t xml:space="preserve">    ROOM_PRICE,</w:t>
      </w:r>
    </w:p>
    <w:p w:rsidR="00AA5168" w:rsidRPr="00AA5168" w:rsidRDefault="00AA5168" w:rsidP="00AA5168">
      <w:r w:rsidRPr="00AA5168">
        <w:t xml:space="preserve">    ISCANC</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28',</w:t>
      </w:r>
    </w:p>
    <w:p w:rsidR="00AA5168" w:rsidRPr="00AA5168" w:rsidRDefault="00AA5168" w:rsidP="00AA5168">
      <w:r w:rsidRPr="00AA5168">
        <w:t xml:space="preserve">    'ROO000000015',</w:t>
      </w:r>
    </w:p>
    <w:p w:rsidR="00AA5168" w:rsidRPr="00AA5168" w:rsidRDefault="00AA5168" w:rsidP="00AA5168">
      <w:r w:rsidRPr="00AA5168">
        <w:t xml:space="preserve">    'OFF00008',</w:t>
      </w:r>
    </w:p>
    <w:p w:rsidR="00AA5168" w:rsidRPr="00AA5168" w:rsidRDefault="00AA5168" w:rsidP="00AA5168">
      <w:r w:rsidRPr="00AA5168">
        <w:t xml:space="preserve">    'PMN000000016',</w:t>
      </w:r>
    </w:p>
    <w:p w:rsidR="00AA5168" w:rsidRPr="00AA5168" w:rsidRDefault="00AA5168" w:rsidP="00AA5168">
      <w:r w:rsidRPr="00AA5168">
        <w:t xml:space="preserve">    'DEP000019',</w:t>
      </w:r>
    </w:p>
    <w:p w:rsidR="00AA5168" w:rsidRPr="00AA5168" w:rsidRDefault="00AA5168" w:rsidP="00AA5168">
      <w:r w:rsidRPr="00AA5168">
        <w:t xml:space="preserve">    '10-AUG-15',</w:t>
      </w:r>
    </w:p>
    <w:p w:rsidR="00AA5168" w:rsidRPr="00AA5168" w:rsidRDefault="00AA5168" w:rsidP="00AA5168">
      <w:r w:rsidRPr="00AA5168">
        <w:t xml:space="preserve">    '14-AUG-15',</w:t>
      </w:r>
    </w:p>
    <w:p w:rsidR="00AA5168" w:rsidRPr="00AA5168" w:rsidRDefault="00AA5168" w:rsidP="00AA5168">
      <w:r w:rsidRPr="00AA5168">
        <w:t xml:space="preserve">    '540',</w:t>
      </w:r>
    </w:p>
    <w:p w:rsidR="00AA5168" w:rsidRPr="00AA5168" w:rsidRDefault="00AA5168" w:rsidP="00AA5168">
      <w:r w:rsidRPr="00AA5168">
        <w:t xml:space="preserve">    'N'</w:t>
      </w:r>
    </w:p>
    <w:p w:rsidR="00AA5168" w:rsidRPr="00AA5168" w:rsidRDefault="00AA5168" w:rsidP="00AA5168">
      <w:r w:rsidRPr="00AA5168">
        <w:t xml:space="preserve">  )</w:t>
      </w:r>
    </w:p>
    <w:p w:rsidR="00AA5168" w:rsidRPr="00AA5168" w:rsidRDefault="00AA5168" w:rsidP="00AA5168">
      <w:r w:rsidRPr="00AA5168">
        <w:t>INTO JABBERWOCKY.RESERVATION</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ROOM_ID,</w:t>
      </w:r>
    </w:p>
    <w:p w:rsidR="00AA5168" w:rsidRPr="00AA5168" w:rsidRDefault="00AA5168" w:rsidP="00AA5168">
      <w:r w:rsidRPr="00AA5168">
        <w:t xml:space="preserve">    OFF_ID,</w:t>
      </w:r>
    </w:p>
    <w:p w:rsidR="00AA5168" w:rsidRPr="00AA5168" w:rsidRDefault="00AA5168" w:rsidP="00AA5168">
      <w:r w:rsidRPr="00AA5168">
        <w:t xml:space="preserve">    PMNT_ID,</w:t>
      </w:r>
    </w:p>
    <w:p w:rsidR="00AA5168" w:rsidRPr="00AA5168" w:rsidRDefault="00AA5168" w:rsidP="00AA5168">
      <w:r w:rsidRPr="00AA5168">
        <w:t xml:space="preserve">    DEPT_ID,</w:t>
      </w:r>
    </w:p>
    <w:p w:rsidR="00AA5168" w:rsidRPr="00AA5168" w:rsidRDefault="00AA5168" w:rsidP="00AA5168">
      <w:r w:rsidRPr="00AA5168">
        <w:t xml:space="preserve">    RESERV_START,</w:t>
      </w:r>
    </w:p>
    <w:p w:rsidR="00AA5168" w:rsidRPr="00AA5168" w:rsidRDefault="00AA5168" w:rsidP="00AA5168">
      <w:r w:rsidRPr="00AA5168">
        <w:t xml:space="preserve">    RESERV_END,</w:t>
      </w:r>
    </w:p>
    <w:p w:rsidR="00AA5168" w:rsidRPr="00AA5168" w:rsidRDefault="00AA5168" w:rsidP="00AA5168">
      <w:r w:rsidRPr="00AA5168">
        <w:t xml:space="preserve">    ROOM_PRICE,</w:t>
      </w:r>
    </w:p>
    <w:p w:rsidR="00AA5168" w:rsidRPr="00AA5168" w:rsidRDefault="00AA5168" w:rsidP="00AA5168">
      <w:r w:rsidRPr="00AA5168">
        <w:t xml:space="preserve">    ISCANC</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16',</w:t>
      </w:r>
    </w:p>
    <w:p w:rsidR="00AA5168" w:rsidRPr="00AA5168" w:rsidRDefault="00AA5168" w:rsidP="00AA5168">
      <w:r w:rsidRPr="00AA5168">
        <w:t xml:space="preserve">    'ROO000000023',</w:t>
      </w:r>
    </w:p>
    <w:p w:rsidR="00AA5168" w:rsidRPr="00AA5168" w:rsidRDefault="00AA5168" w:rsidP="00AA5168">
      <w:r w:rsidRPr="00AA5168">
        <w:lastRenderedPageBreak/>
        <w:t xml:space="preserve">    'OFF00004',</w:t>
      </w:r>
    </w:p>
    <w:p w:rsidR="00AA5168" w:rsidRPr="00AA5168" w:rsidRDefault="00AA5168" w:rsidP="00AA5168">
      <w:r w:rsidRPr="00AA5168">
        <w:t xml:space="preserve">    'PMN000000017',</w:t>
      </w:r>
    </w:p>
    <w:p w:rsidR="00AA5168" w:rsidRPr="00AA5168" w:rsidRDefault="00AA5168" w:rsidP="00AA5168">
      <w:r w:rsidRPr="00AA5168">
        <w:t xml:space="preserve">    'DEP000010',</w:t>
      </w:r>
    </w:p>
    <w:p w:rsidR="00AA5168" w:rsidRPr="00AA5168" w:rsidRDefault="00AA5168" w:rsidP="00AA5168">
      <w:r w:rsidRPr="00AA5168">
        <w:t xml:space="preserve">    '11-AUG-15',</w:t>
      </w:r>
    </w:p>
    <w:p w:rsidR="00AA5168" w:rsidRPr="00AA5168" w:rsidRDefault="00AA5168" w:rsidP="00AA5168">
      <w:r w:rsidRPr="00AA5168">
        <w:t xml:space="preserve">    '14-AUG-15',</w:t>
      </w:r>
    </w:p>
    <w:p w:rsidR="00AA5168" w:rsidRPr="00AA5168" w:rsidRDefault="00AA5168" w:rsidP="00AA5168">
      <w:r w:rsidRPr="00AA5168">
        <w:t xml:space="preserve">    '378',</w:t>
      </w:r>
    </w:p>
    <w:p w:rsidR="00AA5168" w:rsidRPr="00AA5168" w:rsidRDefault="00AA5168" w:rsidP="00AA5168">
      <w:r w:rsidRPr="00AA5168">
        <w:t xml:space="preserve">    'N'</w:t>
      </w:r>
    </w:p>
    <w:p w:rsidR="00AA5168" w:rsidRPr="00AA5168" w:rsidRDefault="00AA5168" w:rsidP="00AA5168">
      <w:r w:rsidRPr="00AA5168">
        <w:t xml:space="preserve">  )</w:t>
      </w:r>
    </w:p>
    <w:p w:rsidR="00AA5168" w:rsidRPr="00AA5168" w:rsidRDefault="00AA5168" w:rsidP="00AA5168">
      <w:r w:rsidRPr="00AA5168">
        <w:t>INTO JABBERWOCKY.RESERVATION</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ROOM_ID,</w:t>
      </w:r>
    </w:p>
    <w:p w:rsidR="00AA5168" w:rsidRPr="00AA5168" w:rsidRDefault="00AA5168" w:rsidP="00AA5168">
      <w:r w:rsidRPr="00AA5168">
        <w:t xml:space="preserve">    OFF_ID,</w:t>
      </w:r>
    </w:p>
    <w:p w:rsidR="00AA5168" w:rsidRPr="00AA5168" w:rsidRDefault="00AA5168" w:rsidP="00AA5168">
      <w:r w:rsidRPr="00AA5168">
        <w:t xml:space="preserve">    PMNT_ID,</w:t>
      </w:r>
    </w:p>
    <w:p w:rsidR="00AA5168" w:rsidRPr="00AA5168" w:rsidRDefault="00AA5168" w:rsidP="00AA5168">
      <w:r w:rsidRPr="00AA5168">
        <w:t xml:space="preserve">    DEPT_ID,</w:t>
      </w:r>
    </w:p>
    <w:p w:rsidR="00AA5168" w:rsidRPr="00AA5168" w:rsidRDefault="00AA5168" w:rsidP="00AA5168">
      <w:r w:rsidRPr="00AA5168">
        <w:t xml:space="preserve">    RESERV_START,</w:t>
      </w:r>
    </w:p>
    <w:p w:rsidR="00AA5168" w:rsidRPr="00AA5168" w:rsidRDefault="00AA5168" w:rsidP="00AA5168">
      <w:r w:rsidRPr="00AA5168">
        <w:t xml:space="preserve">    RESERV_END,</w:t>
      </w:r>
    </w:p>
    <w:p w:rsidR="00AA5168" w:rsidRPr="00AA5168" w:rsidRDefault="00AA5168" w:rsidP="00AA5168">
      <w:r w:rsidRPr="00AA5168">
        <w:t xml:space="preserve">    ROOM_PRICE,</w:t>
      </w:r>
    </w:p>
    <w:p w:rsidR="00AA5168" w:rsidRPr="00AA5168" w:rsidRDefault="00AA5168" w:rsidP="00AA5168">
      <w:r w:rsidRPr="00AA5168">
        <w:t xml:space="preserve">    ISCANC</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21',</w:t>
      </w:r>
    </w:p>
    <w:p w:rsidR="00AA5168" w:rsidRPr="00AA5168" w:rsidRDefault="00AA5168" w:rsidP="00AA5168">
      <w:r w:rsidRPr="00AA5168">
        <w:t xml:space="preserve">    'ROO000000017',</w:t>
      </w:r>
    </w:p>
    <w:p w:rsidR="00AA5168" w:rsidRPr="00AA5168" w:rsidRDefault="00AA5168" w:rsidP="00AA5168">
      <w:r w:rsidRPr="00AA5168">
        <w:t xml:space="preserve">    'OFF00007',</w:t>
      </w:r>
    </w:p>
    <w:p w:rsidR="00AA5168" w:rsidRPr="00AA5168" w:rsidRDefault="00AA5168" w:rsidP="00AA5168">
      <w:r w:rsidRPr="00AA5168">
        <w:t xml:space="preserve">    'PMN000000018',</w:t>
      </w:r>
    </w:p>
    <w:p w:rsidR="00AA5168" w:rsidRPr="00AA5168" w:rsidRDefault="00AA5168" w:rsidP="00AA5168">
      <w:r w:rsidRPr="00AA5168">
        <w:t xml:space="preserve">    'DEP000016',</w:t>
      </w:r>
    </w:p>
    <w:p w:rsidR="00AA5168" w:rsidRPr="00AA5168" w:rsidRDefault="00AA5168" w:rsidP="00AA5168">
      <w:r w:rsidRPr="00AA5168">
        <w:t xml:space="preserve">    '10-AUG-15',</w:t>
      </w:r>
    </w:p>
    <w:p w:rsidR="00AA5168" w:rsidRPr="00AA5168" w:rsidRDefault="00AA5168" w:rsidP="00AA5168">
      <w:r w:rsidRPr="00AA5168">
        <w:t xml:space="preserve">    '14-AUG-15',</w:t>
      </w:r>
    </w:p>
    <w:p w:rsidR="00AA5168" w:rsidRPr="00AA5168" w:rsidRDefault="00AA5168" w:rsidP="00AA5168">
      <w:r w:rsidRPr="00AA5168">
        <w:t xml:space="preserve">    '540',</w:t>
      </w:r>
    </w:p>
    <w:p w:rsidR="00AA5168" w:rsidRPr="00AA5168" w:rsidRDefault="00AA5168" w:rsidP="00AA5168">
      <w:r w:rsidRPr="00AA5168">
        <w:t xml:space="preserve">    'N'</w:t>
      </w:r>
    </w:p>
    <w:p w:rsidR="00AA5168" w:rsidRPr="00AA5168" w:rsidRDefault="00AA5168" w:rsidP="00AA5168">
      <w:r w:rsidRPr="00AA5168">
        <w:t xml:space="preserve">  )</w:t>
      </w:r>
    </w:p>
    <w:p w:rsidR="00AA5168" w:rsidRPr="00AA5168" w:rsidRDefault="00AA5168" w:rsidP="00AA5168">
      <w:r w:rsidRPr="00AA5168">
        <w:t>INTO JABBERWOCKY.RESERVATION</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ROOM_ID,</w:t>
      </w:r>
    </w:p>
    <w:p w:rsidR="00AA5168" w:rsidRPr="00AA5168" w:rsidRDefault="00AA5168" w:rsidP="00AA5168">
      <w:r w:rsidRPr="00AA5168">
        <w:t xml:space="preserve">    OFF_ID,</w:t>
      </w:r>
    </w:p>
    <w:p w:rsidR="00AA5168" w:rsidRPr="00AA5168" w:rsidRDefault="00AA5168" w:rsidP="00AA5168">
      <w:r w:rsidRPr="00AA5168">
        <w:t xml:space="preserve">    PMNT_ID,</w:t>
      </w:r>
    </w:p>
    <w:p w:rsidR="00AA5168" w:rsidRPr="00AA5168" w:rsidRDefault="00AA5168" w:rsidP="00AA5168">
      <w:r w:rsidRPr="00AA5168">
        <w:t xml:space="preserve">    DEPT_ID,</w:t>
      </w:r>
    </w:p>
    <w:p w:rsidR="00AA5168" w:rsidRPr="00AA5168" w:rsidRDefault="00AA5168" w:rsidP="00AA5168">
      <w:r w:rsidRPr="00AA5168">
        <w:t xml:space="preserve">    RESERV_START,</w:t>
      </w:r>
    </w:p>
    <w:p w:rsidR="00AA5168" w:rsidRPr="00AA5168" w:rsidRDefault="00AA5168" w:rsidP="00AA5168">
      <w:r w:rsidRPr="00AA5168">
        <w:t xml:space="preserve">    RESERV_END,</w:t>
      </w:r>
    </w:p>
    <w:p w:rsidR="00AA5168" w:rsidRPr="00AA5168" w:rsidRDefault="00AA5168" w:rsidP="00AA5168">
      <w:r w:rsidRPr="00AA5168">
        <w:t xml:space="preserve">    ROOM_PRICE,</w:t>
      </w:r>
    </w:p>
    <w:p w:rsidR="00AA5168" w:rsidRPr="00AA5168" w:rsidRDefault="00AA5168" w:rsidP="00AA5168">
      <w:r w:rsidRPr="00AA5168">
        <w:t xml:space="preserve">    ISCANC</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27',</w:t>
      </w:r>
    </w:p>
    <w:p w:rsidR="00AA5168" w:rsidRPr="00AA5168" w:rsidRDefault="00AA5168" w:rsidP="00AA5168">
      <w:r w:rsidRPr="00AA5168">
        <w:t xml:space="preserve">    'ROO000000019',</w:t>
      </w:r>
    </w:p>
    <w:p w:rsidR="00AA5168" w:rsidRPr="00AA5168" w:rsidRDefault="00AA5168" w:rsidP="00AA5168">
      <w:r w:rsidRPr="00AA5168">
        <w:lastRenderedPageBreak/>
        <w:t xml:space="preserve">    'OFF00009',</w:t>
      </w:r>
    </w:p>
    <w:p w:rsidR="00AA5168" w:rsidRPr="00AA5168" w:rsidRDefault="00AA5168" w:rsidP="00AA5168">
      <w:r w:rsidRPr="00AA5168">
        <w:t xml:space="preserve">    'PMN000000019',</w:t>
      </w:r>
    </w:p>
    <w:p w:rsidR="00AA5168" w:rsidRPr="00AA5168" w:rsidRDefault="00AA5168" w:rsidP="00AA5168">
      <w:r w:rsidRPr="00AA5168">
        <w:t xml:space="preserve">    'DEP000020',</w:t>
      </w:r>
    </w:p>
    <w:p w:rsidR="00AA5168" w:rsidRPr="00AA5168" w:rsidRDefault="00AA5168" w:rsidP="00AA5168">
      <w:r w:rsidRPr="00AA5168">
        <w:t xml:space="preserve">    '10-AUG-15',</w:t>
      </w:r>
    </w:p>
    <w:p w:rsidR="00AA5168" w:rsidRPr="00AA5168" w:rsidRDefault="00AA5168" w:rsidP="00AA5168">
      <w:r w:rsidRPr="00AA5168">
        <w:t xml:space="preserve">    '14-AUG-15',</w:t>
      </w:r>
    </w:p>
    <w:p w:rsidR="00AA5168" w:rsidRPr="00AA5168" w:rsidRDefault="00AA5168" w:rsidP="00AA5168">
      <w:r w:rsidRPr="00AA5168">
        <w:t xml:space="preserve">    '673.2',</w:t>
      </w:r>
    </w:p>
    <w:p w:rsidR="00AA5168" w:rsidRPr="00AA5168" w:rsidRDefault="00AA5168" w:rsidP="00AA5168">
      <w:r w:rsidRPr="00AA5168">
        <w:t xml:space="preserve">    'Y'</w:t>
      </w:r>
    </w:p>
    <w:p w:rsidR="00AA5168" w:rsidRPr="00AA5168" w:rsidRDefault="00AA5168" w:rsidP="00AA5168">
      <w:r w:rsidRPr="00AA5168">
        <w:t xml:space="preserve">  )</w:t>
      </w:r>
    </w:p>
    <w:p w:rsidR="00AA5168" w:rsidRPr="00AA5168" w:rsidRDefault="00AA5168" w:rsidP="00AA5168">
      <w:r w:rsidRPr="00AA5168">
        <w:t>INTO JABBERWOCKY.RESERVATION</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ROOM_ID,</w:t>
      </w:r>
    </w:p>
    <w:p w:rsidR="00AA5168" w:rsidRPr="00AA5168" w:rsidRDefault="00AA5168" w:rsidP="00AA5168">
      <w:r w:rsidRPr="00AA5168">
        <w:t xml:space="preserve">    OFF_ID,</w:t>
      </w:r>
    </w:p>
    <w:p w:rsidR="00AA5168" w:rsidRPr="00AA5168" w:rsidRDefault="00AA5168" w:rsidP="00AA5168">
      <w:r w:rsidRPr="00AA5168">
        <w:t xml:space="preserve">    PMNT_ID,</w:t>
      </w:r>
    </w:p>
    <w:p w:rsidR="00AA5168" w:rsidRPr="00AA5168" w:rsidRDefault="00AA5168" w:rsidP="00AA5168">
      <w:r w:rsidRPr="00AA5168">
        <w:t xml:space="preserve">    DEPT_ID,</w:t>
      </w:r>
    </w:p>
    <w:p w:rsidR="00AA5168" w:rsidRPr="00AA5168" w:rsidRDefault="00AA5168" w:rsidP="00AA5168">
      <w:r w:rsidRPr="00AA5168">
        <w:t xml:space="preserve">    RESERV_START,</w:t>
      </w:r>
    </w:p>
    <w:p w:rsidR="00AA5168" w:rsidRPr="00AA5168" w:rsidRDefault="00AA5168" w:rsidP="00AA5168">
      <w:r w:rsidRPr="00AA5168">
        <w:t xml:space="preserve">    RESERV_END,</w:t>
      </w:r>
    </w:p>
    <w:p w:rsidR="00AA5168" w:rsidRPr="00AA5168" w:rsidRDefault="00AA5168" w:rsidP="00AA5168">
      <w:r w:rsidRPr="00AA5168">
        <w:t xml:space="preserve">    ROOM_PRICE,</w:t>
      </w:r>
    </w:p>
    <w:p w:rsidR="00AA5168" w:rsidRPr="00AA5168" w:rsidRDefault="00AA5168" w:rsidP="00AA5168">
      <w:r w:rsidRPr="00AA5168">
        <w:t xml:space="preserve">    ISCANC</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11',</w:t>
      </w:r>
    </w:p>
    <w:p w:rsidR="00AA5168" w:rsidRPr="00AA5168" w:rsidRDefault="00AA5168" w:rsidP="00AA5168">
      <w:r w:rsidRPr="00AA5168">
        <w:t xml:space="preserve">    'ROO000000009',</w:t>
      </w:r>
    </w:p>
    <w:p w:rsidR="00AA5168" w:rsidRPr="00AA5168" w:rsidRDefault="00AA5168" w:rsidP="00AA5168">
      <w:r w:rsidRPr="00AA5168">
        <w:t xml:space="preserve">    'OFF00004',</w:t>
      </w:r>
    </w:p>
    <w:p w:rsidR="00AA5168" w:rsidRPr="00AA5168" w:rsidRDefault="00AA5168" w:rsidP="00AA5168">
      <w:r w:rsidRPr="00AA5168">
        <w:t xml:space="preserve">    'PMN000000020',</w:t>
      </w:r>
    </w:p>
    <w:p w:rsidR="00AA5168" w:rsidRPr="00AA5168" w:rsidRDefault="00AA5168" w:rsidP="00AA5168">
      <w:r w:rsidRPr="00AA5168">
        <w:t xml:space="preserve">    'DEP000010',</w:t>
      </w:r>
    </w:p>
    <w:p w:rsidR="00AA5168" w:rsidRPr="00AA5168" w:rsidRDefault="00AA5168" w:rsidP="00AA5168">
      <w:r w:rsidRPr="00AA5168">
        <w:t xml:space="preserve">    '18-AUG-15',</w:t>
      </w:r>
    </w:p>
    <w:p w:rsidR="00AA5168" w:rsidRPr="00AA5168" w:rsidRDefault="00AA5168" w:rsidP="00AA5168">
      <w:r w:rsidRPr="00AA5168">
        <w:t xml:space="preserve">    '21-AUG-15',</w:t>
      </w:r>
    </w:p>
    <w:p w:rsidR="00AA5168" w:rsidRPr="00AA5168" w:rsidRDefault="00AA5168" w:rsidP="00AA5168">
      <w:r w:rsidRPr="00AA5168">
        <w:t xml:space="preserve">    '378',</w:t>
      </w:r>
    </w:p>
    <w:p w:rsidR="00AA5168" w:rsidRPr="00AA5168" w:rsidRDefault="00AA5168" w:rsidP="00AA5168">
      <w:r w:rsidRPr="00AA5168">
        <w:t xml:space="preserve">    'N'</w:t>
      </w:r>
    </w:p>
    <w:p w:rsidR="00AA5168" w:rsidRPr="00AA5168" w:rsidRDefault="00AA5168" w:rsidP="00AA5168">
      <w:r w:rsidRPr="00AA5168">
        <w:t xml:space="preserve">  )</w:t>
      </w:r>
    </w:p>
    <w:p w:rsidR="00AA5168" w:rsidRPr="00AA5168" w:rsidRDefault="00AA5168" w:rsidP="00AA5168">
      <w:r w:rsidRPr="00AA5168">
        <w:t>INTO JABBERWOCKY.RESERVATION</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ROOM_ID,</w:t>
      </w:r>
    </w:p>
    <w:p w:rsidR="00AA5168" w:rsidRPr="00AA5168" w:rsidRDefault="00AA5168" w:rsidP="00AA5168">
      <w:r w:rsidRPr="00AA5168">
        <w:t xml:space="preserve">    OFF_ID,</w:t>
      </w:r>
    </w:p>
    <w:p w:rsidR="00AA5168" w:rsidRPr="00AA5168" w:rsidRDefault="00AA5168" w:rsidP="00AA5168">
      <w:r w:rsidRPr="00AA5168">
        <w:t xml:space="preserve">    PMNT_ID,</w:t>
      </w:r>
    </w:p>
    <w:p w:rsidR="00AA5168" w:rsidRPr="00AA5168" w:rsidRDefault="00AA5168" w:rsidP="00AA5168">
      <w:r w:rsidRPr="00AA5168">
        <w:t xml:space="preserve">    DEPT_ID,</w:t>
      </w:r>
    </w:p>
    <w:p w:rsidR="00AA5168" w:rsidRPr="00AA5168" w:rsidRDefault="00AA5168" w:rsidP="00AA5168">
      <w:r w:rsidRPr="00AA5168">
        <w:t xml:space="preserve">    RESERV_START,</w:t>
      </w:r>
    </w:p>
    <w:p w:rsidR="00AA5168" w:rsidRPr="00AA5168" w:rsidRDefault="00AA5168" w:rsidP="00AA5168">
      <w:r w:rsidRPr="00AA5168">
        <w:t xml:space="preserve">    RESERV_END,</w:t>
      </w:r>
    </w:p>
    <w:p w:rsidR="00AA5168" w:rsidRPr="00AA5168" w:rsidRDefault="00AA5168" w:rsidP="00AA5168">
      <w:r w:rsidRPr="00AA5168">
        <w:t xml:space="preserve">    ROOM_PRICE,</w:t>
      </w:r>
    </w:p>
    <w:p w:rsidR="00AA5168" w:rsidRPr="00AA5168" w:rsidRDefault="00AA5168" w:rsidP="00AA5168">
      <w:r w:rsidRPr="00AA5168">
        <w:t xml:space="preserve">    ISCANC</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30',</w:t>
      </w:r>
    </w:p>
    <w:p w:rsidR="00AA5168" w:rsidRPr="00AA5168" w:rsidRDefault="00AA5168" w:rsidP="00AA5168">
      <w:r w:rsidRPr="00AA5168">
        <w:t xml:space="preserve">    'ROO000000016',</w:t>
      </w:r>
    </w:p>
    <w:p w:rsidR="00AA5168" w:rsidRPr="00AA5168" w:rsidRDefault="00AA5168" w:rsidP="00AA5168">
      <w:r w:rsidRPr="00AA5168">
        <w:lastRenderedPageBreak/>
        <w:t xml:space="preserve">    'OFF00007',</w:t>
      </w:r>
    </w:p>
    <w:p w:rsidR="00AA5168" w:rsidRPr="00AA5168" w:rsidRDefault="00AA5168" w:rsidP="00AA5168">
      <w:r w:rsidRPr="00AA5168">
        <w:t xml:space="preserve">    'PMN000000021',</w:t>
      </w:r>
    </w:p>
    <w:p w:rsidR="00AA5168" w:rsidRPr="00AA5168" w:rsidRDefault="00AA5168" w:rsidP="00AA5168">
      <w:r w:rsidRPr="00AA5168">
        <w:t xml:space="preserve">    'DEP000020',</w:t>
      </w:r>
    </w:p>
    <w:p w:rsidR="00AA5168" w:rsidRPr="00AA5168" w:rsidRDefault="00AA5168" w:rsidP="00AA5168">
      <w:r w:rsidRPr="00AA5168">
        <w:t xml:space="preserve">    '24-AUG-15',</w:t>
      </w:r>
    </w:p>
    <w:p w:rsidR="00AA5168" w:rsidRPr="00AA5168" w:rsidRDefault="00AA5168" w:rsidP="00AA5168">
      <w:r w:rsidRPr="00AA5168">
        <w:t xml:space="preserve">    '28-AUG-15',</w:t>
      </w:r>
    </w:p>
    <w:p w:rsidR="00AA5168" w:rsidRPr="00AA5168" w:rsidRDefault="00AA5168" w:rsidP="00AA5168">
      <w:r w:rsidRPr="00AA5168">
        <w:t xml:space="preserve">    '540',</w:t>
      </w:r>
    </w:p>
    <w:p w:rsidR="00AA5168" w:rsidRPr="00AA5168" w:rsidRDefault="00AA5168" w:rsidP="00AA5168">
      <w:r w:rsidRPr="00AA5168">
        <w:t xml:space="preserve">    'N'</w:t>
      </w:r>
    </w:p>
    <w:p w:rsidR="00AA5168" w:rsidRPr="00AA5168" w:rsidRDefault="00AA5168" w:rsidP="00AA5168">
      <w:r w:rsidRPr="00AA5168">
        <w:t xml:space="preserve">  )</w:t>
      </w:r>
    </w:p>
    <w:p w:rsidR="00AA5168" w:rsidRPr="00AA5168" w:rsidRDefault="00AA5168" w:rsidP="00AA5168">
      <w:r w:rsidRPr="00AA5168">
        <w:t>INTO JABBERWOCKY.RESERVATION</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ROOM_ID,</w:t>
      </w:r>
    </w:p>
    <w:p w:rsidR="00AA5168" w:rsidRPr="00AA5168" w:rsidRDefault="00AA5168" w:rsidP="00AA5168">
      <w:r w:rsidRPr="00AA5168">
        <w:t xml:space="preserve">    OFF_ID,</w:t>
      </w:r>
    </w:p>
    <w:p w:rsidR="00AA5168" w:rsidRPr="00AA5168" w:rsidRDefault="00AA5168" w:rsidP="00AA5168">
      <w:r w:rsidRPr="00AA5168">
        <w:t xml:space="preserve">    PMNT_ID,</w:t>
      </w:r>
    </w:p>
    <w:p w:rsidR="00AA5168" w:rsidRPr="00AA5168" w:rsidRDefault="00AA5168" w:rsidP="00AA5168">
      <w:r w:rsidRPr="00AA5168">
        <w:t xml:space="preserve">    DEPT_ID,</w:t>
      </w:r>
    </w:p>
    <w:p w:rsidR="00AA5168" w:rsidRPr="00AA5168" w:rsidRDefault="00AA5168" w:rsidP="00AA5168">
      <w:r w:rsidRPr="00AA5168">
        <w:t xml:space="preserve">    RESERV_START,</w:t>
      </w:r>
    </w:p>
    <w:p w:rsidR="00AA5168" w:rsidRPr="00AA5168" w:rsidRDefault="00AA5168" w:rsidP="00AA5168">
      <w:r w:rsidRPr="00AA5168">
        <w:t xml:space="preserve">    RESERV_END,</w:t>
      </w:r>
    </w:p>
    <w:p w:rsidR="00AA5168" w:rsidRPr="00AA5168" w:rsidRDefault="00AA5168" w:rsidP="00AA5168">
      <w:r w:rsidRPr="00AA5168">
        <w:t xml:space="preserve">    ROOM_PRICE,</w:t>
      </w:r>
    </w:p>
    <w:p w:rsidR="00AA5168" w:rsidRPr="00AA5168" w:rsidRDefault="00AA5168" w:rsidP="00AA5168">
      <w:r w:rsidRPr="00AA5168">
        <w:t xml:space="preserve">    ISCANC</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35',</w:t>
      </w:r>
    </w:p>
    <w:p w:rsidR="00AA5168" w:rsidRPr="00AA5168" w:rsidRDefault="00AA5168" w:rsidP="00AA5168">
      <w:r w:rsidRPr="00AA5168">
        <w:t xml:space="preserve">    'ROO000000016',</w:t>
      </w:r>
    </w:p>
    <w:p w:rsidR="00AA5168" w:rsidRPr="00AA5168" w:rsidRDefault="00AA5168" w:rsidP="00AA5168">
      <w:r w:rsidRPr="00AA5168">
        <w:t xml:space="preserve">    'OFF00007',</w:t>
      </w:r>
    </w:p>
    <w:p w:rsidR="00AA5168" w:rsidRPr="00AA5168" w:rsidRDefault="00AA5168" w:rsidP="00AA5168">
      <w:r w:rsidRPr="00AA5168">
        <w:t xml:space="preserve">    'PMN000000022',</w:t>
      </w:r>
    </w:p>
    <w:p w:rsidR="00AA5168" w:rsidRPr="00AA5168" w:rsidRDefault="00AA5168" w:rsidP="00AA5168">
      <w:r w:rsidRPr="00AA5168">
        <w:t xml:space="preserve">    'DEP000020',</w:t>
      </w:r>
    </w:p>
    <w:p w:rsidR="00AA5168" w:rsidRPr="00AA5168" w:rsidRDefault="00AA5168" w:rsidP="00AA5168">
      <w:r w:rsidRPr="00AA5168">
        <w:t xml:space="preserve">    '14-SEP-15',</w:t>
      </w:r>
    </w:p>
    <w:p w:rsidR="00AA5168" w:rsidRPr="00AA5168" w:rsidRDefault="00AA5168" w:rsidP="00AA5168">
      <w:r w:rsidRPr="00AA5168">
        <w:t xml:space="preserve">    '18-SEP-15',</w:t>
      </w:r>
    </w:p>
    <w:p w:rsidR="00AA5168" w:rsidRPr="00AA5168" w:rsidRDefault="00AA5168" w:rsidP="00AA5168">
      <w:r w:rsidRPr="00AA5168">
        <w:t xml:space="preserve">    '540',</w:t>
      </w:r>
    </w:p>
    <w:p w:rsidR="00AA5168" w:rsidRPr="00AA5168" w:rsidRDefault="00AA5168" w:rsidP="00AA5168">
      <w:r w:rsidRPr="00AA5168">
        <w:t xml:space="preserve">    'N'</w:t>
      </w:r>
    </w:p>
    <w:p w:rsidR="00AA5168" w:rsidRPr="00AA5168" w:rsidRDefault="00AA5168" w:rsidP="00AA5168">
      <w:r w:rsidRPr="00AA5168">
        <w:t xml:space="preserve">  )</w:t>
      </w:r>
    </w:p>
    <w:p w:rsidR="00AA5168" w:rsidRPr="00AA5168" w:rsidRDefault="00AA5168" w:rsidP="00AA5168">
      <w:r w:rsidRPr="00AA5168">
        <w:t>INTO JABBERWOCKY.RESERVATION</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ROOM_ID,</w:t>
      </w:r>
    </w:p>
    <w:p w:rsidR="00AA5168" w:rsidRPr="00AA5168" w:rsidRDefault="00AA5168" w:rsidP="00AA5168">
      <w:r w:rsidRPr="00AA5168">
        <w:t xml:space="preserve">    OFF_ID,</w:t>
      </w:r>
    </w:p>
    <w:p w:rsidR="00AA5168" w:rsidRPr="00AA5168" w:rsidRDefault="00AA5168" w:rsidP="00AA5168">
      <w:r w:rsidRPr="00AA5168">
        <w:t xml:space="preserve">    PMNT_ID,</w:t>
      </w:r>
    </w:p>
    <w:p w:rsidR="00AA5168" w:rsidRPr="00AA5168" w:rsidRDefault="00AA5168" w:rsidP="00AA5168">
      <w:r w:rsidRPr="00AA5168">
        <w:t xml:space="preserve">    DEPT_ID,</w:t>
      </w:r>
    </w:p>
    <w:p w:rsidR="00AA5168" w:rsidRPr="00AA5168" w:rsidRDefault="00AA5168" w:rsidP="00AA5168">
      <w:r w:rsidRPr="00AA5168">
        <w:t xml:space="preserve">    RESERV_START,</w:t>
      </w:r>
    </w:p>
    <w:p w:rsidR="00AA5168" w:rsidRPr="00AA5168" w:rsidRDefault="00AA5168" w:rsidP="00AA5168">
      <w:r w:rsidRPr="00AA5168">
        <w:t xml:space="preserve">    RESERV_END,</w:t>
      </w:r>
    </w:p>
    <w:p w:rsidR="00AA5168" w:rsidRPr="00AA5168" w:rsidRDefault="00AA5168" w:rsidP="00AA5168">
      <w:r w:rsidRPr="00AA5168">
        <w:t xml:space="preserve">    ROOM_PRICE,</w:t>
      </w:r>
    </w:p>
    <w:p w:rsidR="00AA5168" w:rsidRPr="00AA5168" w:rsidRDefault="00AA5168" w:rsidP="00AA5168">
      <w:r w:rsidRPr="00AA5168">
        <w:t xml:space="preserve">    ISCANC</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14',</w:t>
      </w:r>
    </w:p>
    <w:p w:rsidR="00AA5168" w:rsidRPr="00AA5168" w:rsidRDefault="00AA5168" w:rsidP="00AA5168">
      <w:r w:rsidRPr="00AA5168">
        <w:t xml:space="preserve">    'ROO000000012',</w:t>
      </w:r>
    </w:p>
    <w:p w:rsidR="00AA5168" w:rsidRPr="00AA5168" w:rsidRDefault="00AA5168" w:rsidP="00AA5168">
      <w:r w:rsidRPr="00AA5168">
        <w:lastRenderedPageBreak/>
        <w:t xml:space="preserve">    'OFF00004',</w:t>
      </w:r>
    </w:p>
    <w:p w:rsidR="00AA5168" w:rsidRPr="00AA5168" w:rsidRDefault="00AA5168" w:rsidP="00AA5168">
      <w:r w:rsidRPr="00AA5168">
        <w:t xml:space="preserve">    'PMN000000023',</w:t>
      </w:r>
    </w:p>
    <w:p w:rsidR="00AA5168" w:rsidRPr="00AA5168" w:rsidRDefault="00AA5168" w:rsidP="00AA5168">
      <w:r w:rsidRPr="00AA5168">
        <w:t xml:space="preserve">    'DEP000008',</w:t>
      </w:r>
    </w:p>
    <w:p w:rsidR="00AA5168" w:rsidRPr="00AA5168" w:rsidRDefault="00AA5168" w:rsidP="00AA5168">
      <w:r w:rsidRPr="00AA5168">
        <w:t xml:space="preserve">    '21-SEP-15',</w:t>
      </w:r>
    </w:p>
    <w:p w:rsidR="00AA5168" w:rsidRPr="00AA5168" w:rsidRDefault="00AA5168" w:rsidP="00AA5168">
      <w:r w:rsidRPr="00AA5168">
        <w:t xml:space="preserve">    '25-SEP-15',</w:t>
      </w:r>
    </w:p>
    <w:p w:rsidR="00AA5168" w:rsidRPr="00AA5168" w:rsidRDefault="00AA5168" w:rsidP="00AA5168">
      <w:r w:rsidRPr="00AA5168">
        <w:t xml:space="preserve">    '504',</w:t>
      </w:r>
    </w:p>
    <w:p w:rsidR="00AA5168" w:rsidRPr="00AA5168" w:rsidRDefault="00AA5168" w:rsidP="00AA5168">
      <w:r w:rsidRPr="00AA5168">
        <w:t xml:space="preserve">    'N'</w:t>
      </w:r>
    </w:p>
    <w:p w:rsidR="00AA5168" w:rsidRPr="00AA5168" w:rsidRDefault="00AA5168" w:rsidP="00AA5168">
      <w:r w:rsidRPr="00AA5168">
        <w:t xml:space="preserve">  )</w:t>
      </w:r>
    </w:p>
    <w:p w:rsidR="00AA5168" w:rsidRPr="00AA5168" w:rsidRDefault="00AA5168" w:rsidP="00AA5168">
      <w:r w:rsidRPr="00AA5168">
        <w:t>INTO JABBERWOCKY.RESERVATION</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ROOM_ID,</w:t>
      </w:r>
    </w:p>
    <w:p w:rsidR="00AA5168" w:rsidRPr="00AA5168" w:rsidRDefault="00AA5168" w:rsidP="00AA5168">
      <w:r w:rsidRPr="00AA5168">
        <w:t xml:space="preserve">    OFF_ID,</w:t>
      </w:r>
    </w:p>
    <w:p w:rsidR="00AA5168" w:rsidRPr="00AA5168" w:rsidRDefault="00AA5168" w:rsidP="00AA5168">
      <w:r w:rsidRPr="00AA5168">
        <w:t xml:space="preserve">    PMNT_ID,</w:t>
      </w:r>
    </w:p>
    <w:p w:rsidR="00AA5168" w:rsidRPr="00AA5168" w:rsidRDefault="00AA5168" w:rsidP="00AA5168">
      <w:r w:rsidRPr="00AA5168">
        <w:t xml:space="preserve">    DEPT_ID,</w:t>
      </w:r>
    </w:p>
    <w:p w:rsidR="00AA5168" w:rsidRPr="00AA5168" w:rsidRDefault="00AA5168" w:rsidP="00AA5168">
      <w:r w:rsidRPr="00AA5168">
        <w:t xml:space="preserve">    RESERV_START,</w:t>
      </w:r>
    </w:p>
    <w:p w:rsidR="00AA5168" w:rsidRPr="00AA5168" w:rsidRDefault="00AA5168" w:rsidP="00AA5168">
      <w:r w:rsidRPr="00AA5168">
        <w:t xml:space="preserve">    RESERV_END,</w:t>
      </w:r>
    </w:p>
    <w:p w:rsidR="00AA5168" w:rsidRPr="00AA5168" w:rsidRDefault="00AA5168" w:rsidP="00AA5168">
      <w:r w:rsidRPr="00AA5168">
        <w:t xml:space="preserve">    ROOM_PRICE,</w:t>
      </w:r>
    </w:p>
    <w:p w:rsidR="00AA5168" w:rsidRPr="00AA5168" w:rsidRDefault="00AA5168" w:rsidP="00AA5168">
      <w:r w:rsidRPr="00AA5168">
        <w:t xml:space="preserve">    ISCANC</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20',</w:t>
      </w:r>
    </w:p>
    <w:p w:rsidR="00AA5168" w:rsidRPr="00AA5168" w:rsidRDefault="00AA5168" w:rsidP="00AA5168">
      <w:r w:rsidRPr="00AA5168">
        <w:t xml:space="preserve">    'ROO000000023',</w:t>
      </w:r>
    </w:p>
    <w:p w:rsidR="00AA5168" w:rsidRPr="00AA5168" w:rsidRDefault="00AA5168" w:rsidP="00AA5168">
      <w:r w:rsidRPr="00AA5168">
        <w:t xml:space="preserve">    'OFF00004',</w:t>
      </w:r>
    </w:p>
    <w:p w:rsidR="00AA5168" w:rsidRPr="00AA5168" w:rsidRDefault="00AA5168" w:rsidP="00AA5168">
      <w:r w:rsidRPr="00AA5168">
        <w:t xml:space="preserve">    'PMN000000024',</w:t>
      </w:r>
    </w:p>
    <w:p w:rsidR="00AA5168" w:rsidRPr="00AA5168" w:rsidRDefault="00AA5168" w:rsidP="00AA5168">
      <w:r w:rsidRPr="00AA5168">
        <w:t xml:space="preserve">    'DEP000007',</w:t>
      </w:r>
    </w:p>
    <w:p w:rsidR="00AA5168" w:rsidRPr="00AA5168" w:rsidRDefault="00AA5168" w:rsidP="00AA5168">
      <w:r w:rsidRPr="00AA5168">
        <w:t xml:space="preserve">    '21-SEP-15',</w:t>
      </w:r>
    </w:p>
    <w:p w:rsidR="00AA5168" w:rsidRPr="00AA5168" w:rsidRDefault="00AA5168" w:rsidP="00AA5168">
      <w:r w:rsidRPr="00AA5168">
        <w:t xml:space="preserve">    '25-SEP-15',</w:t>
      </w:r>
    </w:p>
    <w:p w:rsidR="00AA5168" w:rsidRPr="00AA5168" w:rsidRDefault="00AA5168" w:rsidP="00AA5168">
      <w:r w:rsidRPr="00AA5168">
        <w:t xml:space="preserve">    '504',</w:t>
      </w:r>
    </w:p>
    <w:p w:rsidR="00AA5168" w:rsidRPr="00AA5168" w:rsidRDefault="00AA5168" w:rsidP="00AA5168">
      <w:r w:rsidRPr="00AA5168">
        <w:t xml:space="preserve">    'N'</w:t>
      </w:r>
    </w:p>
    <w:p w:rsidR="00AA5168" w:rsidRPr="00AA5168" w:rsidRDefault="00AA5168" w:rsidP="00AA5168">
      <w:r w:rsidRPr="00AA5168">
        <w:t xml:space="preserve">  )</w:t>
      </w:r>
    </w:p>
    <w:p w:rsidR="00AA5168" w:rsidRPr="00AA5168" w:rsidRDefault="00AA5168" w:rsidP="00AA5168">
      <w:r w:rsidRPr="00AA5168">
        <w:t>INTO JABBERWOCKY.RESERVATION</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ROOM_ID,</w:t>
      </w:r>
    </w:p>
    <w:p w:rsidR="00AA5168" w:rsidRPr="00AA5168" w:rsidRDefault="00AA5168" w:rsidP="00AA5168">
      <w:r w:rsidRPr="00AA5168">
        <w:t xml:space="preserve">    OFF_ID,</w:t>
      </w:r>
    </w:p>
    <w:p w:rsidR="00AA5168" w:rsidRPr="00AA5168" w:rsidRDefault="00AA5168" w:rsidP="00AA5168">
      <w:r w:rsidRPr="00AA5168">
        <w:t xml:space="preserve">    PMNT_ID,</w:t>
      </w:r>
    </w:p>
    <w:p w:rsidR="00AA5168" w:rsidRPr="00AA5168" w:rsidRDefault="00AA5168" w:rsidP="00AA5168">
      <w:r w:rsidRPr="00AA5168">
        <w:t xml:space="preserve">    DEPT_ID,</w:t>
      </w:r>
    </w:p>
    <w:p w:rsidR="00AA5168" w:rsidRPr="00AA5168" w:rsidRDefault="00AA5168" w:rsidP="00AA5168">
      <w:r w:rsidRPr="00AA5168">
        <w:t xml:space="preserve">    RESERV_START,</w:t>
      </w:r>
    </w:p>
    <w:p w:rsidR="00AA5168" w:rsidRPr="00AA5168" w:rsidRDefault="00AA5168" w:rsidP="00AA5168">
      <w:r w:rsidRPr="00AA5168">
        <w:t xml:space="preserve">    RESERV_END,</w:t>
      </w:r>
    </w:p>
    <w:p w:rsidR="00AA5168" w:rsidRPr="00AA5168" w:rsidRDefault="00AA5168" w:rsidP="00AA5168">
      <w:r w:rsidRPr="00AA5168">
        <w:t xml:space="preserve">    ROOM_PRICE,</w:t>
      </w:r>
    </w:p>
    <w:p w:rsidR="00AA5168" w:rsidRPr="00AA5168" w:rsidRDefault="00AA5168" w:rsidP="00AA5168">
      <w:r w:rsidRPr="00AA5168">
        <w:t xml:space="preserve">    ISCANC</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27',</w:t>
      </w:r>
    </w:p>
    <w:p w:rsidR="00AA5168" w:rsidRPr="00AA5168" w:rsidRDefault="00AA5168" w:rsidP="00AA5168">
      <w:r w:rsidRPr="00AA5168">
        <w:t xml:space="preserve">    'ROO000000020',</w:t>
      </w:r>
    </w:p>
    <w:p w:rsidR="00AA5168" w:rsidRPr="00AA5168" w:rsidRDefault="00AA5168" w:rsidP="00AA5168">
      <w:r w:rsidRPr="00AA5168">
        <w:lastRenderedPageBreak/>
        <w:t xml:space="preserve">    'OFF00011',</w:t>
      </w:r>
    </w:p>
    <w:p w:rsidR="00AA5168" w:rsidRPr="00AA5168" w:rsidRDefault="00AA5168" w:rsidP="00AA5168">
      <w:r w:rsidRPr="00AA5168">
        <w:t xml:space="preserve">    'PMN000000025',</w:t>
      </w:r>
    </w:p>
    <w:p w:rsidR="00AA5168" w:rsidRPr="00AA5168" w:rsidRDefault="00AA5168" w:rsidP="00AA5168">
      <w:r w:rsidRPr="00AA5168">
        <w:t xml:space="preserve">    'DEP000019',</w:t>
      </w:r>
    </w:p>
    <w:p w:rsidR="00AA5168" w:rsidRPr="00AA5168" w:rsidRDefault="00AA5168" w:rsidP="00AA5168">
      <w:r w:rsidRPr="00AA5168">
        <w:t xml:space="preserve">    '19-OCT-15',</w:t>
      </w:r>
    </w:p>
    <w:p w:rsidR="00AA5168" w:rsidRPr="00AA5168" w:rsidRDefault="00AA5168" w:rsidP="00AA5168">
      <w:r w:rsidRPr="00AA5168">
        <w:t xml:space="preserve">    '23-OCT-15',</w:t>
      </w:r>
    </w:p>
    <w:p w:rsidR="00AA5168" w:rsidRPr="00AA5168" w:rsidRDefault="00AA5168" w:rsidP="00AA5168">
      <w:r w:rsidRPr="00AA5168">
        <w:t xml:space="preserve">    '504',</w:t>
      </w:r>
    </w:p>
    <w:p w:rsidR="00AA5168" w:rsidRPr="00AA5168" w:rsidRDefault="00AA5168" w:rsidP="00AA5168">
      <w:r w:rsidRPr="00AA5168">
        <w:t xml:space="preserve">    'N'</w:t>
      </w:r>
    </w:p>
    <w:p w:rsidR="00AA5168" w:rsidRPr="00AA5168" w:rsidRDefault="00AA5168" w:rsidP="00AA5168">
      <w:r w:rsidRPr="00AA5168">
        <w:t xml:space="preserve">  )</w:t>
      </w:r>
    </w:p>
    <w:p w:rsidR="00AA5168" w:rsidRPr="00AA5168" w:rsidRDefault="00AA5168" w:rsidP="00AA5168">
      <w:r w:rsidRPr="00AA5168">
        <w:t>INTO JABBERWOCKY.RESERVATION</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ROOM_ID,</w:t>
      </w:r>
    </w:p>
    <w:p w:rsidR="00AA5168" w:rsidRPr="00AA5168" w:rsidRDefault="00AA5168" w:rsidP="00AA5168">
      <w:r w:rsidRPr="00AA5168">
        <w:t xml:space="preserve">    OFF_ID,</w:t>
      </w:r>
    </w:p>
    <w:p w:rsidR="00AA5168" w:rsidRPr="00AA5168" w:rsidRDefault="00AA5168" w:rsidP="00AA5168">
      <w:r w:rsidRPr="00AA5168">
        <w:t xml:space="preserve">    PMNT_ID,</w:t>
      </w:r>
    </w:p>
    <w:p w:rsidR="00AA5168" w:rsidRPr="00AA5168" w:rsidRDefault="00AA5168" w:rsidP="00AA5168">
      <w:r w:rsidRPr="00AA5168">
        <w:t xml:space="preserve">    DEPT_ID,</w:t>
      </w:r>
    </w:p>
    <w:p w:rsidR="00AA5168" w:rsidRPr="00AA5168" w:rsidRDefault="00AA5168" w:rsidP="00AA5168">
      <w:r w:rsidRPr="00AA5168">
        <w:t xml:space="preserve">    RESERV_START,</w:t>
      </w:r>
    </w:p>
    <w:p w:rsidR="00AA5168" w:rsidRPr="00AA5168" w:rsidRDefault="00AA5168" w:rsidP="00AA5168">
      <w:r w:rsidRPr="00AA5168">
        <w:t xml:space="preserve">    RESERV_END,</w:t>
      </w:r>
    </w:p>
    <w:p w:rsidR="00AA5168" w:rsidRPr="00AA5168" w:rsidRDefault="00AA5168" w:rsidP="00AA5168">
      <w:r w:rsidRPr="00AA5168">
        <w:t xml:space="preserve">    ROOM_PRICE,</w:t>
      </w:r>
    </w:p>
    <w:p w:rsidR="00AA5168" w:rsidRPr="00AA5168" w:rsidRDefault="00AA5168" w:rsidP="00AA5168">
      <w:r w:rsidRPr="00AA5168">
        <w:t xml:space="preserve">    ISCANC</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36',</w:t>
      </w:r>
    </w:p>
    <w:p w:rsidR="00AA5168" w:rsidRPr="00AA5168" w:rsidRDefault="00AA5168" w:rsidP="00AA5168">
      <w:r w:rsidRPr="00AA5168">
        <w:t xml:space="preserve">    'ROO000000021',</w:t>
      </w:r>
    </w:p>
    <w:p w:rsidR="00AA5168" w:rsidRPr="00AA5168" w:rsidRDefault="00AA5168" w:rsidP="00AA5168">
      <w:r w:rsidRPr="00AA5168">
        <w:t xml:space="preserve">    'OFF00013',</w:t>
      </w:r>
    </w:p>
    <w:p w:rsidR="00AA5168" w:rsidRPr="00AA5168" w:rsidRDefault="00AA5168" w:rsidP="00AA5168">
      <w:r w:rsidRPr="00AA5168">
        <w:t xml:space="preserve">    'PMN000000026',</w:t>
      </w:r>
    </w:p>
    <w:p w:rsidR="00AA5168" w:rsidRPr="00AA5168" w:rsidRDefault="00AA5168" w:rsidP="00AA5168">
      <w:r w:rsidRPr="00AA5168">
        <w:t xml:space="preserve">    'DEP000015',</w:t>
      </w:r>
    </w:p>
    <w:p w:rsidR="00AA5168" w:rsidRPr="00AA5168" w:rsidRDefault="00AA5168" w:rsidP="00AA5168">
      <w:r w:rsidRPr="00AA5168">
        <w:t xml:space="preserve">    '26-OCT-15',</w:t>
      </w:r>
    </w:p>
    <w:p w:rsidR="00AA5168" w:rsidRPr="00AA5168" w:rsidRDefault="00AA5168" w:rsidP="00AA5168">
      <w:r w:rsidRPr="00AA5168">
        <w:t xml:space="preserve">    '30-OCT-15',</w:t>
      </w:r>
    </w:p>
    <w:p w:rsidR="00AA5168" w:rsidRPr="00AA5168" w:rsidRDefault="00AA5168" w:rsidP="00AA5168">
      <w:r w:rsidRPr="00AA5168">
        <w:t xml:space="preserve">    '334.8',</w:t>
      </w:r>
    </w:p>
    <w:p w:rsidR="00AA5168" w:rsidRPr="00AA5168" w:rsidRDefault="00AA5168" w:rsidP="00AA5168">
      <w:r w:rsidRPr="00AA5168">
        <w:t xml:space="preserve">    'N'</w:t>
      </w:r>
    </w:p>
    <w:p w:rsidR="00AA5168" w:rsidRPr="00AA5168" w:rsidRDefault="00AA5168" w:rsidP="00AA5168">
      <w:r w:rsidRPr="00AA5168">
        <w:t xml:space="preserve">  )</w:t>
      </w:r>
    </w:p>
    <w:p w:rsidR="00AA5168" w:rsidRPr="00AA5168" w:rsidRDefault="00AA5168" w:rsidP="00AA5168">
      <w:r w:rsidRPr="00AA5168">
        <w:t>INTO JABBERWOCKY.RESERVATION</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ROOM_ID,</w:t>
      </w:r>
    </w:p>
    <w:p w:rsidR="00AA5168" w:rsidRPr="00AA5168" w:rsidRDefault="00AA5168" w:rsidP="00AA5168">
      <w:r w:rsidRPr="00AA5168">
        <w:t xml:space="preserve">    OFF_ID,</w:t>
      </w:r>
    </w:p>
    <w:p w:rsidR="00AA5168" w:rsidRPr="00AA5168" w:rsidRDefault="00AA5168" w:rsidP="00AA5168">
      <w:r w:rsidRPr="00AA5168">
        <w:t xml:space="preserve">    PMNT_ID,</w:t>
      </w:r>
    </w:p>
    <w:p w:rsidR="00AA5168" w:rsidRPr="00AA5168" w:rsidRDefault="00AA5168" w:rsidP="00AA5168">
      <w:r w:rsidRPr="00AA5168">
        <w:t xml:space="preserve">    DEPT_ID,</w:t>
      </w:r>
    </w:p>
    <w:p w:rsidR="00AA5168" w:rsidRPr="00AA5168" w:rsidRDefault="00AA5168" w:rsidP="00AA5168">
      <w:r w:rsidRPr="00AA5168">
        <w:t xml:space="preserve">    RESERV_START,</w:t>
      </w:r>
    </w:p>
    <w:p w:rsidR="00AA5168" w:rsidRPr="00AA5168" w:rsidRDefault="00AA5168" w:rsidP="00AA5168">
      <w:r w:rsidRPr="00AA5168">
        <w:t xml:space="preserve">    RESERV_END,</w:t>
      </w:r>
    </w:p>
    <w:p w:rsidR="00AA5168" w:rsidRPr="00AA5168" w:rsidRDefault="00AA5168" w:rsidP="00AA5168">
      <w:r w:rsidRPr="00AA5168">
        <w:t xml:space="preserve">    ROOM_PRICE,</w:t>
      </w:r>
    </w:p>
    <w:p w:rsidR="00AA5168" w:rsidRPr="00AA5168" w:rsidRDefault="00AA5168" w:rsidP="00AA5168">
      <w:r w:rsidRPr="00AA5168">
        <w:t xml:space="preserve">    ISCANC</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04',</w:t>
      </w:r>
    </w:p>
    <w:p w:rsidR="00AA5168" w:rsidRPr="00AA5168" w:rsidRDefault="00AA5168" w:rsidP="00AA5168">
      <w:r w:rsidRPr="00AA5168">
        <w:t xml:space="preserve">    'ROO000000013',</w:t>
      </w:r>
    </w:p>
    <w:p w:rsidR="00AA5168" w:rsidRPr="00AA5168" w:rsidRDefault="00AA5168" w:rsidP="00AA5168">
      <w:r w:rsidRPr="00AA5168">
        <w:lastRenderedPageBreak/>
        <w:t xml:space="preserve">    'OFF00003',</w:t>
      </w:r>
    </w:p>
    <w:p w:rsidR="00AA5168" w:rsidRPr="00AA5168" w:rsidRDefault="00AA5168" w:rsidP="00AA5168">
      <w:r w:rsidRPr="00AA5168">
        <w:t xml:space="preserve">    'PMN000000027',</w:t>
      </w:r>
    </w:p>
    <w:p w:rsidR="00AA5168" w:rsidRPr="00AA5168" w:rsidRDefault="00AA5168" w:rsidP="00AA5168">
      <w:r w:rsidRPr="00AA5168">
        <w:t xml:space="preserve">    'DEP000013',</w:t>
      </w:r>
    </w:p>
    <w:p w:rsidR="00AA5168" w:rsidRPr="00AA5168" w:rsidRDefault="00AA5168" w:rsidP="00AA5168">
      <w:r w:rsidRPr="00AA5168">
        <w:t xml:space="preserve">    '02-NOV-15',</w:t>
      </w:r>
    </w:p>
    <w:p w:rsidR="00AA5168" w:rsidRPr="00AA5168" w:rsidRDefault="00AA5168" w:rsidP="00AA5168">
      <w:r w:rsidRPr="00AA5168">
        <w:t xml:space="preserve">    '06-NOV-15',</w:t>
      </w:r>
    </w:p>
    <w:p w:rsidR="00AA5168" w:rsidRPr="00AA5168" w:rsidRDefault="00AA5168" w:rsidP="00AA5168">
      <w:r w:rsidRPr="00AA5168">
        <w:t xml:space="preserve">    '673.2',</w:t>
      </w:r>
    </w:p>
    <w:p w:rsidR="00AA5168" w:rsidRPr="00AA5168" w:rsidRDefault="00AA5168" w:rsidP="00AA5168">
      <w:r w:rsidRPr="00AA5168">
        <w:t xml:space="preserve">    'N'</w:t>
      </w:r>
    </w:p>
    <w:p w:rsidR="00AA5168" w:rsidRPr="00AA5168" w:rsidRDefault="00AA5168" w:rsidP="00AA5168">
      <w:r w:rsidRPr="00AA5168">
        <w:t xml:space="preserve">  )</w:t>
      </w:r>
    </w:p>
    <w:p w:rsidR="00AA5168" w:rsidRPr="00AA5168" w:rsidRDefault="00AA5168" w:rsidP="00AA5168">
      <w:r w:rsidRPr="00AA5168">
        <w:t>INTO JABBERWOCKY.RESERVATION</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ROOM_ID,</w:t>
      </w:r>
    </w:p>
    <w:p w:rsidR="00AA5168" w:rsidRPr="00AA5168" w:rsidRDefault="00AA5168" w:rsidP="00AA5168">
      <w:r w:rsidRPr="00AA5168">
        <w:t xml:space="preserve">    OFF_ID,</w:t>
      </w:r>
    </w:p>
    <w:p w:rsidR="00AA5168" w:rsidRPr="00AA5168" w:rsidRDefault="00AA5168" w:rsidP="00AA5168">
      <w:r w:rsidRPr="00AA5168">
        <w:t xml:space="preserve">    PMNT_ID,</w:t>
      </w:r>
    </w:p>
    <w:p w:rsidR="00AA5168" w:rsidRPr="00AA5168" w:rsidRDefault="00AA5168" w:rsidP="00AA5168">
      <w:r w:rsidRPr="00AA5168">
        <w:t xml:space="preserve">    DEPT_ID,</w:t>
      </w:r>
    </w:p>
    <w:p w:rsidR="00AA5168" w:rsidRPr="00AA5168" w:rsidRDefault="00AA5168" w:rsidP="00AA5168">
      <w:r w:rsidRPr="00AA5168">
        <w:t xml:space="preserve">    RESERV_START,</w:t>
      </w:r>
    </w:p>
    <w:p w:rsidR="00AA5168" w:rsidRPr="00AA5168" w:rsidRDefault="00AA5168" w:rsidP="00AA5168">
      <w:r w:rsidRPr="00AA5168">
        <w:t xml:space="preserve">    RESERV_END,</w:t>
      </w:r>
    </w:p>
    <w:p w:rsidR="00AA5168" w:rsidRPr="00AA5168" w:rsidRDefault="00AA5168" w:rsidP="00AA5168">
      <w:r w:rsidRPr="00AA5168">
        <w:t xml:space="preserve">    ROOM_PRICE,</w:t>
      </w:r>
    </w:p>
    <w:p w:rsidR="00AA5168" w:rsidRPr="00AA5168" w:rsidRDefault="00AA5168" w:rsidP="00AA5168">
      <w:r w:rsidRPr="00AA5168">
        <w:t xml:space="preserve">    ISCANC</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25',</w:t>
      </w:r>
    </w:p>
    <w:p w:rsidR="00AA5168" w:rsidRPr="00AA5168" w:rsidRDefault="00AA5168" w:rsidP="00AA5168">
      <w:r w:rsidRPr="00AA5168">
        <w:t xml:space="preserve">    'ROO000000017',</w:t>
      </w:r>
    </w:p>
    <w:p w:rsidR="00AA5168" w:rsidRPr="00AA5168" w:rsidRDefault="00AA5168" w:rsidP="00AA5168">
      <w:r w:rsidRPr="00AA5168">
        <w:t xml:space="preserve">    'OFF00007',</w:t>
      </w:r>
    </w:p>
    <w:p w:rsidR="00AA5168" w:rsidRPr="00AA5168" w:rsidRDefault="00AA5168" w:rsidP="00AA5168">
      <w:r w:rsidRPr="00AA5168">
        <w:t xml:space="preserve">    'PMN000000028',</w:t>
      </w:r>
    </w:p>
    <w:p w:rsidR="00AA5168" w:rsidRPr="00AA5168" w:rsidRDefault="00AA5168" w:rsidP="00AA5168">
      <w:r w:rsidRPr="00AA5168">
        <w:t xml:space="preserve">    'DEP000016',</w:t>
      </w:r>
    </w:p>
    <w:p w:rsidR="00AA5168" w:rsidRPr="00AA5168" w:rsidRDefault="00AA5168" w:rsidP="00AA5168">
      <w:r w:rsidRPr="00AA5168">
        <w:t xml:space="preserve">    '16-NOV-15',</w:t>
      </w:r>
    </w:p>
    <w:p w:rsidR="00AA5168" w:rsidRPr="00AA5168" w:rsidRDefault="00AA5168" w:rsidP="00AA5168">
      <w:r w:rsidRPr="00AA5168">
        <w:t xml:space="preserve">    '20-NOV-15',</w:t>
      </w:r>
    </w:p>
    <w:p w:rsidR="00AA5168" w:rsidRPr="00AA5168" w:rsidRDefault="00AA5168" w:rsidP="00AA5168">
      <w:r w:rsidRPr="00AA5168">
        <w:t xml:space="preserve">    '540',</w:t>
      </w:r>
    </w:p>
    <w:p w:rsidR="00AA5168" w:rsidRPr="00AA5168" w:rsidRDefault="00AA5168" w:rsidP="00AA5168">
      <w:r w:rsidRPr="00AA5168">
        <w:t xml:space="preserve">    'N'</w:t>
      </w:r>
    </w:p>
    <w:p w:rsidR="00AA5168" w:rsidRPr="00AA5168" w:rsidRDefault="00AA5168" w:rsidP="00AA5168">
      <w:r w:rsidRPr="00AA5168">
        <w:t xml:space="preserve">  )</w:t>
      </w:r>
    </w:p>
    <w:p w:rsidR="00AA5168" w:rsidRPr="00AA5168" w:rsidRDefault="00AA5168" w:rsidP="00AA5168">
      <w:r w:rsidRPr="00AA5168">
        <w:t>INTO JABBERWOCKY.RESERVATION</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ROOM_ID,</w:t>
      </w:r>
    </w:p>
    <w:p w:rsidR="00AA5168" w:rsidRPr="00AA5168" w:rsidRDefault="00AA5168" w:rsidP="00AA5168">
      <w:r w:rsidRPr="00AA5168">
        <w:t xml:space="preserve">    OFF_ID,</w:t>
      </w:r>
    </w:p>
    <w:p w:rsidR="00AA5168" w:rsidRPr="00AA5168" w:rsidRDefault="00AA5168" w:rsidP="00AA5168">
      <w:r w:rsidRPr="00AA5168">
        <w:t xml:space="preserve">    PMNT_ID,</w:t>
      </w:r>
    </w:p>
    <w:p w:rsidR="00AA5168" w:rsidRPr="00AA5168" w:rsidRDefault="00AA5168" w:rsidP="00AA5168">
      <w:r w:rsidRPr="00AA5168">
        <w:t xml:space="preserve">    DEPT_ID,</w:t>
      </w:r>
    </w:p>
    <w:p w:rsidR="00AA5168" w:rsidRPr="00AA5168" w:rsidRDefault="00AA5168" w:rsidP="00AA5168">
      <w:r w:rsidRPr="00AA5168">
        <w:t xml:space="preserve">    RESERV_START,</w:t>
      </w:r>
    </w:p>
    <w:p w:rsidR="00AA5168" w:rsidRPr="00AA5168" w:rsidRDefault="00AA5168" w:rsidP="00AA5168">
      <w:r w:rsidRPr="00AA5168">
        <w:t xml:space="preserve">    RESERV_END,</w:t>
      </w:r>
    </w:p>
    <w:p w:rsidR="00AA5168" w:rsidRPr="00AA5168" w:rsidRDefault="00AA5168" w:rsidP="00AA5168">
      <w:r w:rsidRPr="00AA5168">
        <w:t xml:space="preserve">    ROOM_PRICE,</w:t>
      </w:r>
    </w:p>
    <w:p w:rsidR="00AA5168" w:rsidRPr="00AA5168" w:rsidRDefault="00AA5168" w:rsidP="00AA5168">
      <w:r w:rsidRPr="00AA5168">
        <w:t xml:space="preserve">    ISCANC</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34',</w:t>
      </w:r>
    </w:p>
    <w:p w:rsidR="00AA5168" w:rsidRPr="00AA5168" w:rsidRDefault="00AA5168" w:rsidP="00AA5168">
      <w:r w:rsidRPr="00AA5168">
        <w:t xml:space="preserve">    'ROO000000015',</w:t>
      </w:r>
    </w:p>
    <w:p w:rsidR="00AA5168" w:rsidRPr="00AA5168" w:rsidRDefault="00AA5168" w:rsidP="00AA5168">
      <w:r w:rsidRPr="00AA5168">
        <w:lastRenderedPageBreak/>
        <w:t xml:space="preserve">    'OFF00008',</w:t>
      </w:r>
    </w:p>
    <w:p w:rsidR="00AA5168" w:rsidRPr="00AA5168" w:rsidRDefault="00AA5168" w:rsidP="00AA5168">
      <w:r w:rsidRPr="00AA5168">
        <w:t xml:space="preserve">    'PMN000000029',</w:t>
      </w:r>
    </w:p>
    <w:p w:rsidR="00AA5168" w:rsidRPr="00AA5168" w:rsidRDefault="00AA5168" w:rsidP="00AA5168">
      <w:r w:rsidRPr="00AA5168">
        <w:t xml:space="preserve">    'DEP000019',</w:t>
      </w:r>
    </w:p>
    <w:p w:rsidR="00AA5168" w:rsidRPr="00AA5168" w:rsidRDefault="00AA5168" w:rsidP="00AA5168">
      <w:r w:rsidRPr="00AA5168">
        <w:t xml:space="preserve">    '07-DEC-15',</w:t>
      </w:r>
    </w:p>
    <w:p w:rsidR="00AA5168" w:rsidRPr="00AA5168" w:rsidRDefault="00AA5168" w:rsidP="00AA5168">
      <w:r w:rsidRPr="00AA5168">
        <w:t xml:space="preserve">    '11-DEC-15',</w:t>
      </w:r>
    </w:p>
    <w:p w:rsidR="00AA5168" w:rsidRPr="00AA5168" w:rsidRDefault="00AA5168" w:rsidP="00AA5168">
      <w:r w:rsidRPr="00AA5168">
        <w:t xml:space="preserve">    '540',</w:t>
      </w:r>
    </w:p>
    <w:p w:rsidR="00AA5168" w:rsidRPr="00AA5168" w:rsidRDefault="00AA5168" w:rsidP="00AA5168">
      <w:r w:rsidRPr="00AA5168">
        <w:t xml:space="preserve">    'N'</w:t>
      </w:r>
    </w:p>
    <w:p w:rsidR="00AA5168" w:rsidRPr="00AA5168" w:rsidRDefault="00AA5168" w:rsidP="00AA5168">
      <w:r w:rsidRPr="00AA5168">
        <w:t xml:space="preserve">  )</w:t>
      </w:r>
    </w:p>
    <w:p w:rsidR="00AA5168" w:rsidRPr="00AA5168" w:rsidRDefault="00AA5168" w:rsidP="00AA5168">
      <w:r w:rsidRPr="00AA5168">
        <w:t>INTO JABBERWOCKY.RESERVATION</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ROOM_ID,</w:t>
      </w:r>
    </w:p>
    <w:p w:rsidR="00AA5168" w:rsidRPr="00AA5168" w:rsidRDefault="00AA5168" w:rsidP="00AA5168">
      <w:r w:rsidRPr="00AA5168">
        <w:t xml:space="preserve">    OFF_ID,</w:t>
      </w:r>
    </w:p>
    <w:p w:rsidR="00AA5168" w:rsidRPr="00AA5168" w:rsidRDefault="00AA5168" w:rsidP="00AA5168">
      <w:r w:rsidRPr="00AA5168">
        <w:t xml:space="preserve">    PMNT_ID,</w:t>
      </w:r>
    </w:p>
    <w:p w:rsidR="00AA5168" w:rsidRPr="00AA5168" w:rsidRDefault="00AA5168" w:rsidP="00AA5168">
      <w:r w:rsidRPr="00AA5168">
        <w:t xml:space="preserve">    DEPT_ID,</w:t>
      </w:r>
    </w:p>
    <w:p w:rsidR="00AA5168" w:rsidRPr="00AA5168" w:rsidRDefault="00AA5168" w:rsidP="00AA5168">
      <w:r w:rsidRPr="00AA5168">
        <w:t xml:space="preserve">    RESERV_START,</w:t>
      </w:r>
    </w:p>
    <w:p w:rsidR="00AA5168" w:rsidRPr="00AA5168" w:rsidRDefault="00AA5168" w:rsidP="00AA5168">
      <w:r w:rsidRPr="00AA5168">
        <w:t xml:space="preserve">    RESERV_END,</w:t>
      </w:r>
    </w:p>
    <w:p w:rsidR="00AA5168" w:rsidRPr="00AA5168" w:rsidRDefault="00AA5168" w:rsidP="00AA5168">
      <w:r w:rsidRPr="00AA5168">
        <w:t xml:space="preserve">    ROOM_PRICE,</w:t>
      </w:r>
    </w:p>
    <w:p w:rsidR="00AA5168" w:rsidRPr="00AA5168" w:rsidRDefault="00AA5168" w:rsidP="00AA5168">
      <w:r w:rsidRPr="00AA5168">
        <w:t xml:space="preserve">    ISCANC</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04',</w:t>
      </w:r>
    </w:p>
    <w:p w:rsidR="00AA5168" w:rsidRPr="00AA5168" w:rsidRDefault="00AA5168" w:rsidP="00AA5168">
      <w:r w:rsidRPr="00AA5168">
        <w:t xml:space="preserve">    'ROO000000001',</w:t>
      </w:r>
    </w:p>
    <w:p w:rsidR="00AA5168" w:rsidRPr="00AA5168" w:rsidRDefault="00AA5168" w:rsidP="00AA5168">
      <w:r w:rsidRPr="00AA5168">
        <w:t xml:space="preserve">    'OFF00002',</w:t>
      </w:r>
    </w:p>
    <w:p w:rsidR="00AA5168" w:rsidRPr="00AA5168" w:rsidRDefault="00AA5168" w:rsidP="00AA5168">
      <w:r w:rsidRPr="00AA5168">
        <w:t xml:space="preserve">    'PMN000000030',</w:t>
      </w:r>
    </w:p>
    <w:p w:rsidR="00AA5168" w:rsidRPr="00AA5168" w:rsidRDefault="00AA5168" w:rsidP="00AA5168">
      <w:r w:rsidRPr="00AA5168">
        <w:t xml:space="preserve">    'DEP000009',</w:t>
      </w:r>
    </w:p>
    <w:p w:rsidR="00AA5168" w:rsidRPr="00AA5168" w:rsidRDefault="00AA5168" w:rsidP="00AA5168">
      <w:r w:rsidRPr="00AA5168">
        <w:t xml:space="preserve">    '07-DEC-15',</w:t>
      </w:r>
    </w:p>
    <w:p w:rsidR="00AA5168" w:rsidRPr="00AA5168" w:rsidRDefault="00AA5168" w:rsidP="00AA5168">
      <w:r w:rsidRPr="00AA5168">
        <w:t xml:space="preserve">    '11-DEC-15',</w:t>
      </w:r>
    </w:p>
    <w:p w:rsidR="00AA5168" w:rsidRPr="00AA5168" w:rsidRDefault="00AA5168" w:rsidP="00AA5168">
      <w:r w:rsidRPr="00AA5168">
        <w:t xml:space="preserve">    '900',</w:t>
      </w:r>
    </w:p>
    <w:p w:rsidR="00AA5168" w:rsidRPr="00AA5168" w:rsidRDefault="00AA5168" w:rsidP="00AA5168">
      <w:r w:rsidRPr="00AA5168">
        <w:t xml:space="preserve">    'N'</w:t>
      </w:r>
    </w:p>
    <w:p w:rsidR="00AA5168" w:rsidRPr="00AA5168" w:rsidRDefault="00AA5168" w:rsidP="00AA5168">
      <w:r w:rsidRPr="00AA5168">
        <w:t xml:space="preserve">  )</w:t>
      </w:r>
    </w:p>
    <w:p w:rsidR="00AA5168" w:rsidRPr="00AA5168" w:rsidRDefault="00AA5168" w:rsidP="00AA5168">
      <w:r w:rsidRPr="00AA5168">
        <w:t>INTO JABBERWOCKY.RESERVATION</w:t>
      </w:r>
    </w:p>
    <w:p w:rsidR="00AA5168" w:rsidRPr="00AA5168" w:rsidRDefault="00AA5168" w:rsidP="00AA5168">
      <w:r w:rsidRPr="00AA5168">
        <w:t xml:space="preserve">  (</w:t>
      </w:r>
    </w:p>
    <w:p w:rsidR="00AA5168" w:rsidRPr="00AA5168" w:rsidRDefault="00AA5168" w:rsidP="00AA5168">
      <w:r w:rsidRPr="00AA5168">
        <w:t xml:space="preserve">    TRAVELER_ID,</w:t>
      </w:r>
    </w:p>
    <w:p w:rsidR="00AA5168" w:rsidRPr="00AA5168" w:rsidRDefault="00AA5168" w:rsidP="00AA5168">
      <w:r w:rsidRPr="00AA5168">
        <w:t xml:space="preserve">    ROOM_ID,</w:t>
      </w:r>
    </w:p>
    <w:p w:rsidR="00AA5168" w:rsidRPr="00AA5168" w:rsidRDefault="00AA5168" w:rsidP="00AA5168">
      <w:r w:rsidRPr="00AA5168">
        <w:t xml:space="preserve">    OFF_ID,</w:t>
      </w:r>
    </w:p>
    <w:p w:rsidR="00AA5168" w:rsidRPr="00AA5168" w:rsidRDefault="00AA5168" w:rsidP="00AA5168">
      <w:r w:rsidRPr="00AA5168">
        <w:t xml:space="preserve">    PMNT_ID,</w:t>
      </w:r>
    </w:p>
    <w:p w:rsidR="00AA5168" w:rsidRPr="00AA5168" w:rsidRDefault="00AA5168" w:rsidP="00AA5168">
      <w:r w:rsidRPr="00AA5168">
        <w:t xml:space="preserve">    DEPT_ID,</w:t>
      </w:r>
    </w:p>
    <w:p w:rsidR="00AA5168" w:rsidRPr="00AA5168" w:rsidRDefault="00AA5168" w:rsidP="00AA5168">
      <w:r w:rsidRPr="00AA5168">
        <w:t xml:space="preserve">    RESERV_START,</w:t>
      </w:r>
    </w:p>
    <w:p w:rsidR="00AA5168" w:rsidRPr="00AA5168" w:rsidRDefault="00AA5168" w:rsidP="00AA5168">
      <w:r w:rsidRPr="00AA5168">
        <w:t xml:space="preserve">    RESERV_END,</w:t>
      </w:r>
    </w:p>
    <w:p w:rsidR="00AA5168" w:rsidRPr="00AA5168" w:rsidRDefault="00AA5168" w:rsidP="00AA5168">
      <w:r w:rsidRPr="00AA5168">
        <w:t xml:space="preserve">    ROOM_PRICE,</w:t>
      </w:r>
    </w:p>
    <w:p w:rsidR="00AA5168" w:rsidRPr="00AA5168" w:rsidRDefault="00AA5168" w:rsidP="00AA5168">
      <w:r w:rsidRPr="00AA5168">
        <w:t xml:space="preserve">    ISCANC</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MP000000007',</w:t>
      </w:r>
    </w:p>
    <w:p w:rsidR="00AA5168" w:rsidRPr="00AA5168" w:rsidRDefault="00AA5168" w:rsidP="00AA5168">
      <w:r w:rsidRPr="00AA5168">
        <w:t xml:space="preserve">    'ROO000000008',</w:t>
      </w:r>
    </w:p>
    <w:p w:rsidR="00AA5168" w:rsidRPr="00AA5168" w:rsidRDefault="00AA5168" w:rsidP="00AA5168">
      <w:r w:rsidRPr="00AA5168">
        <w:lastRenderedPageBreak/>
        <w:t xml:space="preserve">    'OFF00002',</w:t>
      </w:r>
    </w:p>
    <w:p w:rsidR="00AA5168" w:rsidRPr="00AA5168" w:rsidRDefault="00AA5168" w:rsidP="00AA5168">
      <w:r w:rsidRPr="00AA5168">
        <w:t xml:space="preserve">    'PMN000000031',</w:t>
      </w:r>
    </w:p>
    <w:p w:rsidR="00AA5168" w:rsidRPr="00AA5168" w:rsidRDefault="00AA5168" w:rsidP="00AA5168">
      <w:r w:rsidRPr="00AA5168">
        <w:t xml:space="preserve">    'DEP000009',</w:t>
      </w:r>
    </w:p>
    <w:p w:rsidR="00AA5168" w:rsidRPr="00AA5168" w:rsidRDefault="00AA5168" w:rsidP="00AA5168">
      <w:r w:rsidRPr="00AA5168">
        <w:t xml:space="preserve">    '15-DEC-15',</w:t>
      </w:r>
    </w:p>
    <w:p w:rsidR="00AA5168" w:rsidRPr="00AA5168" w:rsidRDefault="00AA5168" w:rsidP="00AA5168">
      <w:r w:rsidRPr="00AA5168">
        <w:t xml:space="preserve">    '20-DEC-15',</w:t>
      </w:r>
    </w:p>
    <w:p w:rsidR="00AA5168" w:rsidRPr="00AA5168" w:rsidRDefault="00AA5168" w:rsidP="00AA5168">
      <w:r w:rsidRPr="00AA5168">
        <w:t xml:space="preserve">    '630',</w:t>
      </w:r>
    </w:p>
    <w:p w:rsidR="00AA5168" w:rsidRPr="00AA5168" w:rsidRDefault="00AA5168" w:rsidP="00AA5168">
      <w:r w:rsidRPr="00AA5168">
        <w:t xml:space="preserve">    'N'</w:t>
      </w:r>
    </w:p>
    <w:p w:rsidR="00AA5168" w:rsidRPr="00AA5168" w:rsidRDefault="00AA5168" w:rsidP="00AA5168">
      <w:r w:rsidRPr="00AA5168">
        <w:t xml:space="preserve">  )</w:t>
      </w:r>
    </w:p>
    <w:p w:rsidR="00AA5168" w:rsidRPr="00AA5168" w:rsidRDefault="00AA5168" w:rsidP="00AA5168">
      <w:r w:rsidRPr="00AA5168">
        <w:t>SELECT * FROM DUAL;</w:t>
      </w:r>
    </w:p>
    <w:p w:rsidR="00AA5168" w:rsidRPr="00AA5168" w:rsidRDefault="00AA5168" w:rsidP="00AA5168">
      <w:r w:rsidRPr="00AA5168">
        <w:t>COMMIT;</w:t>
      </w:r>
    </w:p>
    <w:p w:rsidR="00AA5168" w:rsidRPr="00AA5168" w:rsidRDefault="00AA5168" w:rsidP="00AA5168">
      <w:r w:rsidRPr="00AA5168">
        <w:t>INSERT ALL</w:t>
      </w:r>
    </w:p>
    <w:p w:rsidR="00AA5168" w:rsidRPr="00AA5168" w:rsidRDefault="00AA5168" w:rsidP="00AA5168">
      <w:r w:rsidRPr="00AA5168">
        <w:t>INTO JABBERWOCKY.CANCELLATION</w:t>
      </w:r>
    </w:p>
    <w:p w:rsidR="00AA5168" w:rsidRPr="00AA5168" w:rsidRDefault="00AA5168" w:rsidP="00AA5168">
      <w:r w:rsidRPr="00AA5168">
        <w:t xml:space="preserve">  (</w:t>
      </w:r>
    </w:p>
    <w:p w:rsidR="00AA5168" w:rsidRPr="00AA5168" w:rsidRDefault="00AA5168" w:rsidP="00AA5168">
      <w:r w:rsidRPr="00AA5168">
        <w:t xml:space="preserve">    CANC_ID,</w:t>
      </w:r>
    </w:p>
    <w:p w:rsidR="00AA5168" w:rsidRPr="00AA5168" w:rsidRDefault="00AA5168" w:rsidP="00AA5168">
      <w:r w:rsidRPr="00AA5168">
        <w:t xml:space="preserve">    RESERV_ID,</w:t>
      </w:r>
    </w:p>
    <w:p w:rsidR="00AA5168" w:rsidRPr="00AA5168" w:rsidRDefault="00AA5168" w:rsidP="00AA5168">
      <w:r w:rsidRPr="00AA5168">
        <w:t xml:space="preserve">    CANC_LIMIT,</w:t>
      </w:r>
    </w:p>
    <w:p w:rsidR="00AA5168" w:rsidRPr="00AA5168" w:rsidRDefault="00AA5168" w:rsidP="00AA5168">
      <w:r w:rsidRPr="00AA5168">
        <w:t xml:space="preserve">    CANC_REASON,</w:t>
      </w:r>
    </w:p>
    <w:p w:rsidR="00AA5168" w:rsidRPr="00AA5168" w:rsidRDefault="00AA5168" w:rsidP="00AA5168">
      <w:r w:rsidRPr="00AA5168">
        <w:t xml:space="preserve">    CANC_DATE,</w:t>
      </w:r>
    </w:p>
    <w:p w:rsidR="00AA5168" w:rsidRPr="00AA5168" w:rsidRDefault="00AA5168" w:rsidP="00AA5168">
      <w:r w:rsidRPr="00AA5168">
        <w:t xml:space="preserve">    REF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AN000000001',</w:t>
      </w:r>
    </w:p>
    <w:p w:rsidR="00AA5168" w:rsidRPr="00AA5168" w:rsidRDefault="00AA5168" w:rsidP="00AA5168">
      <w:r w:rsidRPr="00AA5168">
        <w:t xml:space="preserve">    'RES000000002',</w:t>
      </w:r>
    </w:p>
    <w:p w:rsidR="00AA5168" w:rsidRPr="00AA5168" w:rsidRDefault="00AA5168" w:rsidP="00AA5168">
      <w:r w:rsidRPr="00AA5168">
        <w:t xml:space="preserve">    '08-JUN-15',</w:t>
      </w:r>
    </w:p>
    <w:p w:rsidR="00AA5168" w:rsidRPr="00AA5168" w:rsidRDefault="00AA5168" w:rsidP="00AA5168">
      <w:r w:rsidRPr="00AA5168">
        <w:t xml:space="preserve">    'Other',</w:t>
      </w:r>
    </w:p>
    <w:p w:rsidR="00AA5168" w:rsidRPr="00AA5168" w:rsidRDefault="00AA5168" w:rsidP="00AA5168">
      <w:r w:rsidRPr="00AA5168">
        <w:t xml:space="preserve">    '06-JUN-15',</w:t>
      </w:r>
    </w:p>
    <w:p w:rsidR="00AA5168" w:rsidRPr="00AA5168" w:rsidRDefault="00AA5168" w:rsidP="00AA5168">
      <w:r w:rsidRPr="00AA5168">
        <w:t xml:space="preserve">    '504.9'</w:t>
      </w:r>
    </w:p>
    <w:p w:rsidR="00AA5168" w:rsidRPr="00AA5168" w:rsidRDefault="00AA5168" w:rsidP="00AA5168">
      <w:r w:rsidRPr="00AA5168">
        <w:t xml:space="preserve">  )</w:t>
      </w:r>
    </w:p>
    <w:p w:rsidR="00AA5168" w:rsidRPr="00AA5168" w:rsidRDefault="00AA5168" w:rsidP="00AA5168">
      <w:r w:rsidRPr="00AA5168">
        <w:t>INTO JABBERWOCKY.CANCELLATION</w:t>
      </w:r>
    </w:p>
    <w:p w:rsidR="00AA5168" w:rsidRPr="00AA5168" w:rsidRDefault="00AA5168" w:rsidP="00AA5168">
      <w:r w:rsidRPr="00AA5168">
        <w:t xml:space="preserve">  (</w:t>
      </w:r>
    </w:p>
    <w:p w:rsidR="00AA5168" w:rsidRPr="00AA5168" w:rsidRDefault="00AA5168" w:rsidP="00AA5168">
      <w:r w:rsidRPr="00AA5168">
        <w:t xml:space="preserve">    CANC_ID,</w:t>
      </w:r>
    </w:p>
    <w:p w:rsidR="00AA5168" w:rsidRPr="00AA5168" w:rsidRDefault="00AA5168" w:rsidP="00AA5168">
      <w:r w:rsidRPr="00AA5168">
        <w:t xml:space="preserve">    RESERV_ID,</w:t>
      </w:r>
    </w:p>
    <w:p w:rsidR="00AA5168" w:rsidRPr="00AA5168" w:rsidRDefault="00AA5168" w:rsidP="00AA5168">
      <w:r w:rsidRPr="00AA5168">
        <w:t xml:space="preserve">    CANC_LIMIT,</w:t>
      </w:r>
    </w:p>
    <w:p w:rsidR="00AA5168" w:rsidRPr="00AA5168" w:rsidRDefault="00AA5168" w:rsidP="00AA5168">
      <w:r w:rsidRPr="00AA5168">
        <w:t xml:space="preserve">    CANC_REASON,</w:t>
      </w:r>
    </w:p>
    <w:p w:rsidR="00AA5168" w:rsidRPr="00AA5168" w:rsidRDefault="00AA5168" w:rsidP="00AA5168">
      <w:r w:rsidRPr="00AA5168">
        <w:t xml:space="preserve">    CANC_DATE,</w:t>
      </w:r>
    </w:p>
    <w:p w:rsidR="00AA5168" w:rsidRPr="00AA5168" w:rsidRDefault="00AA5168" w:rsidP="00AA5168">
      <w:r w:rsidRPr="00AA5168">
        <w:t xml:space="preserve">    REF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AN000000002',</w:t>
      </w:r>
    </w:p>
    <w:p w:rsidR="00AA5168" w:rsidRPr="00AA5168" w:rsidRDefault="00AA5168" w:rsidP="00AA5168">
      <w:r w:rsidRPr="00AA5168">
        <w:t xml:space="preserve">    'RES000000009',</w:t>
      </w:r>
    </w:p>
    <w:p w:rsidR="00AA5168" w:rsidRPr="00AA5168" w:rsidRDefault="00AA5168" w:rsidP="00AA5168">
      <w:r w:rsidRPr="00AA5168">
        <w:t xml:space="preserve">    '12-JUL-15',</w:t>
      </w:r>
    </w:p>
    <w:p w:rsidR="00AA5168" w:rsidRPr="00AA5168" w:rsidRDefault="00AA5168" w:rsidP="00AA5168">
      <w:r w:rsidRPr="00AA5168">
        <w:t xml:space="preserve">    'Other',</w:t>
      </w:r>
    </w:p>
    <w:p w:rsidR="00AA5168" w:rsidRPr="00AA5168" w:rsidRDefault="00AA5168" w:rsidP="00AA5168">
      <w:r w:rsidRPr="00AA5168">
        <w:t xml:space="preserve">    '10-JUL-15',</w:t>
      </w:r>
    </w:p>
    <w:p w:rsidR="00AA5168" w:rsidRPr="00AA5168" w:rsidRDefault="00AA5168" w:rsidP="00AA5168">
      <w:r w:rsidRPr="00AA5168">
        <w:t xml:space="preserve">    '540'</w:t>
      </w:r>
    </w:p>
    <w:p w:rsidR="00AA5168" w:rsidRPr="00AA5168" w:rsidRDefault="00AA5168" w:rsidP="00AA5168">
      <w:r w:rsidRPr="00AA5168">
        <w:t xml:space="preserve">  )</w:t>
      </w:r>
    </w:p>
    <w:p w:rsidR="00AA5168" w:rsidRPr="00AA5168" w:rsidRDefault="00AA5168" w:rsidP="00AA5168">
      <w:r w:rsidRPr="00AA5168">
        <w:t>INTO JABBERWOCKY.CANCELLATION</w:t>
      </w:r>
    </w:p>
    <w:p w:rsidR="00AA5168" w:rsidRPr="00AA5168" w:rsidRDefault="00AA5168" w:rsidP="00AA5168">
      <w:r w:rsidRPr="00AA5168">
        <w:lastRenderedPageBreak/>
        <w:t xml:space="preserve">  (</w:t>
      </w:r>
    </w:p>
    <w:p w:rsidR="00AA5168" w:rsidRPr="00AA5168" w:rsidRDefault="00AA5168" w:rsidP="00AA5168">
      <w:r w:rsidRPr="00AA5168">
        <w:t xml:space="preserve">    CANC_ID,</w:t>
      </w:r>
    </w:p>
    <w:p w:rsidR="00AA5168" w:rsidRPr="00AA5168" w:rsidRDefault="00AA5168" w:rsidP="00AA5168">
      <w:r w:rsidRPr="00AA5168">
        <w:t xml:space="preserve">    RESERV_ID,</w:t>
      </w:r>
    </w:p>
    <w:p w:rsidR="00AA5168" w:rsidRPr="00AA5168" w:rsidRDefault="00AA5168" w:rsidP="00AA5168">
      <w:r w:rsidRPr="00AA5168">
        <w:t xml:space="preserve">    CANC_LIMIT,</w:t>
      </w:r>
    </w:p>
    <w:p w:rsidR="00AA5168" w:rsidRPr="00AA5168" w:rsidRDefault="00AA5168" w:rsidP="00AA5168">
      <w:r w:rsidRPr="00AA5168">
        <w:t xml:space="preserve">    CANC_REASON,</w:t>
      </w:r>
    </w:p>
    <w:p w:rsidR="00AA5168" w:rsidRPr="00AA5168" w:rsidRDefault="00AA5168" w:rsidP="00AA5168">
      <w:r w:rsidRPr="00AA5168">
        <w:t xml:space="preserve">    CANC_DATE,</w:t>
      </w:r>
    </w:p>
    <w:p w:rsidR="00AA5168" w:rsidRPr="00AA5168" w:rsidRDefault="00AA5168" w:rsidP="00AA5168">
      <w:r w:rsidRPr="00AA5168">
        <w:t xml:space="preserve">    REF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AN000000003',</w:t>
      </w:r>
    </w:p>
    <w:p w:rsidR="00AA5168" w:rsidRPr="00AA5168" w:rsidRDefault="00AA5168" w:rsidP="00AA5168">
      <w:r w:rsidRPr="00AA5168">
        <w:t xml:space="preserve">    'RES000000013',</w:t>
      </w:r>
    </w:p>
    <w:p w:rsidR="00AA5168" w:rsidRPr="00AA5168" w:rsidRDefault="00AA5168" w:rsidP="00AA5168">
      <w:r w:rsidRPr="00AA5168">
        <w:t xml:space="preserve">    '26-JUL-15',</w:t>
      </w:r>
    </w:p>
    <w:p w:rsidR="00AA5168" w:rsidRPr="00AA5168" w:rsidRDefault="00AA5168" w:rsidP="00AA5168">
      <w:r w:rsidRPr="00AA5168">
        <w:t xml:space="preserve">    'Other',</w:t>
      </w:r>
    </w:p>
    <w:p w:rsidR="00AA5168" w:rsidRPr="00AA5168" w:rsidRDefault="00AA5168" w:rsidP="00AA5168">
      <w:r w:rsidRPr="00AA5168">
        <w:t xml:space="preserve">    '26-JUL-15',</w:t>
      </w:r>
    </w:p>
    <w:p w:rsidR="00AA5168" w:rsidRPr="00AA5168" w:rsidRDefault="00AA5168" w:rsidP="00AA5168">
      <w:r w:rsidRPr="00AA5168">
        <w:t xml:space="preserve">    '336.6'</w:t>
      </w:r>
    </w:p>
    <w:p w:rsidR="00AA5168" w:rsidRPr="00AA5168" w:rsidRDefault="00AA5168" w:rsidP="00AA5168">
      <w:r w:rsidRPr="00AA5168">
        <w:t xml:space="preserve">  )</w:t>
      </w:r>
    </w:p>
    <w:p w:rsidR="00AA5168" w:rsidRPr="00AA5168" w:rsidRDefault="00AA5168" w:rsidP="00AA5168">
      <w:r w:rsidRPr="00AA5168">
        <w:t>INTO JABBERWOCKY.CANCELLATION</w:t>
      </w:r>
    </w:p>
    <w:p w:rsidR="00AA5168" w:rsidRPr="00AA5168" w:rsidRDefault="00AA5168" w:rsidP="00AA5168">
      <w:r w:rsidRPr="00AA5168">
        <w:t xml:space="preserve">  (</w:t>
      </w:r>
    </w:p>
    <w:p w:rsidR="00AA5168" w:rsidRPr="00AA5168" w:rsidRDefault="00AA5168" w:rsidP="00AA5168">
      <w:r w:rsidRPr="00AA5168">
        <w:t xml:space="preserve">    CANC_ID,</w:t>
      </w:r>
    </w:p>
    <w:p w:rsidR="00AA5168" w:rsidRPr="00AA5168" w:rsidRDefault="00AA5168" w:rsidP="00AA5168">
      <w:r w:rsidRPr="00AA5168">
        <w:t xml:space="preserve">    RESERV_ID,</w:t>
      </w:r>
    </w:p>
    <w:p w:rsidR="00AA5168" w:rsidRPr="00AA5168" w:rsidRDefault="00AA5168" w:rsidP="00AA5168">
      <w:r w:rsidRPr="00AA5168">
        <w:t xml:space="preserve">    CANC_LIMIT,</w:t>
      </w:r>
    </w:p>
    <w:p w:rsidR="00AA5168" w:rsidRPr="00AA5168" w:rsidRDefault="00AA5168" w:rsidP="00AA5168">
      <w:r w:rsidRPr="00AA5168">
        <w:t xml:space="preserve">    CANC_REASON,</w:t>
      </w:r>
    </w:p>
    <w:p w:rsidR="00AA5168" w:rsidRPr="00AA5168" w:rsidRDefault="00AA5168" w:rsidP="00AA5168">
      <w:r w:rsidRPr="00AA5168">
        <w:t xml:space="preserve">    CANC_DATE,</w:t>
      </w:r>
    </w:p>
    <w:p w:rsidR="00AA5168" w:rsidRPr="00AA5168" w:rsidRDefault="00AA5168" w:rsidP="00AA5168">
      <w:r w:rsidRPr="00AA5168">
        <w:t xml:space="preserve">    REF_AM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AN000000004',</w:t>
      </w:r>
    </w:p>
    <w:p w:rsidR="00AA5168" w:rsidRPr="00AA5168" w:rsidRDefault="00AA5168" w:rsidP="00AA5168">
      <w:r w:rsidRPr="00AA5168">
        <w:t xml:space="preserve">    'RES000000019',</w:t>
      </w:r>
    </w:p>
    <w:p w:rsidR="00AA5168" w:rsidRPr="00AA5168" w:rsidRDefault="00AA5168" w:rsidP="00AA5168">
      <w:r w:rsidRPr="00AA5168">
        <w:t xml:space="preserve">    '09-AUG-15',</w:t>
      </w:r>
    </w:p>
    <w:p w:rsidR="00AA5168" w:rsidRPr="00AA5168" w:rsidRDefault="00AA5168" w:rsidP="00AA5168">
      <w:r w:rsidRPr="00AA5168">
        <w:t xml:space="preserve">    'Other',</w:t>
      </w:r>
    </w:p>
    <w:p w:rsidR="00AA5168" w:rsidRPr="00AA5168" w:rsidRDefault="00AA5168" w:rsidP="00AA5168">
      <w:r w:rsidRPr="00AA5168">
        <w:t xml:space="preserve">    '08-AUG-15',</w:t>
      </w:r>
    </w:p>
    <w:p w:rsidR="00AA5168" w:rsidRPr="00AA5168" w:rsidRDefault="00AA5168" w:rsidP="00AA5168">
      <w:r w:rsidRPr="00AA5168">
        <w:t xml:space="preserve">    '673.2'</w:t>
      </w:r>
    </w:p>
    <w:p w:rsidR="00AA5168" w:rsidRPr="00AA5168" w:rsidRDefault="00AA5168" w:rsidP="00AA5168">
      <w:r w:rsidRPr="00AA5168">
        <w:t xml:space="preserve">  )</w:t>
      </w:r>
    </w:p>
    <w:p w:rsidR="00AA5168" w:rsidRPr="00AA5168" w:rsidRDefault="00AA5168" w:rsidP="00AA5168">
      <w:r w:rsidRPr="00AA5168">
        <w:t>SELECT * FROM DUAL;</w:t>
      </w:r>
    </w:p>
    <w:p w:rsidR="00AA5168" w:rsidRPr="00AA5168" w:rsidRDefault="00AA5168" w:rsidP="00AA5168">
      <w:r w:rsidRPr="00AA5168">
        <w:t>COMMIT;</w:t>
      </w:r>
    </w:p>
    <w:p w:rsidR="00AA5168" w:rsidRPr="00AA5168" w:rsidRDefault="00AA5168" w:rsidP="00AA5168">
      <w:r w:rsidRPr="00AA5168">
        <w:t>INSERT ALL</w:t>
      </w:r>
    </w:p>
    <w:p w:rsidR="00AA5168" w:rsidRPr="00AA5168" w:rsidRDefault="00AA5168" w:rsidP="00AA5168">
      <w:r w:rsidRPr="00AA5168">
        <w:t>INTO JABBERWOCKY.ROOM</w:t>
      </w:r>
    </w:p>
    <w:p w:rsidR="00AA5168" w:rsidRPr="00AA5168" w:rsidRDefault="00AA5168" w:rsidP="00AA5168">
      <w:r w:rsidRPr="00AA5168">
        <w:t xml:space="preserve">  (</w:t>
      </w:r>
    </w:p>
    <w:p w:rsidR="00AA5168" w:rsidRPr="00AA5168" w:rsidRDefault="00AA5168" w:rsidP="00AA5168">
      <w:r w:rsidRPr="00AA5168">
        <w:t xml:space="preserve">    ADDRS_ID,</w:t>
      </w:r>
    </w:p>
    <w:p w:rsidR="00AA5168" w:rsidRPr="00AA5168" w:rsidRDefault="00AA5168" w:rsidP="00AA5168">
      <w:r w:rsidRPr="00AA5168">
        <w:t xml:space="preserve">    SQR_FEET,</w:t>
      </w:r>
    </w:p>
    <w:p w:rsidR="00AA5168" w:rsidRPr="00AA5168" w:rsidRDefault="00AA5168" w:rsidP="00AA5168">
      <w:r w:rsidRPr="00AA5168">
        <w:t xml:space="preserve">    BED_COUNT,</w:t>
      </w:r>
    </w:p>
    <w:p w:rsidR="00AA5168" w:rsidRPr="00AA5168" w:rsidRDefault="00AA5168" w:rsidP="00AA5168">
      <w:r w:rsidRPr="00AA5168">
        <w:t xml:space="preserve">    PRIVATE_BTHRM,</w:t>
      </w:r>
    </w:p>
    <w:p w:rsidR="00AA5168" w:rsidRPr="00AA5168" w:rsidRDefault="00AA5168" w:rsidP="00AA5168">
      <w:r w:rsidRPr="00AA5168">
        <w:t xml:space="preserve">    ROOM_COMMENTS</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lastRenderedPageBreak/>
        <w:t xml:space="preserve">    'ADD000000001',</w:t>
      </w:r>
    </w:p>
    <w:p w:rsidR="00AA5168" w:rsidRPr="00AA5168" w:rsidRDefault="00AA5168" w:rsidP="00AA5168">
      <w:r w:rsidRPr="00AA5168">
        <w:t xml:space="preserve">    '90',</w:t>
      </w:r>
    </w:p>
    <w:p w:rsidR="00AA5168" w:rsidRPr="00AA5168" w:rsidRDefault="00AA5168" w:rsidP="00AA5168">
      <w:r w:rsidRPr="00AA5168">
        <w:t xml:space="preserve">    '1',</w:t>
      </w:r>
    </w:p>
    <w:p w:rsidR="00AA5168" w:rsidRPr="00AA5168" w:rsidRDefault="00AA5168" w:rsidP="00AA5168">
      <w:r w:rsidRPr="00AA5168">
        <w:t xml:space="preserve">    'Y',</w:t>
      </w:r>
    </w:p>
    <w:p w:rsidR="00AA5168" w:rsidRPr="00AA5168" w:rsidRDefault="00AA5168" w:rsidP="00AA5168">
      <w:r w:rsidRPr="00AA5168">
        <w:t xml:space="preserve">    '-'</w:t>
      </w:r>
    </w:p>
    <w:p w:rsidR="00AA5168" w:rsidRPr="00AA5168" w:rsidRDefault="00AA5168" w:rsidP="00AA5168">
      <w:r w:rsidRPr="00AA5168">
        <w:t xml:space="preserve">  )</w:t>
      </w:r>
    </w:p>
    <w:p w:rsidR="00AA5168" w:rsidRPr="00AA5168" w:rsidRDefault="00AA5168" w:rsidP="00AA5168">
      <w:r w:rsidRPr="00AA5168">
        <w:t>INTO JABBERWOCKY.ROOM</w:t>
      </w:r>
    </w:p>
    <w:p w:rsidR="00AA5168" w:rsidRPr="00AA5168" w:rsidRDefault="00AA5168" w:rsidP="00AA5168">
      <w:r w:rsidRPr="00AA5168">
        <w:t xml:space="preserve">  (</w:t>
      </w:r>
    </w:p>
    <w:p w:rsidR="00AA5168" w:rsidRPr="00AA5168" w:rsidRDefault="00AA5168" w:rsidP="00AA5168">
      <w:r w:rsidRPr="00AA5168">
        <w:t xml:space="preserve">    ADDRS_ID,</w:t>
      </w:r>
    </w:p>
    <w:p w:rsidR="00AA5168" w:rsidRPr="00AA5168" w:rsidRDefault="00AA5168" w:rsidP="00AA5168">
      <w:r w:rsidRPr="00AA5168">
        <w:t xml:space="preserve">    SQR_FEET,</w:t>
      </w:r>
    </w:p>
    <w:p w:rsidR="00AA5168" w:rsidRPr="00AA5168" w:rsidRDefault="00AA5168" w:rsidP="00AA5168">
      <w:r w:rsidRPr="00AA5168">
        <w:t xml:space="preserve">    BED_COUNT,</w:t>
      </w:r>
    </w:p>
    <w:p w:rsidR="00AA5168" w:rsidRPr="00AA5168" w:rsidRDefault="00AA5168" w:rsidP="00AA5168">
      <w:r w:rsidRPr="00AA5168">
        <w:t xml:space="preserve">    PRIVATE_BTHRM,</w:t>
      </w:r>
    </w:p>
    <w:p w:rsidR="00AA5168" w:rsidRPr="00AA5168" w:rsidRDefault="00AA5168" w:rsidP="00AA5168">
      <w:r w:rsidRPr="00AA5168">
        <w:t xml:space="preserve">    ROOM_COMMENTS</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ADD000000001',</w:t>
      </w:r>
    </w:p>
    <w:p w:rsidR="00AA5168" w:rsidRPr="00AA5168" w:rsidRDefault="00AA5168" w:rsidP="00AA5168">
      <w:r w:rsidRPr="00AA5168">
        <w:t xml:space="preserve">    '90',</w:t>
      </w:r>
    </w:p>
    <w:p w:rsidR="00AA5168" w:rsidRPr="00AA5168" w:rsidRDefault="00AA5168" w:rsidP="00AA5168">
      <w:r w:rsidRPr="00AA5168">
        <w:t xml:space="preserve">    '1',</w:t>
      </w:r>
    </w:p>
    <w:p w:rsidR="00AA5168" w:rsidRPr="00AA5168" w:rsidRDefault="00AA5168" w:rsidP="00AA5168">
      <w:r w:rsidRPr="00AA5168">
        <w:t xml:space="preserve">    'Y',</w:t>
      </w:r>
    </w:p>
    <w:p w:rsidR="00AA5168" w:rsidRPr="00AA5168" w:rsidRDefault="00AA5168" w:rsidP="00AA5168">
      <w:r w:rsidRPr="00AA5168">
        <w:t xml:space="preserve">    '-'</w:t>
      </w:r>
    </w:p>
    <w:p w:rsidR="00AA5168" w:rsidRPr="00AA5168" w:rsidRDefault="00AA5168" w:rsidP="00AA5168">
      <w:r w:rsidRPr="00AA5168">
        <w:t xml:space="preserve">  )</w:t>
      </w:r>
    </w:p>
    <w:p w:rsidR="00AA5168" w:rsidRPr="00AA5168" w:rsidRDefault="00AA5168" w:rsidP="00AA5168">
      <w:r w:rsidRPr="00AA5168">
        <w:t>INTO JABBERWOCKY.ROOM</w:t>
      </w:r>
    </w:p>
    <w:p w:rsidR="00AA5168" w:rsidRPr="00AA5168" w:rsidRDefault="00AA5168" w:rsidP="00AA5168">
      <w:r w:rsidRPr="00AA5168">
        <w:t xml:space="preserve">  (</w:t>
      </w:r>
    </w:p>
    <w:p w:rsidR="00AA5168" w:rsidRPr="00AA5168" w:rsidRDefault="00AA5168" w:rsidP="00AA5168">
      <w:r w:rsidRPr="00AA5168">
        <w:t xml:space="preserve">    ADDRS_ID,</w:t>
      </w:r>
    </w:p>
    <w:p w:rsidR="00AA5168" w:rsidRPr="00AA5168" w:rsidRDefault="00AA5168" w:rsidP="00AA5168">
      <w:r w:rsidRPr="00AA5168">
        <w:t xml:space="preserve">    SQR_FEET,</w:t>
      </w:r>
    </w:p>
    <w:p w:rsidR="00AA5168" w:rsidRPr="00AA5168" w:rsidRDefault="00AA5168" w:rsidP="00AA5168">
      <w:r w:rsidRPr="00AA5168">
        <w:t xml:space="preserve">    BED_COUNT,</w:t>
      </w:r>
    </w:p>
    <w:p w:rsidR="00AA5168" w:rsidRPr="00AA5168" w:rsidRDefault="00AA5168" w:rsidP="00AA5168">
      <w:r w:rsidRPr="00AA5168">
        <w:t xml:space="preserve">    PRIVATE_BTHRM,</w:t>
      </w:r>
    </w:p>
    <w:p w:rsidR="00AA5168" w:rsidRPr="00AA5168" w:rsidRDefault="00AA5168" w:rsidP="00AA5168">
      <w:r w:rsidRPr="00AA5168">
        <w:t xml:space="preserve">    ROOM_COMMENTS</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ADD000000002',</w:t>
      </w:r>
    </w:p>
    <w:p w:rsidR="00AA5168" w:rsidRPr="00AA5168" w:rsidRDefault="00AA5168" w:rsidP="00AA5168">
      <w:r w:rsidRPr="00AA5168">
        <w:t xml:space="preserve">    '100',</w:t>
      </w:r>
    </w:p>
    <w:p w:rsidR="00AA5168" w:rsidRPr="00AA5168" w:rsidRDefault="00AA5168" w:rsidP="00AA5168">
      <w:r w:rsidRPr="00AA5168">
        <w:t xml:space="preserve">    '1',</w:t>
      </w:r>
    </w:p>
    <w:p w:rsidR="00AA5168" w:rsidRPr="00AA5168" w:rsidRDefault="00AA5168" w:rsidP="00AA5168">
      <w:r w:rsidRPr="00AA5168">
        <w:t xml:space="preserve">    'Y',</w:t>
      </w:r>
    </w:p>
    <w:p w:rsidR="00AA5168" w:rsidRPr="00AA5168" w:rsidRDefault="00AA5168" w:rsidP="00AA5168">
      <w:r w:rsidRPr="00AA5168">
        <w:t xml:space="preserve">    '-'</w:t>
      </w:r>
    </w:p>
    <w:p w:rsidR="00AA5168" w:rsidRPr="00AA5168" w:rsidRDefault="00AA5168" w:rsidP="00AA5168">
      <w:r w:rsidRPr="00AA5168">
        <w:t xml:space="preserve">  )</w:t>
      </w:r>
    </w:p>
    <w:p w:rsidR="00AA5168" w:rsidRPr="00AA5168" w:rsidRDefault="00AA5168" w:rsidP="00AA5168">
      <w:r w:rsidRPr="00AA5168">
        <w:t>INTO JABBERWOCKY.ROOM</w:t>
      </w:r>
    </w:p>
    <w:p w:rsidR="00AA5168" w:rsidRPr="00AA5168" w:rsidRDefault="00AA5168" w:rsidP="00AA5168">
      <w:r w:rsidRPr="00AA5168">
        <w:t xml:space="preserve">  (</w:t>
      </w:r>
    </w:p>
    <w:p w:rsidR="00AA5168" w:rsidRPr="00AA5168" w:rsidRDefault="00AA5168" w:rsidP="00AA5168">
      <w:r w:rsidRPr="00AA5168">
        <w:t xml:space="preserve">    ADDRS_ID,</w:t>
      </w:r>
    </w:p>
    <w:p w:rsidR="00AA5168" w:rsidRPr="00AA5168" w:rsidRDefault="00AA5168" w:rsidP="00AA5168">
      <w:r w:rsidRPr="00AA5168">
        <w:t xml:space="preserve">    SQR_FEET,</w:t>
      </w:r>
    </w:p>
    <w:p w:rsidR="00AA5168" w:rsidRPr="00AA5168" w:rsidRDefault="00AA5168" w:rsidP="00AA5168">
      <w:r w:rsidRPr="00AA5168">
        <w:t xml:space="preserve">    BED_COUNT,</w:t>
      </w:r>
    </w:p>
    <w:p w:rsidR="00AA5168" w:rsidRPr="00AA5168" w:rsidRDefault="00AA5168" w:rsidP="00AA5168">
      <w:r w:rsidRPr="00AA5168">
        <w:t xml:space="preserve">    PRIVATE_BTHRM,</w:t>
      </w:r>
    </w:p>
    <w:p w:rsidR="00AA5168" w:rsidRPr="00AA5168" w:rsidRDefault="00AA5168" w:rsidP="00AA5168">
      <w:r w:rsidRPr="00AA5168">
        <w:t xml:space="preserve">    ROOM_COMMENTS</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lastRenderedPageBreak/>
        <w:t xml:space="preserve">    'ADD000000002',</w:t>
      </w:r>
    </w:p>
    <w:p w:rsidR="00AA5168" w:rsidRPr="00AA5168" w:rsidRDefault="00AA5168" w:rsidP="00AA5168">
      <w:r w:rsidRPr="00AA5168">
        <w:t xml:space="preserve">    '100',</w:t>
      </w:r>
    </w:p>
    <w:p w:rsidR="00AA5168" w:rsidRPr="00AA5168" w:rsidRDefault="00AA5168" w:rsidP="00AA5168">
      <w:r w:rsidRPr="00AA5168">
        <w:t xml:space="preserve">    '1',</w:t>
      </w:r>
    </w:p>
    <w:p w:rsidR="00AA5168" w:rsidRPr="00AA5168" w:rsidRDefault="00AA5168" w:rsidP="00AA5168">
      <w:r w:rsidRPr="00AA5168">
        <w:t xml:space="preserve">    'Y',</w:t>
      </w:r>
    </w:p>
    <w:p w:rsidR="00AA5168" w:rsidRPr="00AA5168" w:rsidRDefault="00AA5168" w:rsidP="00AA5168">
      <w:r w:rsidRPr="00AA5168">
        <w:t xml:space="preserve">    '-'</w:t>
      </w:r>
    </w:p>
    <w:p w:rsidR="00AA5168" w:rsidRPr="00AA5168" w:rsidRDefault="00AA5168" w:rsidP="00AA5168">
      <w:r w:rsidRPr="00AA5168">
        <w:t xml:space="preserve">  )</w:t>
      </w:r>
    </w:p>
    <w:p w:rsidR="00AA5168" w:rsidRPr="00AA5168" w:rsidRDefault="00AA5168" w:rsidP="00AA5168">
      <w:r w:rsidRPr="00AA5168">
        <w:t>INTO JABBERWOCKY.ROOM</w:t>
      </w:r>
    </w:p>
    <w:p w:rsidR="00AA5168" w:rsidRPr="00AA5168" w:rsidRDefault="00AA5168" w:rsidP="00AA5168">
      <w:r w:rsidRPr="00AA5168">
        <w:t xml:space="preserve">  (</w:t>
      </w:r>
    </w:p>
    <w:p w:rsidR="00AA5168" w:rsidRPr="00AA5168" w:rsidRDefault="00AA5168" w:rsidP="00AA5168">
      <w:r w:rsidRPr="00AA5168">
        <w:t xml:space="preserve">    ADDRS_ID,</w:t>
      </w:r>
    </w:p>
    <w:p w:rsidR="00AA5168" w:rsidRPr="00AA5168" w:rsidRDefault="00AA5168" w:rsidP="00AA5168">
      <w:r w:rsidRPr="00AA5168">
        <w:t xml:space="preserve">    SQR_FEET,</w:t>
      </w:r>
    </w:p>
    <w:p w:rsidR="00AA5168" w:rsidRPr="00AA5168" w:rsidRDefault="00AA5168" w:rsidP="00AA5168">
      <w:r w:rsidRPr="00AA5168">
        <w:t xml:space="preserve">    BED_COUNT,</w:t>
      </w:r>
    </w:p>
    <w:p w:rsidR="00AA5168" w:rsidRPr="00AA5168" w:rsidRDefault="00AA5168" w:rsidP="00AA5168">
      <w:r w:rsidRPr="00AA5168">
        <w:t xml:space="preserve">    PRIVATE_BTHRM,</w:t>
      </w:r>
    </w:p>
    <w:p w:rsidR="00AA5168" w:rsidRPr="00AA5168" w:rsidRDefault="00AA5168" w:rsidP="00AA5168">
      <w:r w:rsidRPr="00AA5168">
        <w:t xml:space="preserve">    ROOM_COMMENTS</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ADD000000003',</w:t>
      </w:r>
    </w:p>
    <w:p w:rsidR="00AA5168" w:rsidRPr="00AA5168" w:rsidRDefault="00AA5168" w:rsidP="00AA5168">
      <w:r w:rsidRPr="00AA5168">
        <w:t xml:space="preserve">    '120',</w:t>
      </w:r>
    </w:p>
    <w:p w:rsidR="00AA5168" w:rsidRPr="00AA5168" w:rsidRDefault="00AA5168" w:rsidP="00AA5168">
      <w:r w:rsidRPr="00AA5168">
        <w:t xml:space="preserve">    '1',</w:t>
      </w:r>
    </w:p>
    <w:p w:rsidR="00AA5168" w:rsidRPr="00AA5168" w:rsidRDefault="00AA5168" w:rsidP="00AA5168">
      <w:r w:rsidRPr="00AA5168">
        <w:t xml:space="preserve">    'Y',</w:t>
      </w:r>
    </w:p>
    <w:p w:rsidR="00AA5168" w:rsidRPr="00AA5168" w:rsidRDefault="00AA5168" w:rsidP="00AA5168">
      <w:r w:rsidRPr="00AA5168">
        <w:t xml:space="preserve">    '-'</w:t>
      </w:r>
    </w:p>
    <w:p w:rsidR="00AA5168" w:rsidRPr="00AA5168" w:rsidRDefault="00AA5168" w:rsidP="00AA5168">
      <w:r w:rsidRPr="00AA5168">
        <w:t xml:space="preserve">  )</w:t>
      </w:r>
    </w:p>
    <w:p w:rsidR="00AA5168" w:rsidRPr="00AA5168" w:rsidRDefault="00AA5168" w:rsidP="00AA5168">
      <w:r w:rsidRPr="00AA5168">
        <w:t>INTO JABBERWOCKY.ROOM</w:t>
      </w:r>
    </w:p>
    <w:p w:rsidR="00AA5168" w:rsidRPr="00AA5168" w:rsidRDefault="00AA5168" w:rsidP="00AA5168">
      <w:r w:rsidRPr="00AA5168">
        <w:t xml:space="preserve">  (</w:t>
      </w:r>
    </w:p>
    <w:p w:rsidR="00AA5168" w:rsidRPr="00AA5168" w:rsidRDefault="00AA5168" w:rsidP="00AA5168">
      <w:r w:rsidRPr="00AA5168">
        <w:t xml:space="preserve">    ADDRS_ID,</w:t>
      </w:r>
    </w:p>
    <w:p w:rsidR="00AA5168" w:rsidRPr="00AA5168" w:rsidRDefault="00AA5168" w:rsidP="00AA5168">
      <w:r w:rsidRPr="00AA5168">
        <w:t xml:space="preserve">    SQR_FEET,</w:t>
      </w:r>
    </w:p>
    <w:p w:rsidR="00AA5168" w:rsidRPr="00AA5168" w:rsidRDefault="00AA5168" w:rsidP="00AA5168">
      <w:r w:rsidRPr="00AA5168">
        <w:t xml:space="preserve">    BED_COUNT,</w:t>
      </w:r>
    </w:p>
    <w:p w:rsidR="00AA5168" w:rsidRPr="00AA5168" w:rsidRDefault="00AA5168" w:rsidP="00AA5168">
      <w:r w:rsidRPr="00AA5168">
        <w:t xml:space="preserve">    PRIVATE_BTHRM,</w:t>
      </w:r>
    </w:p>
    <w:p w:rsidR="00AA5168" w:rsidRPr="00AA5168" w:rsidRDefault="00AA5168" w:rsidP="00AA5168">
      <w:r w:rsidRPr="00AA5168">
        <w:t xml:space="preserve">    ROOM_COMMENTS</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ADD000000004',</w:t>
      </w:r>
    </w:p>
    <w:p w:rsidR="00AA5168" w:rsidRPr="00AA5168" w:rsidRDefault="00AA5168" w:rsidP="00AA5168">
      <w:r w:rsidRPr="00AA5168">
        <w:t xml:space="preserve">    '100',</w:t>
      </w:r>
    </w:p>
    <w:p w:rsidR="00AA5168" w:rsidRPr="00AA5168" w:rsidRDefault="00AA5168" w:rsidP="00AA5168">
      <w:r w:rsidRPr="00AA5168">
        <w:t xml:space="preserve">    '1',</w:t>
      </w:r>
    </w:p>
    <w:p w:rsidR="00AA5168" w:rsidRPr="00AA5168" w:rsidRDefault="00AA5168" w:rsidP="00AA5168">
      <w:r w:rsidRPr="00AA5168">
        <w:t xml:space="preserve">    'Y',</w:t>
      </w:r>
    </w:p>
    <w:p w:rsidR="00AA5168" w:rsidRPr="00AA5168" w:rsidRDefault="00AA5168" w:rsidP="00AA5168">
      <w:r w:rsidRPr="00AA5168">
        <w:t xml:space="preserve">    '-'</w:t>
      </w:r>
    </w:p>
    <w:p w:rsidR="00AA5168" w:rsidRPr="00AA5168" w:rsidRDefault="00AA5168" w:rsidP="00AA5168">
      <w:r w:rsidRPr="00AA5168">
        <w:t xml:space="preserve">  )</w:t>
      </w:r>
    </w:p>
    <w:p w:rsidR="00AA5168" w:rsidRPr="00AA5168" w:rsidRDefault="00AA5168" w:rsidP="00AA5168">
      <w:r w:rsidRPr="00AA5168">
        <w:t>INTO JABBERWOCKY.ROOM</w:t>
      </w:r>
    </w:p>
    <w:p w:rsidR="00AA5168" w:rsidRPr="00AA5168" w:rsidRDefault="00AA5168" w:rsidP="00AA5168">
      <w:r w:rsidRPr="00AA5168">
        <w:t xml:space="preserve">  (</w:t>
      </w:r>
    </w:p>
    <w:p w:rsidR="00AA5168" w:rsidRPr="00AA5168" w:rsidRDefault="00AA5168" w:rsidP="00AA5168">
      <w:r w:rsidRPr="00AA5168">
        <w:t xml:space="preserve">    ADDRS_ID,</w:t>
      </w:r>
    </w:p>
    <w:p w:rsidR="00AA5168" w:rsidRPr="00AA5168" w:rsidRDefault="00AA5168" w:rsidP="00AA5168">
      <w:r w:rsidRPr="00AA5168">
        <w:t xml:space="preserve">    SQR_FEET,</w:t>
      </w:r>
    </w:p>
    <w:p w:rsidR="00AA5168" w:rsidRPr="00AA5168" w:rsidRDefault="00AA5168" w:rsidP="00AA5168">
      <w:r w:rsidRPr="00AA5168">
        <w:t xml:space="preserve">    BED_COUNT,</w:t>
      </w:r>
    </w:p>
    <w:p w:rsidR="00AA5168" w:rsidRPr="00AA5168" w:rsidRDefault="00AA5168" w:rsidP="00AA5168">
      <w:r w:rsidRPr="00AA5168">
        <w:t xml:space="preserve">    PRIVATE_BTHRM,</w:t>
      </w:r>
    </w:p>
    <w:p w:rsidR="00AA5168" w:rsidRPr="00AA5168" w:rsidRDefault="00AA5168" w:rsidP="00AA5168">
      <w:r w:rsidRPr="00AA5168">
        <w:t xml:space="preserve">    ROOM_COMMENTS</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lastRenderedPageBreak/>
        <w:t xml:space="preserve">    'ADD000000005',</w:t>
      </w:r>
    </w:p>
    <w:p w:rsidR="00AA5168" w:rsidRPr="00AA5168" w:rsidRDefault="00AA5168" w:rsidP="00AA5168">
      <w:r w:rsidRPr="00AA5168">
        <w:t xml:space="preserve">    '100',</w:t>
      </w:r>
    </w:p>
    <w:p w:rsidR="00AA5168" w:rsidRPr="00AA5168" w:rsidRDefault="00AA5168" w:rsidP="00AA5168">
      <w:r w:rsidRPr="00AA5168">
        <w:t xml:space="preserve">    '1',</w:t>
      </w:r>
    </w:p>
    <w:p w:rsidR="00AA5168" w:rsidRPr="00AA5168" w:rsidRDefault="00AA5168" w:rsidP="00AA5168">
      <w:r w:rsidRPr="00AA5168">
        <w:t xml:space="preserve">    'Y',</w:t>
      </w:r>
    </w:p>
    <w:p w:rsidR="00AA5168" w:rsidRPr="00AA5168" w:rsidRDefault="00AA5168" w:rsidP="00AA5168">
      <w:r w:rsidRPr="00AA5168">
        <w:t xml:space="preserve">    '-'</w:t>
      </w:r>
    </w:p>
    <w:p w:rsidR="00AA5168" w:rsidRPr="00AA5168" w:rsidRDefault="00AA5168" w:rsidP="00AA5168">
      <w:r w:rsidRPr="00AA5168">
        <w:t xml:space="preserve">  )</w:t>
      </w:r>
    </w:p>
    <w:p w:rsidR="00AA5168" w:rsidRPr="00AA5168" w:rsidRDefault="00AA5168" w:rsidP="00AA5168">
      <w:r w:rsidRPr="00AA5168">
        <w:t>INTO JABBERWOCKY.ROOM</w:t>
      </w:r>
    </w:p>
    <w:p w:rsidR="00AA5168" w:rsidRPr="00AA5168" w:rsidRDefault="00AA5168" w:rsidP="00AA5168">
      <w:r w:rsidRPr="00AA5168">
        <w:t xml:space="preserve">  (</w:t>
      </w:r>
    </w:p>
    <w:p w:rsidR="00AA5168" w:rsidRPr="00AA5168" w:rsidRDefault="00AA5168" w:rsidP="00AA5168">
      <w:r w:rsidRPr="00AA5168">
        <w:t xml:space="preserve">    ADDRS_ID,</w:t>
      </w:r>
    </w:p>
    <w:p w:rsidR="00AA5168" w:rsidRPr="00AA5168" w:rsidRDefault="00AA5168" w:rsidP="00AA5168">
      <w:r w:rsidRPr="00AA5168">
        <w:t xml:space="preserve">    SQR_FEET,</w:t>
      </w:r>
    </w:p>
    <w:p w:rsidR="00AA5168" w:rsidRPr="00AA5168" w:rsidRDefault="00AA5168" w:rsidP="00AA5168">
      <w:r w:rsidRPr="00AA5168">
        <w:t xml:space="preserve">    BED_COUNT,</w:t>
      </w:r>
    </w:p>
    <w:p w:rsidR="00AA5168" w:rsidRPr="00AA5168" w:rsidRDefault="00AA5168" w:rsidP="00AA5168">
      <w:r w:rsidRPr="00AA5168">
        <w:t xml:space="preserve">    PRIVATE_BTHRM,</w:t>
      </w:r>
    </w:p>
    <w:p w:rsidR="00AA5168" w:rsidRPr="00AA5168" w:rsidRDefault="00AA5168" w:rsidP="00AA5168">
      <w:r w:rsidRPr="00AA5168">
        <w:t xml:space="preserve">    ROOM_COMMENTS</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ADD000000006',</w:t>
      </w:r>
    </w:p>
    <w:p w:rsidR="00AA5168" w:rsidRPr="00AA5168" w:rsidRDefault="00AA5168" w:rsidP="00AA5168">
      <w:r w:rsidRPr="00AA5168">
        <w:t xml:space="preserve">    '120',</w:t>
      </w:r>
    </w:p>
    <w:p w:rsidR="00AA5168" w:rsidRPr="00AA5168" w:rsidRDefault="00AA5168" w:rsidP="00AA5168">
      <w:r w:rsidRPr="00AA5168">
        <w:t xml:space="preserve">    '1',</w:t>
      </w:r>
    </w:p>
    <w:p w:rsidR="00AA5168" w:rsidRPr="00AA5168" w:rsidRDefault="00AA5168" w:rsidP="00AA5168">
      <w:r w:rsidRPr="00AA5168">
        <w:t xml:space="preserve">    'Y',</w:t>
      </w:r>
    </w:p>
    <w:p w:rsidR="00AA5168" w:rsidRPr="00AA5168" w:rsidRDefault="00AA5168" w:rsidP="00AA5168">
      <w:r w:rsidRPr="00AA5168">
        <w:t xml:space="preserve">    '-'</w:t>
      </w:r>
    </w:p>
    <w:p w:rsidR="00AA5168" w:rsidRPr="00AA5168" w:rsidRDefault="00AA5168" w:rsidP="00AA5168">
      <w:r w:rsidRPr="00AA5168">
        <w:t xml:space="preserve">  )</w:t>
      </w:r>
    </w:p>
    <w:p w:rsidR="00AA5168" w:rsidRPr="00AA5168" w:rsidRDefault="00AA5168" w:rsidP="00AA5168">
      <w:r w:rsidRPr="00AA5168">
        <w:t>INTO JABBERWOCKY.ROOM</w:t>
      </w:r>
    </w:p>
    <w:p w:rsidR="00AA5168" w:rsidRPr="00AA5168" w:rsidRDefault="00AA5168" w:rsidP="00AA5168">
      <w:r w:rsidRPr="00AA5168">
        <w:t xml:space="preserve">  (</w:t>
      </w:r>
    </w:p>
    <w:p w:rsidR="00AA5168" w:rsidRPr="00AA5168" w:rsidRDefault="00AA5168" w:rsidP="00AA5168">
      <w:r w:rsidRPr="00AA5168">
        <w:t xml:space="preserve">    ADDRS_ID,</w:t>
      </w:r>
    </w:p>
    <w:p w:rsidR="00AA5168" w:rsidRPr="00AA5168" w:rsidRDefault="00AA5168" w:rsidP="00AA5168">
      <w:r w:rsidRPr="00AA5168">
        <w:t xml:space="preserve">    SQR_FEET,</w:t>
      </w:r>
    </w:p>
    <w:p w:rsidR="00AA5168" w:rsidRPr="00AA5168" w:rsidRDefault="00AA5168" w:rsidP="00AA5168">
      <w:r w:rsidRPr="00AA5168">
        <w:t xml:space="preserve">    BED_COUNT,</w:t>
      </w:r>
    </w:p>
    <w:p w:rsidR="00AA5168" w:rsidRPr="00AA5168" w:rsidRDefault="00AA5168" w:rsidP="00AA5168">
      <w:r w:rsidRPr="00AA5168">
        <w:t xml:space="preserve">    PRIVATE_BTHRM,</w:t>
      </w:r>
    </w:p>
    <w:p w:rsidR="00AA5168" w:rsidRPr="00AA5168" w:rsidRDefault="00AA5168" w:rsidP="00AA5168">
      <w:r w:rsidRPr="00AA5168">
        <w:t xml:space="preserve">    ROOM_COMMENTS</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ADD000000007',</w:t>
      </w:r>
    </w:p>
    <w:p w:rsidR="00AA5168" w:rsidRPr="00AA5168" w:rsidRDefault="00AA5168" w:rsidP="00AA5168">
      <w:r w:rsidRPr="00AA5168">
        <w:t xml:space="preserve">    '140',</w:t>
      </w:r>
    </w:p>
    <w:p w:rsidR="00AA5168" w:rsidRPr="00AA5168" w:rsidRDefault="00AA5168" w:rsidP="00AA5168">
      <w:r w:rsidRPr="00AA5168">
        <w:t xml:space="preserve">    '1',</w:t>
      </w:r>
    </w:p>
    <w:p w:rsidR="00AA5168" w:rsidRPr="00AA5168" w:rsidRDefault="00AA5168" w:rsidP="00AA5168">
      <w:r w:rsidRPr="00AA5168">
        <w:t xml:space="preserve">    'Y',</w:t>
      </w:r>
    </w:p>
    <w:p w:rsidR="00AA5168" w:rsidRPr="00AA5168" w:rsidRDefault="00AA5168" w:rsidP="00AA5168">
      <w:r w:rsidRPr="00AA5168">
        <w:t xml:space="preserve">    '-'</w:t>
      </w:r>
    </w:p>
    <w:p w:rsidR="00AA5168" w:rsidRPr="00AA5168" w:rsidRDefault="00AA5168" w:rsidP="00AA5168">
      <w:r w:rsidRPr="00AA5168">
        <w:t xml:space="preserve">  )</w:t>
      </w:r>
    </w:p>
    <w:p w:rsidR="00AA5168" w:rsidRPr="00AA5168" w:rsidRDefault="00AA5168" w:rsidP="00AA5168">
      <w:r w:rsidRPr="00AA5168">
        <w:t>INTO JABBERWOCKY.ROOM</w:t>
      </w:r>
    </w:p>
    <w:p w:rsidR="00AA5168" w:rsidRPr="00AA5168" w:rsidRDefault="00AA5168" w:rsidP="00AA5168">
      <w:r w:rsidRPr="00AA5168">
        <w:t xml:space="preserve">  (</w:t>
      </w:r>
    </w:p>
    <w:p w:rsidR="00AA5168" w:rsidRPr="00AA5168" w:rsidRDefault="00AA5168" w:rsidP="00AA5168">
      <w:r w:rsidRPr="00AA5168">
        <w:t xml:space="preserve">    ADDRS_ID,</w:t>
      </w:r>
    </w:p>
    <w:p w:rsidR="00AA5168" w:rsidRPr="00AA5168" w:rsidRDefault="00AA5168" w:rsidP="00AA5168">
      <w:r w:rsidRPr="00AA5168">
        <w:t xml:space="preserve">    SQR_FEET,</w:t>
      </w:r>
    </w:p>
    <w:p w:rsidR="00AA5168" w:rsidRPr="00AA5168" w:rsidRDefault="00AA5168" w:rsidP="00AA5168">
      <w:r w:rsidRPr="00AA5168">
        <w:t xml:space="preserve">    BED_COUNT,</w:t>
      </w:r>
    </w:p>
    <w:p w:rsidR="00AA5168" w:rsidRPr="00AA5168" w:rsidRDefault="00AA5168" w:rsidP="00AA5168">
      <w:r w:rsidRPr="00AA5168">
        <w:t xml:space="preserve">    PRIVATE_BTHRM,</w:t>
      </w:r>
    </w:p>
    <w:p w:rsidR="00AA5168" w:rsidRPr="00AA5168" w:rsidRDefault="00AA5168" w:rsidP="00AA5168">
      <w:r w:rsidRPr="00AA5168">
        <w:t xml:space="preserve">    ROOM_COMMENTS</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lastRenderedPageBreak/>
        <w:t xml:space="preserve">    'ADD000000008',</w:t>
      </w:r>
    </w:p>
    <w:p w:rsidR="00AA5168" w:rsidRPr="00AA5168" w:rsidRDefault="00AA5168" w:rsidP="00AA5168">
      <w:r w:rsidRPr="00AA5168">
        <w:t xml:space="preserve">    '140',</w:t>
      </w:r>
    </w:p>
    <w:p w:rsidR="00AA5168" w:rsidRPr="00AA5168" w:rsidRDefault="00AA5168" w:rsidP="00AA5168">
      <w:r w:rsidRPr="00AA5168">
        <w:t xml:space="preserve">    '2',</w:t>
      </w:r>
    </w:p>
    <w:p w:rsidR="00AA5168" w:rsidRPr="00AA5168" w:rsidRDefault="00AA5168" w:rsidP="00AA5168">
      <w:r w:rsidRPr="00AA5168">
        <w:t xml:space="preserve">    'Y',</w:t>
      </w:r>
    </w:p>
    <w:p w:rsidR="00AA5168" w:rsidRPr="00AA5168" w:rsidRDefault="00AA5168" w:rsidP="00AA5168">
      <w:r w:rsidRPr="00AA5168">
        <w:t xml:space="preserve">    '-'</w:t>
      </w:r>
    </w:p>
    <w:p w:rsidR="00AA5168" w:rsidRPr="00AA5168" w:rsidRDefault="00AA5168" w:rsidP="00AA5168">
      <w:r w:rsidRPr="00AA5168">
        <w:t xml:space="preserve">  )</w:t>
      </w:r>
    </w:p>
    <w:p w:rsidR="00AA5168" w:rsidRPr="00AA5168" w:rsidRDefault="00AA5168" w:rsidP="00AA5168">
      <w:r w:rsidRPr="00AA5168">
        <w:t>INTO JABBERWOCKY.ROOM</w:t>
      </w:r>
    </w:p>
    <w:p w:rsidR="00AA5168" w:rsidRPr="00AA5168" w:rsidRDefault="00AA5168" w:rsidP="00AA5168">
      <w:r w:rsidRPr="00AA5168">
        <w:t xml:space="preserve">  (</w:t>
      </w:r>
    </w:p>
    <w:p w:rsidR="00AA5168" w:rsidRPr="00AA5168" w:rsidRDefault="00AA5168" w:rsidP="00AA5168">
      <w:r w:rsidRPr="00AA5168">
        <w:t xml:space="preserve">    ADDRS_ID,</w:t>
      </w:r>
    </w:p>
    <w:p w:rsidR="00AA5168" w:rsidRPr="00AA5168" w:rsidRDefault="00AA5168" w:rsidP="00AA5168">
      <w:r w:rsidRPr="00AA5168">
        <w:t xml:space="preserve">    SQR_FEET,</w:t>
      </w:r>
    </w:p>
    <w:p w:rsidR="00AA5168" w:rsidRPr="00AA5168" w:rsidRDefault="00AA5168" w:rsidP="00AA5168">
      <w:r w:rsidRPr="00AA5168">
        <w:t xml:space="preserve">    BED_COUNT,</w:t>
      </w:r>
    </w:p>
    <w:p w:rsidR="00AA5168" w:rsidRPr="00AA5168" w:rsidRDefault="00AA5168" w:rsidP="00AA5168">
      <w:r w:rsidRPr="00AA5168">
        <w:t xml:space="preserve">    PRIVATE_BTHRM,</w:t>
      </w:r>
    </w:p>
    <w:p w:rsidR="00AA5168" w:rsidRPr="00AA5168" w:rsidRDefault="00AA5168" w:rsidP="00AA5168">
      <w:r w:rsidRPr="00AA5168">
        <w:t xml:space="preserve">    ROOM_COMMENTS</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ADD000000008',</w:t>
      </w:r>
    </w:p>
    <w:p w:rsidR="00AA5168" w:rsidRPr="00AA5168" w:rsidRDefault="00AA5168" w:rsidP="00AA5168">
      <w:r w:rsidRPr="00AA5168">
        <w:t xml:space="preserve">    '168',</w:t>
      </w:r>
    </w:p>
    <w:p w:rsidR="00AA5168" w:rsidRPr="00AA5168" w:rsidRDefault="00AA5168" w:rsidP="00AA5168">
      <w:r w:rsidRPr="00AA5168">
        <w:t xml:space="preserve">    '1',</w:t>
      </w:r>
    </w:p>
    <w:p w:rsidR="00AA5168" w:rsidRPr="00AA5168" w:rsidRDefault="00AA5168" w:rsidP="00AA5168">
      <w:r w:rsidRPr="00AA5168">
        <w:t xml:space="preserve">    'Y',</w:t>
      </w:r>
    </w:p>
    <w:p w:rsidR="00AA5168" w:rsidRPr="00AA5168" w:rsidRDefault="00AA5168" w:rsidP="00AA5168">
      <w:r w:rsidRPr="00AA5168">
        <w:t xml:space="preserve">    '-'</w:t>
      </w:r>
    </w:p>
    <w:p w:rsidR="00AA5168" w:rsidRPr="00AA5168" w:rsidRDefault="00AA5168" w:rsidP="00AA5168">
      <w:r w:rsidRPr="00AA5168">
        <w:t xml:space="preserve">  )</w:t>
      </w:r>
    </w:p>
    <w:p w:rsidR="00AA5168" w:rsidRPr="00AA5168" w:rsidRDefault="00AA5168" w:rsidP="00AA5168">
      <w:r w:rsidRPr="00AA5168">
        <w:t>INTO JABBERWOCKY.ROOM</w:t>
      </w:r>
    </w:p>
    <w:p w:rsidR="00AA5168" w:rsidRPr="00AA5168" w:rsidRDefault="00AA5168" w:rsidP="00AA5168">
      <w:r w:rsidRPr="00AA5168">
        <w:t xml:space="preserve">  (</w:t>
      </w:r>
    </w:p>
    <w:p w:rsidR="00AA5168" w:rsidRPr="00AA5168" w:rsidRDefault="00AA5168" w:rsidP="00AA5168">
      <w:r w:rsidRPr="00AA5168">
        <w:t xml:space="preserve">    ADDRS_ID,</w:t>
      </w:r>
    </w:p>
    <w:p w:rsidR="00AA5168" w:rsidRPr="00AA5168" w:rsidRDefault="00AA5168" w:rsidP="00AA5168">
      <w:r w:rsidRPr="00AA5168">
        <w:t xml:space="preserve">    SQR_FEET,</w:t>
      </w:r>
    </w:p>
    <w:p w:rsidR="00AA5168" w:rsidRPr="00AA5168" w:rsidRDefault="00AA5168" w:rsidP="00AA5168">
      <w:r w:rsidRPr="00AA5168">
        <w:t xml:space="preserve">    BED_COUNT,</w:t>
      </w:r>
    </w:p>
    <w:p w:rsidR="00AA5168" w:rsidRPr="00AA5168" w:rsidRDefault="00AA5168" w:rsidP="00AA5168">
      <w:r w:rsidRPr="00AA5168">
        <w:t xml:space="preserve">    PRIVATE_BTHRM,</w:t>
      </w:r>
    </w:p>
    <w:p w:rsidR="00AA5168" w:rsidRPr="00AA5168" w:rsidRDefault="00AA5168" w:rsidP="00AA5168">
      <w:r w:rsidRPr="00AA5168">
        <w:t xml:space="preserve">    ROOM_COMMENTS</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ADD000000009',</w:t>
      </w:r>
    </w:p>
    <w:p w:rsidR="00AA5168" w:rsidRPr="00AA5168" w:rsidRDefault="00AA5168" w:rsidP="00AA5168">
      <w:r w:rsidRPr="00AA5168">
        <w:t xml:space="preserve">    '120',</w:t>
      </w:r>
    </w:p>
    <w:p w:rsidR="00AA5168" w:rsidRPr="00AA5168" w:rsidRDefault="00AA5168" w:rsidP="00AA5168">
      <w:r w:rsidRPr="00AA5168">
        <w:t xml:space="preserve">    '2',</w:t>
      </w:r>
    </w:p>
    <w:p w:rsidR="00AA5168" w:rsidRPr="00AA5168" w:rsidRDefault="00AA5168" w:rsidP="00AA5168">
      <w:r w:rsidRPr="00AA5168">
        <w:t xml:space="preserve">    'Y',</w:t>
      </w:r>
    </w:p>
    <w:p w:rsidR="00AA5168" w:rsidRPr="00AA5168" w:rsidRDefault="00AA5168" w:rsidP="00AA5168">
      <w:r w:rsidRPr="00AA5168">
        <w:t xml:space="preserve">    '-'</w:t>
      </w:r>
    </w:p>
    <w:p w:rsidR="00AA5168" w:rsidRPr="00AA5168" w:rsidRDefault="00AA5168" w:rsidP="00AA5168">
      <w:r w:rsidRPr="00AA5168">
        <w:t xml:space="preserve">  )</w:t>
      </w:r>
    </w:p>
    <w:p w:rsidR="00AA5168" w:rsidRPr="00AA5168" w:rsidRDefault="00AA5168" w:rsidP="00AA5168">
      <w:r w:rsidRPr="00AA5168">
        <w:t>INTO JABBERWOCKY.ROOM</w:t>
      </w:r>
    </w:p>
    <w:p w:rsidR="00AA5168" w:rsidRPr="00AA5168" w:rsidRDefault="00AA5168" w:rsidP="00AA5168">
      <w:r w:rsidRPr="00AA5168">
        <w:t xml:space="preserve">  (</w:t>
      </w:r>
    </w:p>
    <w:p w:rsidR="00AA5168" w:rsidRPr="00AA5168" w:rsidRDefault="00AA5168" w:rsidP="00AA5168">
      <w:r w:rsidRPr="00AA5168">
        <w:t xml:space="preserve">    ADDRS_ID,</w:t>
      </w:r>
    </w:p>
    <w:p w:rsidR="00AA5168" w:rsidRPr="00AA5168" w:rsidRDefault="00AA5168" w:rsidP="00AA5168">
      <w:r w:rsidRPr="00AA5168">
        <w:t xml:space="preserve">    SQR_FEET,</w:t>
      </w:r>
    </w:p>
    <w:p w:rsidR="00AA5168" w:rsidRPr="00AA5168" w:rsidRDefault="00AA5168" w:rsidP="00AA5168">
      <w:r w:rsidRPr="00AA5168">
        <w:t xml:space="preserve">    BED_COUNT,</w:t>
      </w:r>
    </w:p>
    <w:p w:rsidR="00AA5168" w:rsidRPr="00AA5168" w:rsidRDefault="00AA5168" w:rsidP="00AA5168">
      <w:r w:rsidRPr="00AA5168">
        <w:t xml:space="preserve">    PRIVATE_BTHRM,</w:t>
      </w:r>
    </w:p>
    <w:p w:rsidR="00AA5168" w:rsidRPr="00AA5168" w:rsidRDefault="00AA5168" w:rsidP="00AA5168">
      <w:r w:rsidRPr="00AA5168">
        <w:t xml:space="preserve">    ROOM_COMMENTS</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lastRenderedPageBreak/>
        <w:t xml:space="preserve">    'ADD000000010',</w:t>
      </w:r>
    </w:p>
    <w:p w:rsidR="00AA5168" w:rsidRPr="00AA5168" w:rsidRDefault="00AA5168" w:rsidP="00AA5168">
      <w:r w:rsidRPr="00AA5168">
        <w:t xml:space="preserve">    '100',</w:t>
      </w:r>
    </w:p>
    <w:p w:rsidR="00AA5168" w:rsidRPr="00AA5168" w:rsidRDefault="00AA5168" w:rsidP="00AA5168">
      <w:r w:rsidRPr="00AA5168">
        <w:t xml:space="preserve">    '1',</w:t>
      </w:r>
    </w:p>
    <w:p w:rsidR="00AA5168" w:rsidRPr="00AA5168" w:rsidRDefault="00AA5168" w:rsidP="00AA5168">
      <w:r w:rsidRPr="00AA5168">
        <w:t xml:space="preserve">    'Y',</w:t>
      </w:r>
    </w:p>
    <w:p w:rsidR="00AA5168" w:rsidRPr="00AA5168" w:rsidRDefault="00AA5168" w:rsidP="00AA5168">
      <w:r w:rsidRPr="00AA5168">
        <w:t xml:space="preserve">    '-'</w:t>
      </w:r>
    </w:p>
    <w:p w:rsidR="00AA5168" w:rsidRPr="00AA5168" w:rsidRDefault="00AA5168" w:rsidP="00AA5168">
      <w:r w:rsidRPr="00AA5168">
        <w:t xml:space="preserve">  )</w:t>
      </w:r>
    </w:p>
    <w:p w:rsidR="00AA5168" w:rsidRPr="00AA5168" w:rsidRDefault="00AA5168" w:rsidP="00AA5168">
      <w:r w:rsidRPr="00AA5168">
        <w:t>INTO JABBERWOCKY.ROOM</w:t>
      </w:r>
    </w:p>
    <w:p w:rsidR="00AA5168" w:rsidRPr="00AA5168" w:rsidRDefault="00AA5168" w:rsidP="00AA5168">
      <w:r w:rsidRPr="00AA5168">
        <w:t xml:space="preserve">  (</w:t>
      </w:r>
    </w:p>
    <w:p w:rsidR="00AA5168" w:rsidRPr="00AA5168" w:rsidRDefault="00AA5168" w:rsidP="00AA5168">
      <w:r w:rsidRPr="00AA5168">
        <w:t xml:space="preserve">    ADDRS_ID,</w:t>
      </w:r>
    </w:p>
    <w:p w:rsidR="00AA5168" w:rsidRPr="00AA5168" w:rsidRDefault="00AA5168" w:rsidP="00AA5168">
      <w:r w:rsidRPr="00AA5168">
        <w:t xml:space="preserve">    SQR_FEET,</w:t>
      </w:r>
    </w:p>
    <w:p w:rsidR="00AA5168" w:rsidRPr="00AA5168" w:rsidRDefault="00AA5168" w:rsidP="00AA5168">
      <w:r w:rsidRPr="00AA5168">
        <w:t xml:space="preserve">    BED_COUNT,</w:t>
      </w:r>
    </w:p>
    <w:p w:rsidR="00AA5168" w:rsidRPr="00AA5168" w:rsidRDefault="00AA5168" w:rsidP="00AA5168">
      <w:r w:rsidRPr="00AA5168">
        <w:t xml:space="preserve">    PRIVATE_BTHRM,</w:t>
      </w:r>
    </w:p>
    <w:p w:rsidR="00AA5168" w:rsidRPr="00AA5168" w:rsidRDefault="00AA5168" w:rsidP="00AA5168">
      <w:r w:rsidRPr="00AA5168">
        <w:t xml:space="preserve">    ROOM_COMMENTS</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ADD000000011',</w:t>
      </w:r>
    </w:p>
    <w:p w:rsidR="00AA5168" w:rsidRPr="00AA5168" w:rsidRDefault="00AA5168" w:rsidP="00AA5168">
      <w:r w:rsidRPr="00AA5168">
        <w:t xml:space="preserve">    '100',</w:t>
      </w:r>
    </w:p>
    <w:p w:rsidR="00AA5168" w:rsidRPr="00AA5168" w:rsidRDefault="00AA5168" w:rsidP="00AA5168">
      <w:r w:rsidRPr="00AA5168">
        <w:t xml:space="preserve">    '1',</w:t>
      </w:r>
    </w:p>
    <w:p w:rsidR="00AA5168" w:rsidRPr="00AA5168" w:rsidRDefault="00AA5168" w:rsidP="00AA5168">
      <w:r w:rsidRPr="00AA5168">
        <w:t xml:space="preserve">    'Y',</w:t>
      </w:r>
    </w:p>
    <w:p w:rsidR="00AA5168" w:rsidRPr="00AA5168" w:rsidRDefault="00AA5168" w:rsidP="00AA5168">
      <w:r w:rsidRPr="00AA5168">
        <w:t xml:space="preserve">    '-'</w:t>
      </w:r>
    </w:p>
    <w:p w:rsidR="00AA5168" w:rsidRPr="00AA5168" w:rsidRDefault="00AA5168" w:rsidP="00AA5168">
      <w:r w:rsidRPr="00AA5168">
        <w:t xml:space="preserve">  )</w:t>
      </w:r>
    </w:p>
    <w:p w:rsidR="00AA5168" w:rsidRPr="00AA5168" w:rsidRDefault="00AA5168" w:rsidP="00AA5168">
      <w:r w:rsidRPr="00AA5168">
        <w:t>INTO JABBERWOCKY.ROOM</w:t>
      </w:r>
    </w:p>
    <w:p w:rsidR="00AA5168" w:rsidRPr="00AA5168" w:rsidRDefault="00AA5168" w:rsidP="00AA5168">
      <w:r w:rsidRPr="00AA5168">
        <w:t xml:space="preserve">  (</w:t>
      </w:r>
    </w:p>
    <w:p w:rsidR="00AA5168" w:rsidRPr="00AA5168" w:rsidRDefault="00AA5168" w:rsidP="00AA5168">
      <w:r w:rsidRPr="00AA5168">
        <w:t xml:space="preserve">    ADDRS_ID,</w:t>
      </w:r>
    </w:p>
    <w:p w:rsidR="00AA5168" w:rsidRPr="00AA5168" w:rsidRDefault="00AA5168" w:rsidP="00AA5168">
      <w:r w:rsidRPr="00AA5168">
        <w:t xml:space="preserve">    SQR_FEET,</w:t>
      </w:r>
    </w:p>
    <w:p w:rsidR="00AA5168" w:rsidRPr="00AA5168" w:rsidRDefault="00AA5168" w:rsidP="00AA5168">
      <w:r w:rsidRPr="00AA5168">
        <w:t xml:space="preserve">    BED_COUNT,</w:t>
      </w:r>
    </w:p>
    <w:p w:rsidR="00AA5168" w:rsidRPr="00AA5168" w:rsidRDefault="00AA5168" w:rsidP="00AA5168">
      <w:r w:rsidRPr="00AA5168">
        <w:t xml:space="preserve">    PRIVATE_BTHRM,</w:t>
      </w:r>
    </w:p>
    <w:p w:rsidR="00AA5168" w:rsidRPr="00AA5168" w:rsidRDefault="00AA5168" w:rsidP="00AA5168">
      <w:r w:rsidRPr="00AA5168">
        <w:t xml:space="preserve">    ROOM_COMMENTS</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ADD000000012',</w:t>
      </w:r>
    </w:p>
    <w:p w:rsidR="00AA5168" w:rsidRPr="00AA5168" w:rsidRDefault="00AA5168" w:rsidP="00AA5168">
      <w:r w:rsidRPr="00AA5168">
        <w:t xml:space="preserve">    '140',</w:t>
      </w:r>
    </w:p>
    <w:p w:rsidR="00AA5168" w:rsidRPr="00AA5168" w:rsidRDefault="00AA5168" w:rsidP="00AA5168">
      <w:r w:rsidRPr="00AA5168">
        <w:t xml:space="preserve">    '1',</w:t>
      </w:r>
    </w:p>
    <w:p w:rsidR="00AA5168" w:rsidRPr="00AA5168" w:rsidRDefault="00AA5168" w:rsidP="00AA5168">
      <w:r w:rsidRPr="00AA5168">
        <w:t xml:space="preserve">    'Y',</w:t>
      </w:r>
    </w:p>
    <w:p w:rsidR="00AA5168" w:rsidRPr="00AA5168" w:rsidRDefault="00AA5168" w:rsidP="00AA5168">
      <w:r w:rsidRPr="00AA5168">
        <w:t xml:space="preserve">    '-'</w:t>
      </w:r>
    </w:p>
    <w:p w:rsidR="00AA5168" w:rsidRPr="00AA5168" w:rsidRDefault="00AA5168" w:rsidP="00AA5168">
      <w:r w:rsidRPr="00AA5168">
        <w:t xml:space="preserve">  )</w:t>
      </w:r>
    </w:p>
    <w:p w:rsidR="00AA5168" w:rsidRPr="00AA5168" w:rsidRDefault="00AA5168" w:rsidP="00AA5168">
      <w:r w:rsidRPr="00AA5168">
        <w:t>INTO JABBERWOCKY.ROOM</w:t>
      </w:r>
    </w:p>
    <w:p w:rsidR="00AA5168" w:rsidRPr="00AA5168" w:rsidRDefault="00AA5168" w:rsidP="00AA5168">
      <w:r w:rsidRPr="00AA5168">
        <w:t xml:space="preserve">  (</w:t>
      </w:r>
    </w:p>
    <w:p w:rsidR="00AA5168" w:rsidRPr="00AA5168" w:rsidRDefault="00AA5168" w:rsidP="00AA5168">
      <w:r w:rsidRPr="00AA5168">
        <w:t xml:space="preserve">    ADDRS_ID,</w:t>
      </w:r>
    </w:p>
    <w:p w:rsidR="00AA5168" w:rsidRPr="00AA5168" w:rsidRDefault="00AA5168" w:rsidP="00AA5168">
      <w:r w:rsidRPr="00AA5168">
        <w:t xml:space="preserve">    SQR_FEET,</w:t>
      </w:r>
    </w:p>
    <w:p w:rsidR="00AA5168" w:rsidRPr="00AA5168" w:rsidRDefault="00AA5168" w:rsidP="00AA5168">
      <w:r w:rsidRPr="00AA5168">
        <w:t xml:space="preserve">    BED_COUNT,</w:t>
      </w:r>
    </w:p>
    <w:p w:rsidR="00AA5168" w:rsidRPr="00AA5168" w:rsidRDefault="00AA5168" w:rsidP="00AA5168">
      <w:r w:rsidRPr="00AA5168">
        <w:t xml:space="preserve">    PRIVATE_BTHRM,</w:t>
      </w:r>
    </w:p>
    <w:p w:rsidR="00AA5168" w:rsidRPr="00AA5168" w:rsidRDefault="00AA5168" w:rsidP="00AA5168">
      <w:r w:rsidRPr="00AA5168">
        <w:t xml:space="preserve">    ROOM_COMMENTS</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lastRenderedPageBreak/>
        <w:t xml:space="preserve">    'ADD000000013',</w:t>
      </w:r>
    </w:p>
    <w:p w:rsidR="00AA5168" w:rsidRPr="00AA5168" w:rsidRDefault="00AA5168" w:rsidP="00AA5168">
      <w:r w:rsidRPr="00AA5168">
        <w:t xml:space="preserve">    '168',</w:t>
      </w:r>
    </w:p>
    <w:p w:rsidR="00AA5168" w:rsidRPr="00AA5168" w:rsidRDefault="00AA5168" w:rsidP="00AA5168">
      <w:r w:rsidRPr="00AA5168">
        <w:t xml:space="preserve">    '1',</w:t>
      </w:r>
    </w:p>
    <w:p w:rsidR="00AA5168" w:rsidRPr="00AA5168" w:rsidRDefault="00AA5168" w:rsidP="00AA5168">
      <w:r w:rsidRPr="00AA5168">
        <w:t xml:space="preserve">    'Y',</w:t>
      </w:r>
    </w:p>
    <w:p w:rsidR="00AA5168" w:rsidRPr="00AA5168" w:rsidRDefault="00AA5168" w:rsidP="00AA5168">
      <w:r w:rsidRPr="00AA5168">
        <w:t xml:space="preserve">    '-'</w:t>
      </w:r>
    </w:p>
    <w:p w:rsidR="00AA5168" w:rsidRPr="00AA5168" w:rsidRDefault="00AA5168" w:rsidP="00AA5168">
      <w:r w:rsidRPr="00AA5168">
        <w:t xml:space="preserve">  )</w:t>
      </w:r>
    </w:p>
    <w:p w:rsidR="00AA5168" w:rsidRPr="00AA5168" w:rsidRDefault="00AA5168" w:rsidP="00AA5168">
      <w:r w:rsidRPr="00AA5168">
        <w:t>INTO JABBERWOCKY.ROOM</w:t>
      </w:r>
    </w:p>
    <w:p w:rsidR="00AA5168" w:rsidRPr="00AA5168" w:rsidRDefault="00AA5168" w:rsidP="00AA5168">
      <w:r w:rsidRPr="00AA5168">
        <w:t xml:space="preserve">  (</w:t>
      </w:r>
    </w:p>
    <w:p w:rsidR="00AA5168" w:rsidRPr="00AA5168" w:rsidRDefault="00AA5168" w:rsidP="00AA5168">
      <w:r w:rsidRPr="00AA5168">
        <w:t xml:space="preserve">    ADDRS_ID,</w:t>
      </w:r>
    </w:p>
    <w:p w:rsidR="00AA5168" w:rsidRPr="00AA5168" w:rsidRDefault="00AA5168" w:rsidP="00AA5168">
      <w:r w:rsidRPr="00AA5168">
        <w:t xml:space="preserve">    SQR_FEET,</w:t>
      </w:r>
    </w:p>
    <w:p w:rsidR="00AA5168" w:rsidRPr="00AA5168" w:rsidRDefault="00AA5168" w:rsidP="00AA5168">
      <w:r w:rsidRPr="00AA5168">
        <w:t xml:space="preserve">    BED_COUNT,</w:t>
      </w:r>
    </w:p>
    <w:p w:rsidR="00AA5168" w:rsidRPr="00AA5168" w:rsidRDefault="00AA5168" w:rsidP="00AA5168">
      <w:r w:rsidRPr="00AA5168">
        <w:t xml:space="preserve">    PRIVATE_BTHRM,</w:t>
      </w:r>
    </w:p>
    <w:p w:rsidR="00AA5168" w:rsidRPr="00AA5168" w:rsidRDefault="00AA5168" w:rsidP="00AA5168">
      <w:r w:rsidRPr="00AA5168">
        <w:t xml:space="preserve">    ROOM_COMMENTS</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ADD000000014',</w:t>
      </w:r>
    </w:p>
    <w:p w:rsidR="00AA5168" w:rsidRPr="00AA5168" w:rsidRDefault="00AA5168" w:rsidP="00AA5168">
      <w:r w:rsidRPr="00AA5168">
        <w:t xml:space="preserve">    '192',</w:t>
      </w:r>
    </w:p>
    <w:p w:rsidR="00AA5168" w:rsidRPr="00AA5168" w:rsidRDefault="00AA5168" w:rsidP="00AA5168">
      <w:r w:rsidRPr="00AA5168">
        <w:t xml:space="preserve">    '1',</w:t>
      </w:r>
    </w:p>
    <w:p w:rsidR="00AA5168" w:rsidRPr="00AA5168" w:rsidRDefault="00AA5168" w:rsidP="00AA5168">
      <w:r w:rsidRPr="00AA5168">
        <w:t xml:space="preserve">    'Y',</w:t>
      </w:r>
    </w:p>
    <w:p w:rsidR="00AA5168" w:rsidRPr="00AA5168" w:rsidRDefault="00AA5168" w:rsidP="00AA5168">
      <w:r w:rsidRPr="00AA5168">
        <w:t xml:space="preserve">    '-'</w:t>
      </w:r>
    </w:p>
    <w:p w:rsidR="00AA5168" w:rsidRPr="00AA5168" w:rsidRDefault="00AA5168" w:rsidP="00AA5168">
      <w:r w:rsidRPr="00AA5168">
        <w:t xml:space="preserve">  )</w:t>
      </w:r>
    </w:p>
    <w:p w:rsidR="00AA5168" w:rsidRPr="00AA5168" w:rsidRDefault="00AA5168" w:rsidP="00AA5168">
      <w:r w:rsidRPr="00AA5168">
        <w:t>INTO JABBERWOCKY.ROOM</w:t>
      </w:r>
    </w:p>
    <w:p w:rsidR="00AA5168" w:rsidRPr="00AA5168" w:rsidRDefault="00AA5168" w:rsidP="00AA5168">
      <w:r w:rsidRPr="00AA5168">
        <w:t xml:space="preserve">  (</w:t>
      </w:r>
    </w:p>
    <w:p w:rsidR="00AA5168" w:rsidRPr="00AA5168" w:rsidRDefault="00AA5168" w:rsidP="00AA5168">
      <w:r w:rsidRPr="00AA5168">
        <w:t xml:space="preserve">    ADDRS_ID,</w:t>
      </w:r>
    </w:p>
    <w:p w:rsidR="00AA5168" w:rsidRPr="00AA5168" w:rsidRDefault="00AA5168" w:rsidP="00AA5168">
      <w:r w:rsidRPr="00AA5168">
        <w:t xml:space="preserve">    SQR_FEET,</w:t>
      </w:r>
    </w:p>
    <w:p w:rsidR="00AA5168" w:rsidRPr="00AA5168" w:rsidRDefault="00AA5168" w:rsidP="00AA5168">
      <w:r w:rsidRPr="00AA5168">
        <w:t xml:space="preserve">    BED_COUNT,</w:t>
      </w:r>
    </w:p>
    <w:p w:rsidR="00AA5168" w:rsidRPr="00AA5168" w:rsidRDefault="00AA5168" w:rsidP="00AA5168">
      <w:r w:rsidRPr="00AA5168">
        <w:t xml:space="preserve">    PRIVATE_BTHRM,</w:t>
      </w:r>
    </w:p>
    <w:p w:rsidR="00AA5168" w:rsidRPr="00AA5168" w:rsidRDefault="00AA5168" w:rsidP="00AA5168">
      <w:r w:rsidRPr="00AA5168">
        <w:t xml:space="preserve">    ROOM_COMMENTS</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ADD000000015',</w:t>
      </w:r>
    </w:p>
    <w:p w:rsidR="00AA5168" w:rsidRPr="00AA5168" w:rsidRDefault="00AA5168" w:rsidP="00AA5168">
      <w:r w:rsidRPr="00AA5168">
        <w:t xml:space="preserve">    '100',</w:t>
      </w:r>
    </w:p>
    <w:p w:rsidR="00AA5168" w:rsidRPr="00AA5168" w:rsidRDefault="00AA5168" w:rsidP="00AA5168">
      <w:r w:rsidRPr="00AA5168">
        <w:t xml:space="preserve">    '1',</w:t>
      </w:r>
    </w:p>
    <w:p w:rsidR="00AA5168" w:rsidRPr="00AA5168" w:rsidRDefault="00AA5168" w:rsidP="00AA5168">
      <w:r w:rsidRPr="00AA5168">
        <w:t xml:space="preserve">    'Y',</w:t>
      </w:r>
    </w:p>
    <w:p w:rsidR="00AA5168" w:rsidRPr="00AA5168" w:rsidRDefault="00AA5168" w:rsidP="00AA5168">
      <w:r w:rsidRPr="00AA5168">
        <w:t xml:space="preserve">    '-'</w:t>
      </w:r>
    </w:p>
    <w:p w:rsidR="00AA5168" w:rsidRPr="00AA5168" w:rsidRDefault="00AA5168" w:rsidP="00AA5168">
      <w:r w:rsidRPr="00AA5168">
        <w:t xml:space="preserve">  )</w:t>
      </w:r>
    </w:p>
    <w:p w:rsidR="00AA5168" w:rsidRPr="00AA5168" w:rsidRDefault="00AA5168" w:rsidP="00AA5168">
      <w:r w:rsidRPr="00AA5168">
        <w:t>INTO JABBERWOCKY.ROOM</w:t>
      </w:r>
    </w:p>
    <w:p w:rsidR="00AA5168" w:rsidRPr="00AA5168" w:rsidRDefault="00AA5168" w:rsidP="00AA5168">
      <w:r w:rsidRPr="00AA5168">
        <w:t xml:space="preserve">  (</w:t>
      </w:r>
    </w:p>
    <w:p w:rsidR="00AA5168" w:rsidRPr="00AA5168" w:rsidRDefault="00AA5168" w:rsidP="00AA5168">
      <w:r w:rsidRPr="00AA5168">
        <w:t xml:space="preserve">    ADDRS_ID,</w:t>
      </w:r>
    </w:p>
    <w:p w:rsidR="00AA5168" w:rsidRPr="00AA5168" w:rsidRDefault="00AA5168" w:rsidP="00AA5168">
      <w:r w:rsidRPr="00AA5168">
        <w:t xml:space="preserve">    SQR_FEET,</w:t>
      </w:r>
    </w:p>
    <w:p w:rsidR="00AA5168" w:rsidRPr="00AA5168" w:rsidRDefault="00AA5168" w:rsidP="00AA5168">
      <w:r w:rsidRPr="00AA5168">
        <w:t xml:space="preserve">    BED_COUNT,</w:t>
      </w:r>
    </w:p>
    <w:p w:rsidR="00AA5168" w:rsidRPr="00AA5168" w:rsidRDefault="00AA5168" w:rsidP="00AA5168">
      <w:r w:rsidRPr="00AA5168">
        <w:t xml:space="preserve">    PRIVATE_BTHRM,</w:t>
      </w:r>
    </w:p>
    <w:p w:rsidR="00AA5168" w:rsidRPr="00AA5168" w:rsidRDefault="00AA5168" w:rsidP="00AA5168">
      <w:r w:rsidRPr="00AA5168">
        <w:t xml:space="preserve">    ROOM_COMMENTS</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lastRenderedPageBreak/>
        <w:t xml:space="preserve">    'ADD000000015',</w:t>
      </w:r>
    </w:p>
    <w:p w:rsidR="00AA5168" w:rsidRPr="00AA5168" w:rsidRDefault="00AA5168" w:rsidP="00AA5168">
      <w:r w:rsidRPr="00AA5168">
        <w:t xml:space="preserve">    '100',</w:t>
      </w:r>
    </w:p>
    <w:p w:rsidR="00AA5168" w:rsidRPr="00AA5168" w:rsidRDefault="00AA5168" w:rsidP="00AA5168">
      <w:r w:rsidRPr="00AA5168">
        <w:t xml:space="preserve">    '1',</w:t>
      </w:r>
    </w:p>
    <w:p w:rsidR="00AA5168" w:rsidRPr="00AA5168" w:rsidRDefault="00AA5168" w:rsidP="00AA5168">
      <w:r w:rsidRPr="00AA5168">
        <w:t xml:space="preserve">    'Y',</w:t>
      </w:r>
    </w:p>
    <w:p w:rsidR="00AA5168" w:rsidRPr="00AA5168" w:rsidRDefault="00AA5168" w:rsidP="00AA5168">
      <w:r w:rsidRPr="00AA5168">
        <w:t xml:space="preserve">    '-'</w:t>
      </w:r>
    </w:p>
    <w:p w:rsidR="00AA5168" w:rsidRPr="00AA5168" w:rsidRDefault="00AA5168" w:rsidP="00AA5168">
      <w:r w:rsidRPr="00AA5168">
        <w:t xml:space="preserve">  )</w:t>
      </w:r>
    </w:p>
    <w:p w:rsidR="00AA5168" w:rsidRPr="00AA5168" w:rsidRDefault="00AA5168" w:rsidP="00AA5168">
      <w:r w:rsidRPr="00AA5168">
        <w:t>INTO JABBERWOCKY.ROOM</w:t>
      </w:r>
    </w:p>
    <w:p w:rsidR="00AA5168" w:rsidRPr="00AA5168" w:rsidRDefault="00AA5168" w:rsidP="00AA5168">
      <w:r w:rsidRPr="00AA5168">
        <w:t xml:space="preserve">  (</w:t>
      </w:r>
    </w:p>
    <w:p w:rsidR="00AA5168" w:rsidRPr="00AA5168" w:rsidRDefault="00AA5168" w:rsidP="00AA5168">
      <w:r w:rsidRPr="00AA5168">
        <w:t xml:space="preserve">    ADDRS_ID,</w:t>
      </w:r>
    </w:p>
    <w:p w:rsidR="00AA5168" w:rsidRPr="00AA5168" w:rsidRDefault="00AA5168" w:rsidP="00AA5168">
      <w:r w:rsidRPr="00AA5168">
        <w:t xml:space="preserve">    SQR_FEET,</w:t>
      </w:r>
    </w:p>
    <w:p w:rsidR="00AA5168" w:rsidRPr="00AA5168" w:rsidRDefault="00AA5168" w:rsidP="00AA5168">
      <w:r w:rsidRPr="00AA5168">
        <w:t xml:space="preserve">    BED_COUNT,</w:t>
      </w:r>
    </w:p>
    <w:p w:rsidR="00AA5168" w:rsidRPr="00AA5168" w:rsidRDefault="00AA5168" w:rsidP="00AA5168">
      <w:r w:rsidRPr="00AA5168">
        <w:t xml:space="preserve">    PRIVATE_BTHRM,</w:t>
      </w:r>
    </w:p>
    <w:p w:rsidR="00AA5168" w:rsidRPr="00AA5168" w:rsidRDefault="00AA5168" w:rsidP="00AA5168">
      <w:r w:rsidRPr="00AA5168">
        <w:t xml:space="preserve">    ROOM_COMMENTS</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ADD000000016',</w:t>
      </w:r>
    </w:p>
    <w:p w:rsidR="00AA5168" w:rsidRPr="00AA5168" w:rsidRDefault="00AA5168" w:rsidP="00AA5168">
      <w:r w:rsidRPr="00AA5168">
        <w:t xml:space="preserve">    '120',</w:t>
      </w:r>
    </w:p>
    <w:p w:rsidR="00AA5168" w:rsidRPr="00AA5168" w:rsidRDefault="00AA5168" w:rsidP="00AA5168">
      <w:r w:rsidRPr="00AA5168">
        <w:t xml:space="preserve">    '1',</w:t>
      </w:r>
    </w:p>
    <w:p w:rsidR="00AA5168" w:rsidRPr="00AA5168" w:rsidRDefault="00AA5168" w:rsidP="00AA5168">
      <w:r w:rsidRPr="00AA5168">
        <w:t xml:space="preserve">    'Y',</w:t>
      </w:r>
    </w:p>
    <w:p w:rsidR="00AA5168" w:rsidRPr="00AA5168" w:rsidRDefault="00AA5168" w:rsidP="00AA5168">
      <w:r w:rsidRPr="00AA5168">
        <w:t xml:space="preserve">    '-'</w:t>
      </w:r>
    </w:p>
    <w:p w:rsidR="00AA5168" w:rsidRPr="00AA5168" w:rsidRDefault="00AA5168" w:rsidP="00AA5168">
      <w:r w:rsidRPr="00AA5168">
        <w:t xml:space="preserve">  )</w:t>
      </w:r>
    </w:p>
    <w:p w:rsidR="00AA5168" w:rsidRPr="00AA5168" w:rsidRDefault="00AA5168" w:rsidP="00AA5168">
      <w:r w:rsidRPr="00AA5168">
        <w:t>INTO JABBERWOCKY.ROOM</w:t>
      </w:r>
    </w:p>
    <w:p w:rsidR="00AA5168" w:rsidRPr="00AA5168" w:rsidRDefault="00AA5168" w:rsidP="00AA5168">
      <w:r w:rsidRPr="00AA5168">
        <w:t xml:space="preserve">  (</w:t>
      </w:r>
    </w:p>
    <w:p w:rsidR="00AA5168" w:rsidRPr="00AA5168" w:rsidRDefault="00AA5168" w:rsidP="00AA5168">
      <w:r w:rsidRPr="00AA5168">
        <w:t xml:space="preserve">    ADDRS_ID,</w:t>
      </w:r>
    </w:p>
    <w:p w:rsidR="00AA5168" w:rsidRPr="00AA5168" w:rsidRDefault="00AA5168" w:rsidP="00AA5168">
      <w:r w:rsidRPr="00AA5168">
        <w:t xml:space="preserve">    SQR_FEET,</w:t>
      </w:r>
    </w:p>
    <w:p w:rsidR="00AA5168" w:rsidRPr="00AA5168" w:rsidRDefault="00AA5168" w:rsidP="00AA5168">
      <w:r w:rsidRPr="00AA5168">
        <w:t xml:space="preserve">    BED_COUNT,</w:t>
      </w:r>
    </w:p>
    <w:p w:rsidR="00AA5168" w:rsidRPr="00AA5168" w:rsidRDefault="00AA5168" w:rsidP="00AA5168">
      <w:r w:rsidRPr="00AA5168">
        <w:t xml:space="preserve">    PRIVATE_BTHRM,</w:t>
      </w:r>
    </w:p>
    <w:p w:rsidR="00AA5168" w:rsidRPr="00AA5168" w:rsidRDefault="00AA5168" w:rsidP="00AA5168">
      <w:r w:rsidRPr="00AA5168">
        <w:t xml:space="preserve">    ROOM_COMMENTS</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ADD000000017',</w:t>
      </w:r>
    </w:p>
    <w:p w:rsidR="00AA5168" w:rsidRPr="00AA5168" w:rsidRDefault="00AA5168" w:rsidP="00AA5168">
      <w:r w:rsidRPr="00AA5168">
        <w:t xml:space="preserve">    '192',</w:t>
      </w:r>
    </w:p>
    <w:p w:rsidR="00AA5168" w:rsidRPr="00AA5168" w:rsidRDefault="00AA5168" w:rsidP="00AA5168">
      <w:r w:rsidRPr="00AA5168">
        <w:t xml:space="preserve">    '2',</w:t>
      </w:r>
    </w:p>
    <w:p w:rsidR="00AA5168" w:rsidRPr="00AA5168" w:rsidRDefault="00AA5168" w:rsidP="00AA5168">
      <w:r w:rsidRPr="00AA5168">
        <w:t xml:space="preserve">    'Y',</w:t>
      </w:r>
    </w:p>
    <w:p w:rsidR="00AA5168" w:rsidRPr="00AA5168" w:rsidRDefault="00AA5168" w:rsidP="00AA5168">
      <w:r w:rsidRPr="00AA5168">
        <w:t xml:space="preserve">    '-'</w:t>
      </w:r>
    </w:p>
    <w:p w:rsidR="00AA5168" w:rsidRPr="00AA5168" w:rsidRDefault="00AA5168" w:rsidP="00AA5168">
      <w:r w:rsidRPr="00AA5168">
        <w:t xml:space="preserve">  )</w:t>
      </w:r>
    </w:p>
    <w:p w:rsidR="00AA5168" w:rsidRPr="00AA5168" w:rsidRDefault="00AA5168" w:rsidP="00AA5168">
      <w:r w:rsidRPr="00AA5168">
        <w:t>INTO JABBERWOCKY.ROOM</w:t>
      </w:r>
    </w:p>
    <w:p w:rsidR="00AA5168" w:rsidRPr="00AA5168" w:rsidRDefault="00AA5168" w:rsidP="00AA5168">
      <w:r w:rsidRPr="00AA5168">
        <w:t xml:space="preserve">  (</w:t>
      </w:r>
    </w:p>
    <w:p w:rsidR="00AA5168" w:rsidRPr="00AA5168" w:rsidRDefault="00AA5168" w:rsidP="00AA5168">
      <w:r w:rsidRPr="00AA5168">
        <w:t xml:space="preserve">    ADDRS_ID,</w:t>
      </w:r>
    </w:p>
    <w:p w:rsidR="00AA5168" w:rsidRPr="00AA5168" w:rsidRDefault="00AA5168" w:rsidP="00AA5168">
      <w:r w:rsidRPr="00AA5168">
        <w:t xml:space="preserve">    SQR_FEET,</w:t>
      </w:r>
    </w:p>
    <w:p w:rsidR="00AA5168" w:rsidRPr="00AA5168" w:rsidRDefault="00AA5168" w:rsidP="00AA5168">
      <w:r w:rsidRPr="00AA5168">
        <w:t xml:space="preserve">    BED_COUNT,</w:t>
      </w:r>
    </w:p>
    <w:p w:rsidR="00AA5168" w:rsidRPr="00AA5168" w:rsidRDefault="00AA5168" w:rsidP="00AA5168">
      <w:r w:rsidRPr="00AA5168">
        <w:t xml:space="preserve">    PRIVATE_BTHRM,</w:t>
      </w:r>
    </w:p>
    <w:p w:rsidR="00AA5168" w:rsidRPr="00AA5168" w:rsidRDefault="00AA5168" w:rsidP="00AA5168">
      <w:r w:rsidRPr="00AA5168">
        <w:t xml:space="preserve">    ROOM_COMMENTS</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lastRenderedPageBreak/>
        <w:t xml:space="preserve">    'ADD000000018',</w:t>
      </w:r>
    </w:p>
    <w:p w:rsidR="00AA5168" w:rsidRPr="00AA5168" w:rsidRDefault="00AA5168" w:rsidP="00AA5168">
      <w:r w:rsidRPr="00AA5168">
        <w:t xml:space="preserve">    '100',</w:t>
      </w:r>
    </w:p>
    <w:p w:rsidR="00AA5168" w:rsidRPr="00AA5168" w:rsidRDefault="00AA5168" w:rsidP="00AA5168">
      <w:r w:rsidRPr="00AA5168">
        <w:t xml:space="preserve">    '1',</w:t>
      </w:r>
    </w:p>
    <w:p w:rsidR="00AA5168" w:rsidRPr="00AA5168" w:rsidRDefault="00AA5168" w:rsidP="00AA5168">
      <w:r w:rsidRPr="00AA5168">
        <w:t xml:space="preserve">    'Y',</w:t>
      </w:r>
    </w:p>
    <w:p w:rsidR="00AA5168" w:rsidRPr="00AA5168" w:rsidRDefault="00AA5168" w:rsidP="00AA5168">
      <w:r w:rsidRPr="00AA5168">
        <w:t xml:space="preserve">    '-'</w:t>
      </w:r>
    </w:p>
    <w:p w:rsidR="00AA5168" w:rsidRPr="00AA5168" w:rsidRDefault="00AA5168" w:rsidP="00AA5168">
      <w:r w:rsidRPr="00AA5168">
        <w:t xml:space="preserve">  )</w:t>
      </w:r>
    </w:p>
    <w:p w:rsidR="00AA5168" w:rsidRPr="00AA5168" w:rsidRDefault="00AA5168" w:rsidP="00AA5168">
      <w:r w:rsidRPr="00AA5168">
        <w:t>INTO JABBERWOCKY.ROOM</w:t>
      </w:r>
    </w:p>
    <w:p w:rsidR="00AA5168" w:rsidRPr="00AA5168" w:rsidRDefault="00AA5168" w:rsidP="00AA5168">
      <w:r w:rsidRPr="00AA5168">
        <w:t xml:space="preserve">  (</w:t>
      </w:r>
    </w:p>
    <w:p w:rsidR="00AA5168" w:rsidRPr="00AA5168" w:rsidRDefault="00AA5168" w:rsidP="00AA5168">
      <w:r w:rsidRPr="00AA5168">
        <w:t xml:space="preserve">    ADDRS_ID,</w:t>
      </w:r>
    </w:p>
    <w:p w:rsidR="00AA5168" w:rsidRPr="00AA5168" w:rsidRDefault="00AA5168" w:rsidP="00AA5168">
      <w:r w:rsidRPr="00AA5168">
        <w:t xml:space="preserve">    SQR_FEET,</w:t>
      </w:r>
    </w:p>
    <w:p w:rsidR="00AA5168" w:rsidRPr="00AA5168" w:rsidRDefault="00AA5168" w:rsidP="00AA5168">
      <w:r w:rsidRPr="00AA5168">
        <w:t xml:space="preserve">    BED_COUNT,</w:t>
      </w:r>
    </w:p>
    <w:p w:rsidR="00AA5168" w:rsidRPr="00AA5168" w:rsidRDefault="00AA5168" w:rsidP="00AA5168">
      <w:r w:rsidRPr="00AA5168">
        <w:t xml:space="preserve">    PRIVATE_BTHRM,</w:t>
      </w:r>
    </w:p>
    <w:p w:rsidR="00AA5168" w:rsidRPr="00AA5168" w:rsidRDefault="00AA5168" w:rsidP="00AA5168">
      <w:r w:rsidRPr="00AA5168">
        <w:t xml:space="preserve">    ROOM_COMMENTS</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ADD000000019',</w:t>
      </w:r>
    </w:p>
    <w:p w:rsidR="00AA5168" w:rsidRPr="00AA5168" w:rsidRDefault="00AA5168" w:rsidP="00AA5168">
      <w:r w:rsidRPr="00AA5168">
        <w:t xml:space="preserve">    '225',</w:t>
      </w:r>
    </w:p>
    <w:p w:rsidR="00AA5168" w:rsidRPr="00AA5168" w:rsidRDefault="00AA5168" w:rsidP="00AA5168">
      <w:r w:rsidRPr="00AA5168">
        <w:t xml:space="preserve">    '1',</w:t>
      </w:r>
    </w:p>
    <w:p w:rsidR="00AA5168" w:rsidRPr="00AA5168" w:rsidRDefault="00AA5168" w:rsidP="00AA5168">
      <w:r w:rsidRPr="00AA5168">
        <w:t xml:space="preserve">    'Y',</w:t>
      </w:r>
    </w:p>
    <w:p w:rsidR="00AA5168" w:rsidRPr="00AA5168" w:rsidRDefault="00AA5168" w:rsidP="00AA5168">
      <w:r w:rsidRPr="00AA5168">
        <w:t xml:space="preserve">    '-'</w:t>
      </w:r>
    </w:p>
    <w:p w:rsidR="00AA5168" w:rsidRPr="00AA5168" w:rsidRDefault="00AA5168" w:rsidP="00AA5168">
      <w:r w:rsidRPr="00AA5168">
        <w:t xml:space="preserve">  )</w:t>
      </w:r>
    </w:p>
    <w:p w:rsidR="00AA5168" w:rsidRPr="00AA5168" w:rsidRDefault="00AA5168" w:rsidP="00AA5168">
      <w:r w:rsidRPr="00AA5168">
        <w:t>INTO JABBERWOCKY.ROOM</w:t>
      </w:r>
    </w:p>
    <w:p w:rsidR="00AA5168" w:rsidRPr="00AA5168" w:rsidRDefault="00AA5168" w:rsidP="00AA5168">
      <w:r w:rsidRPr="00AA5168">
        <w:t xml:space="preserve">  (</w:t>
      </w:r>
    </w:p>
    <w:p w:rsidR="00AA5168" w:rsidRPr="00AA5168" w:rsidRDefault="00AA5168" w:rsidP="00AA5168">
      <w:r w:rsidRPr="00AA5168">
        <w:t xml:space="preserve">    ADDRS_ID,</w:t>
      </w:r>
    </w:p>
    <w:p w:rsidR="00AA5168" w:rsidRPr="00AA5168" w:rsidRDefault="00AA5168" w:rsidP="00AA5168">
      <w:r w:rsidRPr="00AA5168">
        <w:t xml:space="preserve">    SQR_FEET,</w:t>
      </w:r>
    </w:p>
    <w:p w:rsidR="00AA5168" w:rsidRPr="00AA5168" w:rsidRDefault="00AA5168" w:rsidP="00AA5168">
      <w:r w:rsidRPr="00AA5168">
        <w:t xml:space="preserve">    BED_COUNT,</w:t>
      </w:r>
    </w:p>
    <w:p w:rsidR="00AA5168" w:rsidRPr="00AA5168" w:rsidRDefault="00AA5168" w:rsidP="00AA5168">
      <w:r w:rsidRPr="00AA5168">
        <w:t xml:space="preserve">    PRIVATE_BTHRM,</w:t>
      </w:r>
    </w:p>
    <w:p w:rsidR="00AA5168" w:rsidRPr="00AA5168" w:rsidRDefault="00AA5168" w:rsidP="00AA5168">
      <w:r w:rsidRPr="00AA5168">
        <w:t xml:space="preserve">    ROOM_COMMENTS</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ADD000000019',</w:t>
      </w:r>
    </w:p>
    <w:p w:rsidR="00AA5168" w:rsidRPr="00AA5168" w:rsidRDefault="00AA5168" w:rsidP="00AA5168">
      <w:r w:rsidRPr="00AA5168">
        <w:t xml:space="preserve">    '140',</w:t>
      </w:r>
    </w:p>
    <w:p w:rsidR="00AA5168" w:rsidRPr="00AA5168" w:rsidRDefault="00AA5168" w:rsidP="00AA5168">
      <w:r w:rsidRPr="00AA5168">
        <w:t xml:space="preserve">    '1',</w:t>
      </w:r>
    </w:p>
    <w:p w:rsidR="00AA5168" w:rsidRPr="00AA5168" w:rsidRDefault="00AA5168" w:rsidP="00AA5168">
      <w:r w:rsidRPr="00AA5168">
        <w:t xml:space="preserve">    'Y',</w:t>
      </w:r>
    </w:p>
    <w:p w:rsidR="00AA5168" w:rsidRPr="00AA5168" w:rsidRDefault="00AA5168" w:rsidP="00AA5168">
      <w:r w:rsidRPr="00AA5168">
        <w:t xml:space="preserve">    '-'</w:t>
      </w:r>
    </w:p>
    <w:p w:rsidR="00AA5168" w:rsidRPr="00AA5168" w:rsidRDefault="00AA5168" w:rsidP="00AA5168">
      <w:r w:rsidRPr="00AA5168">
        <w:t xml:space="preserve">  )</w:t>
      </w:r>
    </w:p>
    <w:p w:rsidR="00AA5168" w:rsidRPr="00AA5168" w:rsidRDefault="00AA5168" w:rsidP="00AA5168">
      <w:r w:rsidRPr="00AA5168">
        <w:t>SELECT * FROM DUAL;</w:t>
      </w:r>
    </w:p>
    <w:p w:rsidR="00AA5168" w:rsidRPr="00AA5168" w:rsidRDefault="00AA5168" w:rsidP="00AA5168">
      <w:r w:rsidRPr="00AA5168">
        <w:t>COMMIT;</w:t>
      </w:r>
    </w:p>
    <w:p w:rsidR="00AA5168" w:rsidRPr="00AA5168" w:rsidRDefault="00AA5168" w:rsidP="00AA5168">
      <w:r w:rsidRPr="00AA5168">
        <w:t>INSERT ALL</w:t>
      </w:r>
    </w:p>
    <w:p w:rsidR="00AA5168" w:rsidRPr="00AA5168" w:rsidRDefault="00AA5168" w:rsidP="00AA5168">
      <w:r w:rsidRPr="00AA5168">
        <w:t>INTO JABBERWOCKY.ADDRESS</w:t>
      </w:r>
    </w:p>
    <w:p w:rsidR="00AA5168" w:rsidRPr="00AA5168" w:rsidRDefault="00AA5168" w:rsidP="00AA5168">
      <w:r w:rsidRPr="00AA5168">
        <w:t xml:space="preserve">  (</w:t>
      </w:r>
    </w:p>
    <w:p w:rsidR="00AA5168" w:rsidRPr="00AA5168" w:rsidRDefault="00AA5168" w:rsidP="00AA5168">
      <w:r w:rsidRPr="00AA5168">
        <w:t xml:space="preserve">    ADDRS_ID,</w:t>
      </w:r>
    </w:p>
    <w:p w:rsidR="00AA5168" w:rsidRPr="00AA5168" w:rsidRDefault="00AA5168" w:rsidP="00AA5168">
      <w:r w:rsidRPr="00AA5168">
        <w:t xml:space="preserve">    HOST_ID,</w:t>
      </w:r>
    </w:p>
    <w:p w:rsidR="00AA5168" w:rsidRPr="00AA5168" w:rsidRDefault="00AA5168" w:rsidP="00AA5168">
      <w:r w:rsidRPr="00AA5168">
        <w:t xml:space="preserve">    NBHD_ID,</w:t>
      </w:r>
    </w:p>
    <w:p w:rsidR="00AA5168" w:rsidRPr="00AA5168" w:rsidRDefault="00AA5168" w:rsidP="00AA5168">
      <w:r w:rsidRPr="00AA5168">
        <w:t xml:space="preserve">    ADDRS_STREET,</w:t>
      </w:r>
    </w:p>
    <w:p w:rsidR="00AA5168" w:rsidRPr="00AA5168" w:rsidRDefault="00AA5168" w:rsidP="00AA5168">
      <w:r w:rsidRPr="00AA5168">
        <w:t xml:space="preserve">    ADDRS_CITY,</w:t>
      </w:r>
    </w:p>
    <w:p w:rsidR="00AA5168" w:rsidRPr="00AA5168" w:rsidRDefault="00AA5168" w:rsidP="00AA5168">
      <w:r w:rsidRPr="00AA5168">
        <w:lastRenderedPageBreak/>
        <w:t xml:space="preserve">    ADDRS_COUNTY,</w:t>
      </w:r>
    </w:p>
    <w:p w:rsidR="00AA5168" w:rsidRPr="00AA5168" w:rsidRDefault="00AA5168" w:rsidP="00AA5168">
      <w:r w:rsidRPr="00AA5168">
        <w:t xml:space="preserve">    ADDRS_STATE,</w:t>
      </w:r>
    </w:p>
    <w:p w:rsidR="00AA5168" w:rsidRPr="00AA5168" w:rsidRDefault="00AA5168" w:rsidP="00AA5168">
      <w:r w:rsidRPr="00AA5168">
        <w:t xml:space="preserve">    ADDRS_ZIP,</w:t>
      </w:r>
    </w:p>
    <w:p w:rsidR="00AA5168" w:rsidRPr="00AA5168" w:rsidRDefault="00AA5168" w:rsidP="00AA5168">
      <w:r w:rsidRPr="00AA5168">
        <w:t xml:space="preserve">    ADDRS_COUNTRY,</w:t>
      </w:r>
    </w:p>
    <w:p w:rsidR="00AA5168" w:rsidRPr="00AA5168" w:rsidRDefault="00AA5168" w:rsidP="00AA5168">
      <w:r w:rsidRPr="00AA5168">
        <w:t xml:space="preserve">    ADDRS_LATITUDE,</w:t>
      </w:r>
    </w:p>
    <w:p w:rsidR="00AA5168" w:rsidRPr="00AA5168" w:rsidRDefault="00AA5168" w:rsidP="00AA5168">
      <w:r w:rsidRPr="00AA5168">
        <w:t xml:space="preserve">    ADDRS_LONGITUDE,</w:t>
      </w:r>
    </w:p>
    <w:p w:rsidR="00AA5168" w:rsidRPr="00AA5168" w:rsidRDefault="00AA5168" w:rsidP="00AA5168">
      <w:r w:rsidRPr="00AA5168">
        <w:t xml:space="preserve">    AVAIL_RMS,</w:t>
      </w:r>
    </w:p>
    <w:p w:rsidR="00AA5168" w:rsidRPr="00AA5168" w:rsidRDefault="00AA5168" w:rsidP="00AA5168">
      <w:r w:rsidRPr="00AA5168">
        <w:t xml:space="preserve">    WIFI,</w:t>
      </w:r>
    </w:p>
    <w:p w:rsidR="00AA5168" w:rsidRPr="00AA5168" w:rsidRDefault="00AA5168" w:rsidP="00AA5168">
      <w:r w:rsidRPr="00AA5168">
        <w:t xml:space="preserve">    PETS,</w:t>
      </w:r>
    </w:p>
    <w:p w:rsidR="00AA5168" w:rsidRPr="00AA5168" w:rsidRDefault="00AA5168" w:rsidP="00AA5168">
      <w:r w:rsidRPr="00AA5168">
        <w:t xml:space="preserve">    CHILDREN,</w:t>
      </w:r>
    </w:p>
    <w:p w:rsidR="00AA5168" w:rsidRPr="00AA5168" w:rsidRDefault="00AA5168" w:rsidP="00AA5168">
      <w:r w:rsidRPr="00AA5168">
        <w:t xml:space="preserve">    KITCHEN,</w:t>
      </w:r>
    </w:p>
    <w:p w:rsidR="00AA5168" w:rsidRPr="00AA5168" w:rsidRDefault="00AA5168" w:rsidP="00AA5168">
      <w:r w:rsidRPr="00AA5168">
        <w:t xml:space="preserve">    COMMON_AREA,</w:t>
      </w:r>
    </w:p>
    <w:p w:rsidR="00AA5168" w:rsidRPr="00AA5168" w:rsidRDefault="00AA5168" w:rsidP="00AA5168">
      <w:r w:rsidRPr="00AA5168">
        <w:t xml:space="preserve">    OWNER_OCC,</w:t>
      </w:r>
    </w:p>
    <w:p w:rsidR="00AA5168" w:rsidRPr="00AA5168" w:rsidRDefault="00AA5168" w:rsidP="00AA5168">
      <w:r w:rsidRPr="00AA5168">
        <w:t xml:space="preserve">    TELEVISION,</w:t>
      </w:r>
    </w:p>
    <w:p w:rsidR="00AA5168" w:rsidRPr="00AA5168" w:rsidRDefault="00AA5168" w:rsidP="00AA5168">
      <w:r w:rsidRPr="00AA5168">
        <w:t xml:space="preserve">    BLDG_TYPE,</w:t>
      </w:r>
    </w:p>
    <w:p w:rsidR="00AA5168" w:rsidRPr="00AA5168" w:rsidRDefault="00AA5168" w:rsidP="00AA5168">
      <w:r w:rsidRPr="00AA5168">
        <w:t xml:space="preserve">    SMOKING,</w:t>
      </w:r>
    </w:p>
    <w:p w:rsidR="00AA5168" w:rsidRPr="00AA5168" w:rsidRDefault="00AA5168" w:rsidP="00AA5168">
      <w:r w:rsidRPr="00AA5168">
        <w:t xml:space="preserve">    WASHER_DRYER,</w:t>
      </w:r>
    </w:p>
    <w:p w:rsidR="00AA5168" w:rsidRPr="00AA5168" w:rsidRDefault="00AA5168" w:rsidP="00AA5168">
      <w:r w:rsidRPr="00AA5168">
        <w:t xml:space="preserve">    POOL,</w:t>
      </w:r>
    </w:p>
    <w:p w:rsidR="00AA5168" w:rsidRPr="00AA5168" w:rsidRDefault="00AA5168" w:rsidP="00AA5168">
      <w:r w:rsidRPr="00AA5168">
        <w:t xml:space="preserve">    OTHE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ADD000000001',</w:t>
      </w:r>
    </w:p>
    <w:p w:rsidR="00AA5168" w:rsidRPr="00AA5168" w:rsidRDefault="00AA5168" w:rsidP="00AA5168">
      <w:r w:rsidRPr="00AA5168">
        <w:t xml:space="preserve">    'EMP000000002',</w:t>
      </w:r>
    </w:p>
    <w:p w:rsidR="00AA5168" w:rsidRPr="00AA5168" w:rsidRDefault="00AA5168" w:rsidP="00AA5168">
      <w:r w:rsidRPr="00AA5168">
        <w:t xml:space="preserve">    'NBH001',</w:t>
      </w:r>
    </w:p>
    <w:p w:rsidR="00AA5168" w:rsidRPr="00AA5168" w:rsidRDefault="00AA5168" w:rsidP="00AA5168">
      <w:r w:rsidRPr="00AA5168">
        <w:t xml:space="preserve">    '523 Natoma St',</w:t>
      </w:r>
    </w:p>
    <w:p w:rsidR="00AA5168" w:rsidRPr="00AA5168" w:rsidRDefault="00AA5168" w:rsidP="00AA5168">
      <w:r w:rsidRPr="00AA5168">
        <w:t xml:space="preserve">    'San Francisco',</w:t>
      </w:r>
    </w:p>
    <w:p w:rsidR="00AA5168" w:rsidRPr="00AA5168" w:rsidRDefault="00AA5168" w:rsidP="00AA5168">
      <w:r w:rsidRPr="00AA5168">
        <w:t xml:space="preserve">    'San Francisco',</w:t>
      </w:r>
    </w:p>
    <w:p w:rsidR="00AA5168" w:rsidRPr="00AA5168" w:rsidRDefault="00AA5168" w:rsidP="00AA5168">
      <w:r w:rsidRPr="00AA5168">
        <w:t xml:space="preserve">    'CA',</w:t>
      </w:r>
    </w:p>
    <w:p w:rsidR="00AA5168" w:rsidRPr="00AA5168" w:rsidRDefault="00AA5168" w:rsidP="00AA5168">
      <w:r w:rsidRPr="00AA5168">
        <w:t xml:space="preserve">    '94103',</w:t>
      </w:r>
    </w:p>
    <w:p w:rsidR="00AA5168" w:rsidRPr="00AA5168" w:rsidRDefault="00AA5168" w:rsidP="00AA5168">
      <w:r w:rsidRPr="00AA5168">
        <w:t xml:space="preserve">    'USA',</w:t>
      </w:r>
    </w:p>
    <w:p w:rsidR="00AA5168" w:rsidRPr="00AA5168" w:rsidRDefault="00AA5168" w:rsidP="00AA5168">
      <w:r w:rsidRPr="00AA5168">
        <w:t xml:space="preserve">    '37.779747',</w:t>
      </w:r>
    </w:p>
    <w:p w:rsidR="00AA5168" w:rsidRPr="00AA5168" w:rsidRDefault="00AA5168" w:rsidP="00AA5168">
      <w:r w:rsidRPr="00AA5168">
        <w:t xml:space="preserve">    '-122.408323',</w:t>
      </w:r>
    </w:p>
    <w:p w:rsidR="00AA5168" w:rsidRPr="00AA5168" w:rsidRDefault="00AA5168" w:rsidP="00AA5168">
      <w:r w:rsidRPr="00AA5168">
        <w:t xml:space="preserve">    '-',</w:t>
      </w:r>
    </w:p>
    <w:p w:rsidR="00AA5168" w:rsidRPr="00AA5168" w:rsidRDefault="00AA5168" w:rsidP="00AA5168">
      <w:r w:rsidRPr="00AA5168">
        <w:t xml:space="preserve">    'N',</w:t>
      </w:r>
    </w:p>
    <w:p w:rsidR="00AA5168" w:rsidRPr="00AA5168" w:rsidRDefault="00AA5168" w:rsidP="00AA5168">
      <w:r w:rsidRPr="00AA5168">
        <w:t xml:space="preserve">    'Y',</w:t>
      </w:r>
    </w:p>
    <w:p w:rsidR="00AA5168" w:rsidRPr="00AA5168" w:rsidRDefault="00AA5168" w:rsidP="00AA5168">
      <w:r w:rsidRPr="00AA5168">
        <w:t xml:space="preserve">    'N',</w:t>
      </w:r>
    </w:p>
    <w:p w:rsidR="00AA5168" w:rsidRPr="00AA5168" w:rsidRDefault="00AA5168" w:rsidP="00AA5168">
      <w:r w:rsidRPr="00AA5168">
        <w:t xml:space="preserve">    'N',</w:t>
      </w:r>
    </w:p>
    <w:p w:rsidR="00AA5168" w:rsidRPr="00AA5168" w:rsidRDefault="00AA5168" w:rsidP="00AA5168">
      <w:r w:rsidRPr="00AA5168">
        <w:t xml:space="preserve">    'N',</w:t>
      </w:r>
    </w:p>
    <w:p w:rsidR="00AA5168" w:rsidRPr="00AA5168" w:rsidRDefault="00AA5168" w:rsidP="00AA5168">
      <w:r w:rsidRPr="00AA5168">
        <w:t xml:space="preserve">    'Y',</w:t>
      </w:r>
    </w:p>
    <w:p w:rsidR="00AA5168" w:rsidRPr="00AA5168" w:rsidRDefault="00AA5168" w:rsidP="00AA5168">
      <w:r w:rsidRPr="00AA5168">
        <w:t xml:space="preserve">    'Y',</w:t>
      </w:r>
    </w:p>
    <w:p w:rsidR="00AA5168" w:rsidRPr="00AA5168" w:rsidRDefault="00AA5168" w:rsidP="00AA5168">
      <w:r w:rsidRPr="00AA5168">
        <w:t xml:space="preserve">    'House',</w:t>
      </w:r>
    </w:p>
    <w:p w:rsidR="00AA5168" w:rsidRPr="00AA5168" w:rsidRDefault="00AA5168" w:rsidP="00AA5168">
      <w:r w:rsidRPr="00AA5168">
        <w:t xml:space="preserve">    'N',</w:t>
      </w:r>
    </w:p>
    <w:p w:rsidR="00AA5168" w:rsidRPr="00AA5168" w:rsidRDefault="00AA5168" w:rsidP="00AA5168">
      <w:r w:rsidRPr="00AA5168">
        <w:t xml:space="preserve">    'Y',</w:t>
      </w:r>
    </w:p>
    <w:p w:rsidR="00AA5168" w:rsidRPr="00AA5168" w:rsidRDefault="00AA5168" w:rsidP="00AA5168">
      <w:r w:rsidRPr="00AA5168">
        <w:t xml:space="preserve">    'N',</w:t>
      </w:r>
    </w:p>
    <w:p w:rsidR="00AA5168" w:rsidRPr="00AA5168" w:rsidRDefault="00AA5168" w:rsidP="00AA5168">
      <w:r w:rsidRPr="00AA5168">
        <w:t xml:space="preserve">    '-'</w:t>
      </w:r>
    </w:p>
    <w:p w:rsidR="00AA5168" w:rsidRPr="00AA5168" w:rsidRDefault="00AA5168" w:rsidP="00AA5168">
      <w:r w:rsidRPr="00AA5168">
        <w:t xml:space="preserve">  )</w:t>
      </w:r>
    </w:p>
    <w:p w:rsidR="00AA5168" w:rsidRPr="00AA5168" w:rsidRDefault="00AA5168" w:rsidP="00AA5168">
      <w:r w:rsidRPr="00AA5168">
        <w:t>INTO JABBERWOCKY.ADDRESS</w:t>
      </w:r>
    </w:p>
    <w:p w:rsidR="00AA5168" w:rsidRPr="00AA5168" w:rsidRDefault="00AA5168" w:rsidP="00AA5168">
      <w:r w:rsidRPr="00AA5168">
        <w:lastRenderedPageBreak/>
        <w:t xml:space="preserve">  (</w:t>
      </w:r>
    </w:p>
    <w:p w:rsidR="00AA5168" w:rsidRPr="00AA5168" w:rsidRDefault="00AA5168" w:rsidP="00AA5168">
      <w:r w:rsidRPr="00AA5168">
        <w:t xml:space="preserve">    ADDRS_ID,</w:t>
      </w:r>
    </w:p>
    <w:p w:rsidR="00AA5168" w:rsidRPr="00AA5168" w:rsidRDefault="00AA5168" w:rsidP="00AA5168">
      <w:r w:rsidRPr="00AA5168">
        <w:t xml:space="preserve">    HOST_ID,</w:t>
      </w:r>
    </w:p>
    <w:p w:rsidR="00AA5168" w:rsidRPr="00AA5168" w:rsidRDefault="00AA5168" w:rsidP="00AA5168">
      <w:r w:rsidRPr="00AA5168">
        <w:t xml:space="preserve">    NBHD_ID,</w:t>
      </w:r>
    </w:p>
    <w:p w:rsidR="00AA5168" w:rsidRPr="00AA5168" w:rsidRDefault="00AA5168" w:rsidP="00AA5168">
      <w:r w:rsidRPr="00AA5168">
        <w:t xml:space="preserve">    ADDRS_STREET,</w:t>
      </w:r>
    </w:p>
    <w:p w:rsidR="00AA5168" w:rsidRPr="00AA5168" w:rsidRDefault="00AA5168" w:rsidP="00AA5168">
      <w:r w:rsidRPr="00AA5168">
        <w:t xml:space="preserve">    ADDRS_CITY,</w:t>
      </w:r>
    </w:p>
    <w:p w:rsidR="00AA5168" w:rsidRPr="00AA5168" w:rsidRDefault="00AA5168" w:rsidP="00AA5168">
      <w:r w:rsidRPr="00AA5168">
        <w:t xml:space="preserve">    ADDRS_COUNTY,</w:t>
      </w:r>
    </w:p>
    <w:p w:rsidR="00AA5168" w:rsidRPr="00AA5168" w:rsidRDefault="00AA5168" w:rsidP="00AA5168">
      <w:r w:rsidRPr="00AA5168">
        <w:t xml:space="preserve">    ADDRS_STATE,</w:t>
      </w:r>
    </w:p>
    <w:p w:rsidR="00AA5168" w:rsidRPr="00AA5168" w:rsidRDefault="00AA5168" w:rsidP="00AA5168">
      <w:r w:rsidRPr="00AA5168">
        <w:t xml:space="preserve">    ADDRS_ZIP,</w:t>
      </w:r>
    </w:p>
    <w:p w:rsidR="00AA5168" w:rsidRPr="00AA5168" w:rsidRDefault="00AA5168" w:rsidP="00AA5168">
      <w:r w:rsidRPr="00AA5168">
        <w:t xml:space="preserve">    ADDRS_COUNTRY,</w:t>
      </w:r>
    </w:p>
    <w:p w:rsidR="00AA5168" w:rsidRPr="00AA5168" w:rsidRDefault="00AA5168" w:rsidP="00AA5168">
      <w:r w:rsidRPr="00AA5168">
        <w:t xml:space="preserve">    ADDRS_LATITUDE,</w:t>
      </w:r>
    </w:p>
    <w:p w:rsidR="00AA5168" w:rsidRPr="00AA5168" w:rsidRDefault="00AA5168" w:rsidP="00AA5168">
      <w:r w:rsidRPr="00AA5168">
        <w:t xml:space="preserve">    ADDRS_LONGITUDE,</w:t>
      </w:r>
    </w:p>
    <w:p w:rsidR="00AA5168" w:rsidRPr="00AA5168" w:rsidRDefault="00AA5168" w:rsidP="00AA5168">
      <w:r w:rsidRPr="00AA5168">
        <w:t xml:space="preserve">    AVAIL_RMS,</w:t>
      </w:r>
    </w:p>
    <w:p w:rsidR="00AA5168" w:rsidRPr="00AA5168" w:rsidRDefault="00AA5168" w:rsidP="00AA5168">
      <w:r w:rsidRPr="00AA5168">
        <w:t xml:space="preserve">    WIFI,</w:t>
      </w:r>
    </w:p>
    <w:p w:rsidR="00AA5168" w:rsidRPr="00AA5168" w:rsidRDefault="00AA5168" w:rsidP="00AA5168">
      <w:r w:rsidRPr="00AA5168">
        <w:t xml:space="preserve">    PETS,</w:t>
      </w:r>
    </w:p>
    <w:p w:rsidR="00AA5168" w:rsidRPr="00AA5168" w:rsidRDefault="00AA5168" w:rsidP="00AA5168">
      <w:r w:rsidRPr="00AA5168">
        <w:t xml:space="preserve">    CHILDREN,</w:t>
      </w:r>
    </w:p>
    <w:p w:rsidR="00AA5168" w:rsidRPr="00AA5168" w:rsidRDefault="00AA5168" w:rsidP="00AA5168">
      <w:r w:rsidRPr="00AA5168">
        <w:t xml:space="preserve">    KITCHEN,</w:t>
      </w:r>
    </w:p>
    <w:p w:rsidR="00AA5168" w:rsidRPr="00AA5168" w:rsidRDefault="00AA5168" w:rsidP="00AA5168">
      <w:r w:rsidRPr="00AA5168">
        <w:t xml:space="preserve">    COMMON_AREA,</w:t>
      </w:r>
    </w:p>
    <w:p w:rsidR="00AA5168" w:rsidRPr="00AA5168" w:rsidRDefault="00AA5168" w:rsidP="00AA5168">
      <w:r w:rsidRPr="00AA5168">
        <w:t xml:space="preserve">    OWNER_OCC,</w:t>
      </w:r>
    </w:p>
    <w:p w:rsidR="00AA5168" w:rsidRPr="00AA5168" w:rsidRDefault="00AA5168" w:rsidP="00AA5168">
      <w:r w:rsidRPr="00AA5168">
        <w:t xml:space="preserve">    TELEVISION,</w:t>
      </w:r>
    </w:p>
    <w:p w:rsidR="00AA5168" w:rsidRPr="00AA5168" w:rsidRDefault="00AA5168" w:rsidP="00AA5168">
      <w:r w:rsidRPr="00AA5168">
        <w:t xml:space="preserve">    BLDG_TYPE,</w:t>
      </w:r>
    </w:p>
    <w:p w:rsidR="00AA5168" w:rsidRPr="00AA5168" w:rsidRDefault="00AA5168" w:rsidP="00AA5168">
      <w:r w:rsidRPr="00AA5168">
        <w:t xml:space="preserve">    SMOKING,</w:t>
      </w:r>
    </w:p>
    <w:p w:rsidR="00AA5168" w:rsidRPr="00AA5168" w:rsidRDefault="00AA5168" w:rsidP="00AA5168">
      <w:r w:rsidRPr="00AA5168">
        <w:t xml:space="preserve">    WASHER_DRYER,</w:t>
      </w:r>
    </w:p>
    <w:p w:rsidR="00AA5168" w:rsidRPr="00AA5168" w:rsidRDefault="00AA5168" w:rsidP="00AA5168">
      <w:r w:rsidRPr="00AA5168">
        <w:t xml:space="preserve">    POOL,</w:t>
      </w:r>
    </w:p>
    <w:p w:rsidR="00AA5168" w:rsidRPr="00AA5168" w:rsidRDefault="00AA5168" w:rsidP="00AA5168">
      <w:r w:rsidRPr="00AA5168">
        <w:t xml:space="preserve">    OTHE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ADD000000002',</w:t>
      </w:r>
    </w:p>
    <w:p w:rsidR="00AA5168" w:rsidRPr="00AA5168" w:rsidRDefault="00AA5168" w:rsidP="00AA5168">
      <w:r w:rsidRPr="00AA5168">
        <w:t xml:space="preserve">    'EMP000000007',</w:t>
      </w:r>
    </w:p>
    <w:p w:rsidR="00AA5168" w:rsidRPr="00AA5168" w:rsidRDefault="00AA5168" w:rsidP="00AA5168">
      <w:r w:rsidRPr="00AA5168">
        <w:t xml:space="preserve">    'NBH002',</w:t>
      </w:r>
    </w:p>
    <w:p w:rsidR="00AA5168" w:rsidRPr="00AA5168" w:rsidRDefault="00AA5168" w:rsidP="00AA5168">
      <w:r w:rsidRPr="00AA5168">
        <w:t xml:space="preserve">    '904 Steiner St',</w:t>
      </w:r>
    </w:p>
    <w:p w:rsidR="00AA5168" w:rsidRPr="00AA5168" w:rsidRDefault="00AA5168" w:rsidP="00AA5168">
      <w:r w:rsidRPr="00AA5168">
        <w:t xml:space="preserve">    'San Francisco',</w:t>
      </w:r>
    </w:p>
    <w:p w:rsidR="00AA5168" w:rsidRPr="00AA5168" w:rsidRDefault="00AA5168" w:rsidP="00AA5168">
      <w:r w:rsidRPr="00AA5168">
        <w:t xml:space="preserve">    'San Francisco',</w:t>
      </w:r>
    </w:p>
    <w:p w:rsidR="00AA5168" w:rsidRPr="00AA5168" w:rsidRDefault="00AA5168" w:rsidP="00AA5168">
      <w:r w:rsidRPr="00AA5168">
        <w:t xml:space="preserve">    'CA',</w:t>
      </w:r>
    </w:p>
    <w:p w:rsidR="00AA5168" w:rsidRPr="00AA5168" w:rsidRDefault="00AA5168" w:rsidP="00AA5168">
      <w:r w:rsidRPr="00AA5168">
        <w:t xml:space="preserve">    '94117',</w:t>
      </w:r>
    </w:p>
    <w:p w:rsidR="00AA5168" w:rsidRPr="00AA5168" w:rsidRDefault="00AA5168" w:rsidP="00AA5168">
      <w:r w:rsidRPr="00AA5168">
        <w:t xml:space="preserve">    'USA',</w:t>
      </w:r>
    </w:p>
    <w:p w:rsidR="00AA5168" w:rsidRPr="00AA5168" w:rsidRDefault="00AA5168" w:rsidP="00AA5168">
      <w:r w:rsidRPr="00AA5168">
        <w:t xml:space="preserve">    '37.777812',</w:t>
      </w:r>
    </w:p>
    <w:p w:rsidR="00AA5168" w:rsidRPr="00AA5168" w:rsidRDefault="00AA5168" w:rsidP="00AA5168">
      <w:r w:rsidRPr="00AA5168">
        <w:t xml:space="preserve">    '-122.432973',</w:t>
      </w:r>
    </w:p>
    <w:p w:rsidR="00AA5168" w:rsidRPr="00AA5168" w:rsidRDefault="00AA5168" w:rsidP="00AA5168">
      <w:r w:rsidRPr="00AA5168">
        <w:t xml:space="preserve">    '-',</w:t>
      </w:r>
    </w:p>
    <w:p w:rsidR="00AA5168" w:rsidRPr="00AA5168" w:rsidRDefault="00AA5168" w:rsidP="00AA5168">
      <w:r w:rsidRPr="00AA5168">
        <w:t xml:space="preserve">    'Y',</w:t>
      </w:r>
    </w:p>
    <w:p w:rsidR="00AA5168" w:rsidRPr="00AA5168" w:rsidRDefault="00AA5168" w:rsidP="00AA5168">
      <w:r w:rsidRPr="00AA5168">
        <w:t xml:space="preserve">    'N',</w:t>
      </w:r>
    </w:p>
    <w:p w:rsidR="00AA5168" w:rsidRPr="00AA5168" w:rsidRDefault="00AA5168" w:rsidP="00AA5168">
      <w:r w:rsidRPr="00AA5168">
        <w:t xml:space="preserve">    'N',</w:t>
      </w:r>
    </w:p>
    <w:p w:rsidR="00AA5168" w:rsidRPr="00AA5168" w:rsidRDefault="00AA5168" w:rsidP="00AA5168">
      <w:r w:rsidRPr="00AA5168">
        <w:t xml:space="preserve">    'N',</w:t>
      </w:r>
    </w:p>
    <w:p w:rsidR="00AA5168" w:rsidRPr="00AA5168" w:rsidRDefault="00AA5168" w:rsidP="00AA5168">
      <w:r w:rsidRPr="00AA5168">
        <w:t xml:space="preserve">    'Y',</w:t>
      </w:r>
    </w:p>
    <w:p w:rsidR="00AA5168" w:rsidRPr="00AA5168" w:rsidRDefault="00AA5168" w:rsidP="00AA5168">
      <w:r w:rsidRPr="00AA5168">
        <w:t xml:space="preserve">    'Y',</w:t>
      </w:r>
    </w:p>
    <w:p w:rsidR="00AA5168" w:rsidRPr="00AA5168" w:rsidRDefault="00AA5168" w:rsidP="00AA5168">
      <w:r w:rsidRPr="00AA5168">
        <w:t xml:space="preserve">    'Y',</w:t>
      </w:r>
    </w:p>
    <w:p w:rsidR="00AA5168" w:rsidRPr="00AA5168" w:rsidRDefault="00AA5168" w:rsidP="00AA5168">
      <w:r w:rsidRPr="00AA5168">
        <w:t xml:space="preserve">    'House',</w:t>
      </w:r>
    </w:p>
    <w:p w:rsidR="00AA5168" w:rsidRPr="00AA5168" w:rsidRDefault="00AA5168" w:rsidP="00AA5168">
      <w:r w:rsidRPr="00AA5168">
        <w:lastRenderedPageBreak/>
        <w:t xml:space="preserve">    'Y',</w:t>
      </w:r>
    </w:p>
    <w:p w:rsidR="00AA5168" w:rsidRPr="00AA5168" w:rsidRDefault="00AA5168" w:rsidP="00AA5168">
      <w:r w:rsidRPr="00AA5168">
        <w:t xml:space="preserve">    'N',</w:t>
      </w:r>
    </w:p>
    <w:p w:rsidR="00AA5168" w:rsidRPr="00AA5168" w:rsidRDefault="00AA5168" w:rsidP="00AA5168">
      <w:r w:rsidRPr="00AA5168">
        <w:t xml:space="preserve">    'N',</w:t>
      </w:r>
    </w:p>
    <w:p w:rsidR="00AA5168" w:rsidRPr="00AA5168" w:rsidRDefault="00AA5168" w:rsidP="00AA5168">
      <w:r w:rsidRPr="00AA5168">
        <w:t xml:space="preserve">    '-'</w:t>
      </w:r>
    </w:p>
    <w:p w:rsidR="00AA5168" w:rsidRPr="00AA5168" w:rsidRDefault="00AA5168" w:rsidP="00AA5168">
      <w:r w:rsidRPr="00AA5168">
        <w:t xml:space="preserve">  )</w:t>
      </w:r>
    </w:p>
    <w:p w:rsidR="00AA5168" w:rsidRPr="00AA5168" w:rsidRDefault="00AA5168" w:rsidP="00AA5168">
      <w:r w:rsidRPr="00AA5168">
        <w:t>INTO JABBERWOCKY.ADDRESS</w:t>
      </w:r>
    </w:p>
    <w:p w:rsidR="00AA5168" w:rsidRPr="00AA5168" w:rsidRDefault="00AA5168" w:rsidP="00AA5168">
      <w:r w:rsidRPr="00AA5168">
        <w:t xml:space="preserve">  (</w:t>
      </w:r>
    </w:p>
    <w:p w:rsidR="00AA5168" w:rsidRPr="00AA5168" w:rsidRDefault="00AA5168" w:rsidP="00AA5168">
      <w:r w:rsidRPr="00AA5168">
        <w:t xml:space="preserve">    ADDRS_ID,</w:t>
      </w:r>
    </w:p>
    <w:p w:rsidR="00AA5168" w:rsidRPr="00AA5168" w:rsidRDefault="00AA5168" w:rsidP="00AA5168">
      <w:r w:rsidRPr="00AA5168">
        <w:t xml:space="preserve">    HOST_ID,</w:t>
      </w:r>
    </w:p>
    <w:p w:rsidR="00AA5168" w:rsidRPr="00AA5168" w:rsidRDefault="00AA5168" w:rsidP="00AA5168">
      <w:r w:rsidRPr="00AA5168">
        <w:t xml:space="preserve">    NBHD_ID,</w:t>
      </w:r>
    </w:p>
    <w:p w:rsidR="00AA5168" w:rsidRPr="00AA5168" w:rsidRDefault="00AA5168" w:rsidP="00AA5168">
      <w:r w:rsidRPr="00AA5168">
        <w:t xml:space="preserve">    ADDRS_STREET,</w:t>
      </w:r>
    </w:p>
    <w:p w:rsidR="00AA5168" w:rsidRPr="00AA5168" w:rsidRDefault="00AA5168" w:rsidP="00AA5168">
      <w:r w:rsidRPr="00AA5168">
        <w:t xml:space="preserve">    ADDRS_CITY,</w:t>
      </w:r>
    </w:p>
    <w:p w:rsidR="00AA5168" w:rsidRPr="00AA5168" w:rsidRDefault="00AA5168" w:rsidP="00AA5168">
      <w:r w:rsidRPr="00AA5168">
        <w:t xml:space="preserve">    ADDRS_COUNTY,</w:t>
      </w:r>
    </w:p>
    <w:p w:rsidR="00AA5168" w:rsidRPr="00AA5168" w:rsidRDefault="00AA5168" w:rsidP="00AA5168">
      <w:r w:rsidRPr="00AA5168">
        <w:t xml:space="preserve">    ADDRS_STATE,</w:t>
      </w:r>
    </w:p>
    <w:p w:rsidR="00AA5168" w:rsidRPr="00AA5168" w:rsidRDefault="00AA5168" w:rsidP="00AA5168">
      <w:r w:rsidRPr="00AA5168">
        <w:t xml:space="preserve">    ADDRS_ZIP,</w:t>
      </w:r>
    </w:p>
    <w:p w:rsidR="00AA5168" w:rsidRPr="00AA5168" w:rsidRDefault="00AA5168" w:rsidP="00AA5168">
      <w:r w:rsidRPr="00AA5168">
        <w:t xml:space="preserve">    ADDRS_COUNTRY,</w:t>
      </w:r>
    </w:p>
    <w:p w:rsidR="00AA5168" w:rsidRPr="00AA5168" w:rsidRDefault="00AA5168" w:rsidP="00AA5168">
      <w:r w:rsidRPr="00AA5168">
        <w:t xml:space="preserve">    ADDRS_LATITUDE,</w:t>
      </w:r>
    </w:p>
    <w:p w:rsidR="00AA5168" w:rsidRPr="00AA5168" w:rsidRDefault="00AA5168" w:rsidP="00AA5168">
      <w:r w:rsidRPr="00AA5168">
        <w:t xml:space="preserve">    ADDRS_LONGITUDE,</w:t>
      </w:r>
    </w:p>
    <w:p w:rsidR="00AA5168" w:rsidRPr="00AA5168" w:rsidRDefault="00AA5168" w:rsidP="00AA5168">
      <w:r w:rsidRPr="00AA5168">
        <w:t xml:space="preserve">    AVAIL_RMS,</w:t>
      </w:r>
    </w:p>
    <w:p w:rsidR="00AA5168" w:rsidRPr="00AA5168" w:rsidRDefault="00AA5168" w:rsidP="00AA5168">
      <w:r w:rsidRPr="00AA5168">
        <w:t xml:space="preserve">    WIFI,</w:t>
      </w:r>
    </w:p>
    <w:p w:rsidR="00AA5168" w:rsidRPr="00AA5168" w:rsidRDefault="00AA5168" w:rsidP="00AA5168">
      <w:r w:rsidRPr="00AA5168">
        <w:t xml:space="preserve">    PETS,</w:t>
      </w:r>
    </w:p>
    <w:p w:rsidR="00AA5168" w:rsidRPr="00AA5168" w:rsidRDefault="00AA5168" w:rsidP="00AA5168">
      <w:r w:rsidRPr="00AA5168">
        <w:t xml:space="preserve">    CHILDREN,</w:t>
      </w:r>
    </w:p>
    <w:p w:rsidR="00AA5168" w:rsidRPr="00AA5168" w:rsidRDefault="00AA5168" w:rsidP="00AA5168">
      <w:r w:rsidRPr="00AA5168">
        <w:t xml:space="preserve">    KITCHEN,</w:t>
      </w:r>
    </w:p>
    <w:p w:rsidR="00AA5168" w:rsidRPr="00AA5168" w:rsidRDefault="00AA5168" w:rsidP="00AA5168">
      <w:r w:rsidRPr="00AA5168">
        <w:t xml:space="preserve">    COMMON_AREA,</w:t>
      </w:r>
    </w:p>
    <w:p w:rsidR="00AA5168" w:rsidRPr="00AA5168" w:rsidRDefault="00AA5168" w:rsidP="00AA5168">
      <w:r w:rsidRPr="00AA5168">
        <w:t xml:space="preserve">    OWNER_OCC,</w:t>
      </w:r>
    </w:p>
    <w:p w:rsidR="00AA5168" w:rsidRPr="00AA5168" w:rsidRDefault="00AA5168" w:rsidP="00AA5168">
      <w:r w:rsidRPr="00AA5168">
        <w:t xml:space="preserve">    TELEVISION,</w:t>
      </w:r>
    </w:p>
    <w:p w:rsidR="00AA5168" w:rsidRPr="00AA5168" w:rsidRDefault="00AA5168" w:rsidP="00AA5168">
      <w:r w:rsidRPr="00AA5168">
        <w:t xml:space="preserve">    BLDG_TYPE,</w:t>
      </w:r>
    </w:p>
    <w:p w:rsidR="00AA5168" w:rsidRPr="00AA5168" w:rsidRDefault="00AA5168" w:rsidP="00AA5168">
      <w:r w:rsidRPr="00AA5168">
        <w:t xml:space="preserve">    SMOKING,</w:t>
      </w:r>
    </w:p>
    <w:p w:rsidR="00AA5168" w:rsidRPr="00AA5168" w:rsidRDefault="00AA5168" w:rsidP="00AA5168">
      <w:r w:rsidRPr="00AA5168">
        <w:t xml:space="preserve">    WASHER_DRYER,</w:t>
      </w:r>
    </w:p>
    <w:p w:rsidR="00AA5168" w:rsidRPr="00AA5168" w:rsidRDefault="00AA5168" w:rsidP="00AA5168">
      <w:r w:rsidRPr="00AA5168">
        <w:t xml:space="preserve">    POOL,</w:t>
      </w:r>
    </w:p>
    <w:p w:rsidR="00AA5168" w:rsidRPr="00AA5168" w:rsidRDefault="00AA5168" w:rsidP="00AA5168">
      <w:r w:rsidRPr="00AA5168">
        <w:t xml:space="preserve">    OTHE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ADD000000003',</w:t>
      </w:r>
    </w:p>
    <w:p w:rsidR="00AA5168" w:rsidRPr="00AA5168" w:rsidRDefault="00AA5168" w:rsidP="00AA5168">
      <w:r w:rsidRPr="00AA5168">
        <w:t xml:space="preserve">    'EMP000000010',</w:t>
      </w:r>
    </w:p>
    <w:p w:rsidR="00AA5168" w:rsidRPr="00AA5168" w:rsidRDefault="00AA5168" w:rsidP="00AA5168">
      <w:r w:rsidRPr="00AA5168">
        <w:t xml:space="preserve">    'NBH001',</w:t>
      </w:r>
    </w:p>
    <w:p w:rsidR="00AA5168" w:rsidRPr="00AA5168" w:rsidRDefault="00AA5168" w:rsidP="00AA5168">
      <w:r w:rsidRPr="00AA5168">
        <w:t xml:space="preserve">    '70 S Park St',</w:t>
      </w:r>
    </w:p>
    <w:p w:rsidR="00AA5168" w:rsidRPr="00AA5168" w:rsidRDefault="00AA5168" w:rsidP="00AA5168">
      <w:r w:rsidRPr="00AA5168">
        <w:t xml:space="preserve">    'San Francisco',</w:t>
      </w:r>
    </w:p>
    <w:p w:rsidR="00AA5168" w:rsidRPr="00AA5168" w:rsidRDefault="00AA5168" w:rsidP="00AA5168">
      <w:r w:rsidRPr="00AA5168">
        <w:t xml:space="preserve">    'San Francisco',</w:t>
      </w:r>
    </w:p>
    <w:p w:rsidR="00AA5168" w:rsidRPr="00AA5168" w:rsidRDefault="00AA5168" w:rsidP="00AA5168">
      <w:r w:rsidRPr="00AA5168">
        <w:t xml:space="preserve">    'CA',</w:t>
      </w:r>
    </w:p>
    <w:p w:rsidR="00AA5168" w:rsidRPr="00AA5168" w:rsidRDefault="00AA5168" w:rsidP="00AA5168">
      <w:r w:rsidRPr="00AA5168">
        <w:t xml:space="preserve">    '94107',</w:t>
      </w:r>
    </w:p>
    <w:p w:rsidR="00AA5168" w:rsidRPr="00AA5168" w:rsidRDefault="00AA5168" w:rsidP="00AA5168">
      <w:r w:rsidRPr="00AA5168">
        <w:t xml:space="preserve">    'USA',</w:t>
      </w:r>
    </w:p>
    <w:p w:rsidR="00AA5168" w:rsidRPr="00AA5168" w:rsidRDefault="00AA5168" w:rsidP="00AA5168">
      <w:r w:rsidRPr="00AA5168">
        <w:t xml:space="preserve">    '37.782027',</w:t>
      </w:r>
    </w:p>
    <w:p w:rsidR="00AA5168" w:rsidRPr="00AA5168" w:rsidRDefault="00AA5168" w:rsidP="00AA5168">
      <w:r w:rsidRPr="00AA5168">
        <w:t xml:space="preserve">    '-122.393959',</w:t>
      </w:r>
    </w:p>
    <w:p w:rsidR="00AA5168" w:rsidRPr="00AA5168" w:rsidRDefault="00AA5168" w:rsidP="00AA5168">
      <w:r w:rsidRPr="00AA5168">
        <w:t xml:space="preserve">    '-',</w:t>
      </w:r>
    </w:p>
    <w:p w:rsidR="00AA5168" w:rsidRPr="00AA5168" w:rsidRDefault="00AA5168" w:rsidP="00AA5168">
      <w:r w:rsidRPr="00AA5168">
        <w:t xml:space="preserve">    'Y',</w:t>
      </w:r>
    </w:p>
    <w:p w:rsidR="00AA5168" w:rsidRPr="00AA5168" w:rsidRDefault="00AA5168" w:rsidP="00AA5168">
      <w:r w:rsidRPr="00AA5168">
        <w:t xml:space="preserve">    'N',</w:t>
      </w:r>
    </w:p>
    <w:p w:rsidR="00AA5168" w:rsidRPr="00AA5168" w:rsidRDefault="00AA5168" w:rsidP="00AA5168">
      <w:r w:rsidRPr="00AA5168">
        <w:lastRenderedPageBreak/>
        <w:t xml:space="preserve">    'N',</w:t>
      </w:r>
    </w:p>
    <w:p w:rsidR="00AA5168" w:rsidRPr="00AA5168" w:rsidRDefault="00AA5168" w:rsidP="00AA5168">
      <w:r w:rsidRPr="00AA5168">
        <w:t xml:space="preserve">    'Y',</w:t>
      </w:r>
    </w:p>
    <w:p w:rsidR="00AA5168" w:rsidRPr="00AA5168" w:rsidRDefault="00AA5168" w:rsidP="00AA5168">
      <w:r w:rsidRPr="00AA5168">
        <w:t xml:space="preserve">    'N',</w:t>
      </w:r>
    </w:p>
    <w:p w:rsidR="00AA5168" w:rsidRPr="00AA5168" w:rsidRDefault="00AA5168" w:rsidP="00AA5168">
      <w:r w:rsidRPr="00AA5168">
        <w:t xml:space="preserve">    'Y',</w:t>
      </w:r>
    </w:p>
    <w:p w:rsidR="00AA5168" w:rsidRPr="00AA5168" w:rsidRDefault="00AA5168" w:rsidP="00AA5168">
      <w:r w:rsidRPr="00AA5168">
        <w:t xml:space="preserve">    'Y',</w:t>
      </w:r>
    </w:p>
    <w:p w:rsidR="00AA5168" w:rsidRPr="00AA5168" w:rsidRDefault="00AA5168" w:rsidP="00AA5168">
      <w:r w:rsidRPr="00AA5168">
        <w:t xml:space="preserve">    'House',</w:t>
      </w:r>
    </w:p>
    <w:p w:rsidR="00AA5168" w:rsidRPr="00AA5168" w:rsidRDefault="00AA5168" w:rsidP="00AA5168">
      <w:r w:rsidRPr="00AA5168">
        <w:t xml:space="preserve">    'Y',</w:t>
      </w:r>
    </w:p>
    <w:p w:rsidR="00AA5168" w:rsidRPr="00AA5168" w:rsidRDefault="00AA5168" w:rsidP="00AA5168">
      <w:r w:rsidRPr="00AA5168">
        <w:t xml:space="preserve">    'Y',</w:t>
      </w:r>
    </w:p>
    <w:p w:rsidR="00AA5168" w:rsidRPr="00AA5168" w:rsidRDefault="00AA5168" w:rsidP="00AA5168">
      <w:r w:rsidRPr="00AA5168">
        <w:t xml:space="preserve">    'N',</w:t>
      </w:r>
    </w:p>
    <w:p w:rsidR="00AA5168" w:rsidRPr="00AA5168" w:rsidRDefault="00AA5168" w:rsidP="00AA5168">
      <w:r w:rsidRPr="00AA5168">
        <w:t xml:space="preserve">    '-'</w:t>
      </w:r>
    </w:p>
    <w:p w:rsidR="00AA5168" w:rsidRPr="00AA5168" w:rsidRDefault="00AA5168" w:rsidP="00AA5168">
      <w:r w:rsidRPr="00AA5168">
        <w:t xml:space="preserve">  )</w:t>
      </w:r>
    </w:p>
    <w:p w:rsidR="00AA5168" w:rsidRPr="00AA5168" w:rsidRDefault="00AA5168" w:rsidP="00AA5168">
      <w:r w:rsidRPr="00AA5168">
        <w:t>INTO JABBERWOCKY.ADDRESS</w:t>
      </w:r>
    </w:p>
    <w:p w:rsidR="00AA5168" w:rsidRPr="00AA5168" w:rsidRDefault="00AA5168" w:rsidP="00AA5168">
      <w:r w:rsidRPr="00AA5168">
        <w:t xml:space="preserve">  (</w:t>
      </w:r>
    </w:p>
    <w:p w:rsidR="00AA5168" w:rsidRPr="00AA5168" w:rsidRDefault="00AA5168" w:rsidP="00AA5168">
      <w:r w:rsidRPr="00AA5168">
        <w:t xml:space="preserve">    ADDRS_ID,</w:t>
      </w:r>
    </w:p>
    <w:p w:rsidR="00AA5168" w:rsidRPr="00AA5168" w:rsidRDefault="00AA5168" w:rsidP="00AA5168">
      <w:r w:rsidRPr="00AA5168">
        <w:t xml:space="preserve">    HOST_ID,</w:t>
      </w:r>
    </w:p>
    <w:p w:rsidR="00AA5168" w:rsidRPr="00AA5168" w:rsidRDefault="00AA5168" w:rsidP="00AA5168">
      <w:r w:rsidRPr="00AA5168">
        <w:t xml:space="preserve">    NBHD_ID,</w:t>
      </w:r>
    </w:p>
    <w:p w:rsidR="00AA5168" w:rsidRPr="00AA5168" w:rsidRDefault="00AA5168" w:rsidP="00AA5168">
      <w:r w:rsidRPr="00AA5168">
        <w:t xml:space="preserve">    ADDRS_STREET,</w:t>
      </w:r>
    </w:p>
    <w:p w:rsidR="00AA5168" w:rsidRPr="00AA5168" w:rsidRDefault="00AA5168" w:rsidP="00AA5168">
      <w:r w:rsidRPr="00AA5168">
        <w:t xml:space="preserve">    ADDRS_CITY,</w:t>
      </w:r>
    </w:p>
    <w:p w:rsidR="00AA5168" w:rsidRPr="00AA5168" w:rsidRDefault="00AA5168" w:rsidP="00AA5168">
      <w:r w:rsidRPr="00AA5168">
        <w:t xml:space="preserve">    ADDRS_COUNTY,</w:t>
      </w:r>
    </w:p>
    <w:p w:rsidR="00AA5168" w:rsidRPr="00AA5168" w:rsidRDefault="00AA5168" w:rsidP="00AA5168">
      <w:r w:rsidRPr="00AA5168">
        <w:t xml:space="preserve">    ADDRS_STATE,</w:t>
      </w:r>
    </w:p>
    <w:p w:rsidR="00AA5168" w:rsidRPr="00AA5168" w:rsidRDefault="00AA5168" w:rsidP="00AA5168">
      <w:r w:rsidRPr="00AA5168">
        <w:t xml:space="preserve">    ADDRS_ZIP,</w:t>
      </w:r>
    </w:p>
    <w:p w:rsidR="00AA5168" w:rsidRPr="00AA5168" w:rsidRDefault="00AA5168" w:rsidP="00AA5168">
      <w:r w:rsidRPr="00AA5168">
        <w:t xml:space="preserve">    ADDRS_COUNTRY,</w:t>
      </w:r>
    </w:p>
    <w:p w:rsidR="00AA5168" w:rsidRPr="00AA5168" w:rsidRDefault="00AA5168" w:rsidP="00AA5168">
      <w:r w:rsidRPr="00AA5168">
        <w:t xml:space="preserve">    ADDRS_LATITUDE,</w:t>
      </w:r>
    </w:p>
    <w:p w:rsidR="00AA5168" w:rsidRPr="00AA5168" w:rsidRDefault="00AA5168" w:rsidP="00AA5168">
      <w:r w:rsidRPr="00AA5168">
        <w:t xml:space="preserve">    ADDRS_LONGITUDE,</w:t>
      </w:r>
    </w:p>
    <w:p w:rsidR="00AA5168" w:rsidRPr="00AA5168" w:rsidRDefault="00AA5168" w:rsidP="00AA5168">
      <w:r w:rsidRPr="00AA5168">
        <w:t xml:space="preserve">    AVAIL_RMS,</w:t>
      </w:r>
    </w:p>
    <w:p w:rsidR="00AA5168" w:rsidRPr="00AA5168" w:rsidRDefault="00AA5168" w:rsidP="00AA5168">
      <w:r w:rsidRPr="00AA5168">
        <w:t xml:space="preserve">    WIFI,</w:t>
      </w:r>
    </w:p>
    <w:p w:rsidR="00AA5168" w:rsidRPr="00AA5168" w:rsidRDefault="00AA5168" w:rsidP="00AA5168">
      <w:r w:rsidRPr="00AA5168">
        <w:t xml:space="preserve">    PETS,</w:t>
      </w:r>
    </w:p>
    <w:p w:rsidR="00AA5168" w:rsidRPr="00AA5168" w:rsidRDefault="00AA5168" w:rsidP="00AA5168">
      <w:r w:rsidRPr="00AA5168">
        <w:t xml:space="preserve">    CHILDREN,</w:t>
      </w:r>
    </w:p>
    <w:p w:rsidR="00AA5168" w:rsidRPr="00AA5168" w:rsidRDefault="00AA5168" w:rsidP="00AA5168">
      <w:r w:rsidRPr="00AA5168">
        <w:t xml:space="preserve">    KITCHEN,</w:t>
      </w:r>
    </w:p>
    <w:p w:rsidR="00AA5168" w:rsidRPr="00AA5168" w:rsidRDefault="00AA5168" w:rsidP="00AA5168">
      <w:r w:rsidRPr="00AA5168">
        <w:t xml:space="preserve">    COMMON_AREA,</w:t>
      </w:r>
    </w:p>
    <w:p w:rsidR="00AA5168" w:rsidRPr="00AA5168" w:rsidRDefault="00AA5168" w:rsidP="00AA5168">
      <w:r w:rsidRPr="00AA5168">
        <w:t xml:space="preserve">    OWNER_OCC,</w:t>
      </w:r>
    </w:p>
    <w:p w:rsidR="00AA5168" w:rsidRPr="00AA5168" w:rsidRDefault="00AA5168" w:rsidP="00AA5168">
      <w:r w:rsidRPr="00AA5168">
        <w:t xml:space="preserve">    TELEVISION,</w:t>
      </w:r>
    </w:p>
    <w:p w:rsidR="00AA5168" w:rsidRPr="00AA5168" w:rsidRDefault="00AA5168" w:rsidP="00AA5168">
      <w:r w:rsidRPr="00AA5168">
        <w:t xml:space="preserve">    BLDG_TYPE,</w:t>
      </w:r>
    </w:p>
    <w:p w:rsidR="00AA5168" w:rsidRPr="00AA5168" w:rsidRDefault="00AA5168" w:rsidP="00AA5168">
      <w:r w:rsidRPr="00AA5168">
        <w:t xml:space="preserve">    SMOKING,</w:t>
      </w:r>
    </w:p>
    <w:p w:rsidR="00AA5168" w:rsidRPr="00AA5168" w:rsidRDefault="00AA5168" w:rsidP="00AA5168">
      <w:r w:rsidRPr="00AA5168">
        <w:t xml:space="preserve">    WASHER_DRYER,</w:t>
      </w:r>
    </w:p>
    <w:p w:rsidR="00AA5168" w:rsidRPr="00AA5168" w:rsidRDefault="00AA5168" w:rsidP="00AA5168">
      <w:r w:rsidRPr="00AA5168">
        <w:t xml:space="preserve">    POOL,</w:t>
      </w:r>
    </w:p>
    <w:p w:rsidR="00AA5168" w:rsidRPr="00AA5168" w:rsidRDefault="00AA5168" w:rsidP="00AA5168">
      <w:r w:rsidRPr="00AA5168">
        <w:t xml:space="preserve">    OTHE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ADD000000004',</w:t>
      </w:r>
    </w:p>
    <w:p w:rsidR="00AA5168" w:rsidRPr="00AA5168" w:rsidRDefault="00AA5168" w:rsidP="00AA5168">
      <w:r w:rsidRPr="00AA5168">
        <w:t xml:space="preserve">    'EMP000000011',</w:t>
      </w:r>
    </w:p>
    <w:p w:rsidR="00AA5168" w:rsidRPr="00AA5168" w:rsidRDefault="00AA5168" w:rsidP="00AA5168">
      <w:r w:rsidRPr="00AA5168">
        <w:t xml:space="preserve">    'NBH003',</w:t>
      </w:r>
    </w:p>
    <w:p w:rsidR="00AA5168" w:rsidRPr="00AA5168" w:rsidRDefault="00AA5168" w:rsidP="00AA5168">
      <w:r w:rsidRPr="00AA5168">
        <w:t xml:space="preserve">    '235 Andover St',</w:t>
      </w:r>
    </w:p>
    <w:p w:rsidR="00AA5168" w:rsidRPr="00AA5168" w:rsidRDefault="00AA5168" w:rsidP="00AA5168">
      <w:r w:rsidRPr="00AA5168">
        <w:t xml:space="preserve">    'San Francisco',</w:t>
      </w:r>
    </w:p>
    <w:p w:rsidR="00AA5168" w:rsidRPr="00AA5168" w:rsidRDefault="00AA5168" w:rsidP="00AA5168">
      <w:r w:rsidRPr="00AA5168">
        <w:t xml:space="preserve">    'San Francisco',</w:t>
      </w:r>
    </w:p>
    <w:p w:rsidR="00AA5168" w:rsidRPr="00AA5168" w:rsidRDefault="00AA5168" w:rsidP="00AA5168">
      <w:r w:rsidRPr="00AA5168">
        <w:t xml:space="preserve">    'CA',</w:t>
      </w:r>
    </w:p>
    <w:p w:rsidR="00AA5168" w:rsidRPr="00AA5168" w:rsidRDefault="00AA5168" w:rsidP="00AA5168">
      <w:r w:rsidRPr="00AA5168">
        <w:t xml:space="preserve">    '94110',</w:t>
      </w:r>
    </w:p>
    <w:p w:rsidR="00AA5168" w:rsidRPr="00AA5168" w:rsidRDefault="00AA5168" w:rsidP="00AA5168">
      <w:r w:rsidRPr="00AA5168">
        <w:lastRenderedPageBreak/>
        <w:t xml:space="preserve">    'USA',</w:t>
      </w:r>
    </w:p>
    <w:p w:rsidR="00AA5168" w:rsidRPr="00AA5168" w:rsidRDefault="00AA5168" w:rsidP="00AA5168">
      <w:r w:rsidRPr="00AA5168">
        <w:t xml:space="preserve">    '37.739959',</w:t>
      </w:r>
    </w:p>
    <w:p w:rsidR="00AA5168" w:rsidRPr="00AA5168" w:rsidRDefault="00AA5168" w:rsidP="00AA5168">
      <w:r w:rsidRPr="00AA5168">
        <w:t xml:space="preserve">    '-122.41627',</w:t>
      </w:r>
    </w:p>
    <w:p w:rsidR="00AA5168" w:rsidRPr="00AA5168" w:rsidRDefault="00AA5168" w:rsidP="00AA5168">
      <w:r w:rsidRPr="00AA5168">
        <w:t xml:space="preserve">    '-',</w:t>
      </w:r>
    </w:p>
    <w:p w:rsidR="00AA5168" w:rsidRPr="00AA5168" w:rsidRDefault="00AA5168" w:rsidP="00AA5168">
      <w:r w:rsidRPr="00AA5168">
        <w:t xml:space="preserve">    'N',</w:t>
      </w:r>
    </w:p>
    <w:p w:rsidR="00AA5168" w:rsidRPr="00AA5168" w:rsidRDefault="00AA5168" w:rsidP="00AA5168">
      <w:r w:rsidRPr="00AA5168">
        <w:t xml:space="preserve">    'N',</w:t>
      </w:r>
    </w:p>
    <w:p w:rsidR="00AA5168" w:rsidRPr="00AA5168" w:rsidRDefault="00AA5168" w:rsidP="00AA5168">
      <w:r w:rsidRPr="00AA5168">
        <w:t xml:space="preserve">    'N',</w:t>
      </w:r>
    </w:p>
    <w:p w:rsidR="00AA5168" w:rsidRPr="00AA5168" w:rsidRDefault="00AA5168" w:rsidP="00AA5168">
      <w:r w:rsidRPr="00AA5168">
        <w:t xml:space="preserve">    'Y',</w:t>
      </w:r>
    </w:p>
    <w:p w:rsidR="00AA5168" w:rsidRPr="00AA5168" w:rsidRDefault="00AA5168" w:rsidP="00AA5168">
      <w:r w:rsidRPr="00AA5168">
        <w:t xml:space="preserve">    'N',</w:t>
      </w:r>
    </w:p>
    <w:p w:rsidR="00AA5168" w:rsidRPr="00AA5168" w:rsidRDefault="00AA5168" w:rsidP="00AA5168">
      <w:r w:rsidRPr="00AA5168">
        <w:t xml:space="preserve">    'Y',</w:t>
      </w:r>
    </w:p>
    <w:p w:rsidR="00AA5168" w:rsidRPr="00AA5168" w:rsidRDefault="00AA5168" w:rsidP="00AA5168">
      <w:r w:rsidRPr="00AA5168">
        <w:t xml:space="preserve">    'Y',</w:t>
      </w:r>
    </w:p>
    <w:p w:rsidR="00AA5168" w:rsidRPr="00AA5168" w:rsidRDefault="00AA5168" w:rsidP="00AA5168">
      <w:r w:rsidRPr="00AA5168">
        <w:t xml:space="preserve">    'House',</w:t>
      </w:r>
    </w:p>
    <w:p w:rsidR="00AA5168" w:rsidRPr="00AA5168" w:rsidRDefault="00AA5168" w:rsidP="00AA5168">
      <w:r w:rsidRPr="00AA5168">
        <w:t xml:space="preserve">    'Y',</w:t>
      </w:r>
    </w:p>
    <w:p w:rsidR="00AA5168" w:rsidRPr="00AA5168" w:rsidRDefault="00AA5168" w:rsidP="00AA5168">
      <w:r w:rsidRPr="00AA5168">
        <w:t xml:space="preserve">    'N',</w:t>
      </w:r>
    </w:p>
    <w:p w:rsidR="00AA5168" w:rsidRPr="00AA5168" w:rsidRDefault="00AA5168" w:rsidP="00AA5168">
      <w:r w:rsidRPr="00AA5168">
        <w:t xml:space="preserve">    'N',</w:t>
      </w:r>
    </w:p>
    <w:p w:rsidR="00AA5168" w:rsidRPr="00AA5168" w:rsidRDefault="00AA5168" w:rsidP="00AA5168">
      <w:r w:rsidRPr="00AA5168">
        <w:t xml:space="preserve">    '-'</w:t>
      </w:r>
    </w:p>
    <w:p w:rsidR="00AA5168" w:rsidRPr="00AA5168" w:rsidRDefault="00AA5168" w:rsidP="00AA5168">
      <w:r w:rsidRPr="00AA5168">
        <w:t xml:space="preserve">  )</w:t>
      </w:r>
    </w:p>
    <w:p w:rsidR="00AA5168" w:rsidRPr="00AA5168" w:rsidRDefault="00AA5168" w:rsidP="00AA5168">
      <w:r w:rsidRPr="00AA5168">
        <w:t>INTO JABBERWOCKY.ADDRESS</w:t>
      </w:r>
    </w:p>
    <w:p w:rsidR="00AA5168" w:rsidRPr="00AA5168" w:rsidRDefault="00AA5168" w:rsidP="00AA5168">
      <w:r w:rsidRPr="00AA5168">
        <w:t xml:space="preserve">  (</w:t>
      </w:r>
    </w:p>
    <w:p w:rsidR="00AA5168" w:rsidRPr="00AA5168" w:rsidRDefault="00AA5168" w:rsidP="00AA5168">
      <w:r w:rsidRPr="00AA5168">
        <w:t xml:space="preserve">    ADDRS_ID,</w:t>
      </w:r>
    </w:p>
    <w:p w:rsidR="00AA5168" w:rsidRPr="00AA5168" w:rsidRDefault="00AA5168" w:rsidP="00AA5168">
      <w:r w:rsidRPr="00AA5168">
        <w:t xml:space="preserve">    HOST_ID,</w:t>
      </w:r>
    </w:p>
    <w:p w:rsidR="00AA5168" w:rsidRPr="00AA5168" w:rsidRDefault="00AA5168" w:rsidP="00AA5168">
      <w:r w:rsidRPr="00AA5168">
        <w:t xml:space="preserve">    NBHD_ID,</w:t>
      </w:r>
    </w:p>
    <w:p w:rsidR="00AA5168" w:rsidRPr="00AA5168" w:rsidRDefault="00AA5168" w:rsidP="00AA5168">
      <w:r w:rsidRPr="00AA5168">
        <w:t xml:space="preserve">    ADDRS_STREET,</w:t>
      </w:r>
    </w:p>
    <w:p w:rsidR="00AA5168" w:rsidRPr="00AA5168" w:rsidRDefault="00AA5168" w:rsidP="00AA5168">
      <w:r w:rsidRPr="00AA5168">
        <w:t xml:space="preserve">    ADDRS_CITY,</w:t>
      </w:r>
    </w:p>
    <w:p w:rsidR="00AA5168" w:rsidRPr="00AA5168" w:rsidRDefault="00AA5168" w:rsidP="00AA5168">
      <w:r w:rsidRPr="00AA5168">
        <w:t xml:space="preserve">    ADDRS_COUNTY,</w:t>
      </w:r>
    </w:p>
    <w:p w:rsidR="00AA5168" w:rsidRPr="00AA5168" w:rsidRDefault="00AA5168" w:rsidP="00AA5168">
      <w:r w:rsidRPr="00AA5168">
        <w:t xml:space="preserve">    ADDRS_STATE,</w:t>
      </w:r>
    </w:p>
    <w:p w:rsidR="00AA5168" w:rsidRPr="00AA5168" w:rsidRDefault="00AA5168" w:rsidP="00AA5168">
      <w:r w:rsidRPr="00AA5168">
        <w:t xml:space="preserve">    ADDRS_ZIP,</w:t>
      </w:r>
    </w:p>
    <w:p w:rsidR="00AA5168" w:rsidRPr="00AA5168" w:rsidRDefault="00AA5168" w:rsidP="00AA5168">
      <w:r w:rsidRPr="00AA5168">
        <w:t xml:space="preserve">    ADDRS_COUNTRY,</w:t>
      </w:r>
    </w:p>
    <w:p w:rsidR="00AA5168" w:rsidRPr="00AA5168" w:rsidRDefault="00AA5168" w:rsidP="00AA5168">
      <w:r w:rsidRPr="00AA5168">
        <w:t xml:space="preserve">    ADDRS_LATITUDE,</w:t>
      </w:r>
    </w:p>
    <w:p w:rsidR="00AA5168" w:rsidRPr="00AA5168" w:rsidRDefault="00AA5168" w:rsidP="00AA5168">
      <w:r w:rsidRPr="00AA5168">
        <w:t xml:space="preserve">    ADDRS_LONGITUDE,</w:t>
      </w:r>
    </w:p>
    <w:p w:rsidR="00AA5168" w:rsidRPr="00AA5168" w:rsidRDefault="00AA5168" w:rsidP="00AA5168">
      <w:r w:rsidRPr="00AA5168">
        <w:t xml:space="preserve">    AVAIL_RMS,</w:t>
      </w:r>
    </w:p>
    <w:p w:rsidR="00AA5168" w:rsidRPr="00AA5168" w:rsidRDefault="00AA5168" w:rsidP="00AA5168">
      <w:r w:rsidRPr="00AA5168">
        <w:t xml:space="preserve">    WIFI,</w:t>
      </w:r>
    </w:p>
    <w:p w:rsidR="00AA5168" w:rsidRPr="00AA5168" w:rsidRDefault="00AA5168" w:rsidP="00AA5168">
      <w:r w:rsidRPr="00AA5168">
        <w:t xml:space="preserve">    PETS,</w:t>
      </w:r>
    </w:p>
    <w:p w:rsidR="00AA5168" w:rsidRPr="00AA5168" w:rsidRDefault="00AA5168" w:rsidP="00AA5168">
      <w:r w:rsidRPr="00AA5168">
        <w:t xml:space="preserve">    CHILDREN,</w:t>
      </w:r>
    </w:p>
    <w:p w:rsidR="00AA5168" w:rsidRPr="00AA5168" w:rsidRDefault="00AA5168" w:rsidP="00AA5168">
      <w:r w:rsidRPr="00AA5168">
        <w:t xml:space="preserve">    KITCHEN,</w:t>
      </w:r>
    </w:p>
    <w:p w:rsidR="00AA5168" w:rsidRPr="00AA5168" w:rsidRDefault="00AA5168" w:rsidP="00AA5168">
      <w:r w:rsidRPr="00AA5168">
        <w:t xml:space="preserve">    COMMON_AREA,</w:t>
      </w:r>
    </w:p>
    <w:p w:rsidR="00AA5168" w:rsidRPr="00AA5168" w:rsidRDefault="00AA5168" w:rsidP="00AA5168">
      <w:r w:rsidRPr="00AA5168">
        <w:t xml:space="preserve">    OWNER_OCC,</w:t>
      </w:r>
    </w:p>
    <w:p w:rsidR="00AA5168" w:rsidRPr="00AA5168" w:rsidRDefault="00AA5168" w:rsidP="00AA5168">
      <w:r w:rsidRPr="00AA5168">
        <w:t xml:space="preserve">    TELEVISION,</w:t>
      </w:r>
    </w:p>
    <w:p w:rsidR="00AA5168" w:rsidRPr="00AA5168" w:rsidRDefault="00AA5168" w:rsidP="00AA5168">
      <w:r w:rsidRPr="00AA5168">
        <w:t xml:space="preserve">    BLDG_TYPE,</w:t>
      </w:r>
    </w:p>
    <w:p w:rsidR="00AA5168" w:rsidRPr="00AA5168" w:rsidRDefault="00AA5168" w:rsidP="00AA5168">
      <w:r w:rsidRPr="00AA5168">
        <w:t xml:space="preserve">    SMOKING,</w:t>
      </w:r>
    </w:p>
    <w:p w:rsidR="00AA5168" w:rsidRPr="00AA5168" w:rsidRDefault="00AA5168" w:rsidP="00AA5168">
      <w:r w:rsidRPr="00AA5168">
        <w:t xml:space="preserve">    WASHER_DRYER,</w:t>
      </w:r>
    </w:p>
    <w:p w:rsidR="00AA5168" w:rsidRPr="00AA5168" w:rsidRDefault="00AA5168" w:rsidP="00AA5168">
      <w:r w:rsidRPr="00AA5168">
        <w:t xml:space="preserve">    POOL,</w:t>
      </w:r>
    </w:p>
    <w:p w:rsidR="00AA5168" w:rsidRPr="00AA5168" w:rsidRDefault="00AA5168" w:rsidP="00AA5168">
      <w:r w:rsidRPr="00AA5168">
        <w:t xml:space="preserve">    OTHE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ADD000000005',</w:t>
      </w:r>
    </w:p>
    <w:p w:rsidR="00AA5168" w:rsidRPr="00AA5168" w:rsidRDefault="00AA5168" w:rsidP="00AA5168">
      <w:r w:rsidRPr="00AA5168">
        <w:t xml:space="preserve">    'EMP000000016',</w:t>
      </w:r>
    </w:p>
    <w:p w:rsidR="00AA5168" w:rsidRPr="00AA5168" w:rsidRDefault="00AA5168" w:rsidP="00AA5168">
      <w:r w:rsidRPr="00AA5168">
        <w:lastRenderedPageBreak/>
        <w:t xml:space="preserve">    'NBH003',</w:t>
      </w:r>
    </w:p>
    <w:p w:rsidR="00AA5168" w:rsidRPr="00AA5168" w:rsidRDefault="00AA5168" w:rsidP="00AA5168">
      <w:r w:rsidRPr="00AA5168">
        <w:t xml:space="preserve">    '3763 Folsom St',</w:t>
      </w:r>
    </w:p>
    <w:p w:rsidR="00AA5168" w:rsidRPr="00AA5168" w:rsidRDefault="00AA5168" w:rsidP="00AA5168">
      <w:r w:rsidRPr="00AA5168">
        <w:t xml:space="preserve">    'San Francisco',</w:t>
      </w:r>
    </w:p>
    <w:p w:rsidR="00AA5168" w:rsidRPr="00AA5168" w:rsidRDefault="00AA5168" w:rsidP="00AA5168">
      <w:r w:rsidRPr="00AA5168">
        <w:t xml:space="preserve">    'San Francisco',</w:t>
      </w:r>
    </w:p>
    <w:p w:rsidR="00AA5168" w:rsidRPr="00AA5168" w:rsidRDefault="00AA5168" w:rsidP="00AA5168">
      <w:r w:rsidRPr="00AA5168">
        <w:t xml:space="preserve">    'CA',</w:t>
      </w:r>
    </w:p>
    <w:p w:rsidR="00AA5168" w:rsidRPr="00AA5168" w:rsidRDefault="00AA5168" w:rsidP="00AA5168">
      <w:r w:rsidRPr="00AA5168">
        <w:t xml:space="preserve">    '94110',</w:t>
      </w:r>
    </w:p>
    <w:p w:rsidR="00AA5168" w:rsidRPr="00AA5168" w:rsidRDefault="00AA5168" w:rsidP="00AA5168">
      <w:r w:rsidRPr="00AA5168">
        <w:t xml:space="preserve">    'USA',</w:t>
      </w:r>
    </w:p>
    <w:p w:rsidR="00AA5168" w:rsidRPr="00AA5168" w:rsidRDefault="00AA5168" w:rsidP="00AA5168">
      <w:r w:rsidRPr="00AA5168">
        <w:t xml:space="preserve">    '37.73952',</w:t>
      </w:r>
    </w:p>
    <w:p w:rsidR="00AA5168" w:rsidRPr="00AA5168" w:rsidRDefault="00AA5168" w:rsidP="00AA5168">
      <w:r w:rsidRPr="00AA5168">
        <w:t xml:space="preserve">    '-122.413197',</w:t>
      </w:r>
    </w:p>
    <w:p w:rsidR="00AA5168" w:rsidRPr="00AA5168" w:rsidRDefault="00AA5168" w:rsidP="00AA5168">
      <w:r w:rsidRPr="00AA5168">
        <w:t xml:space="preserve">    '-',</w:t>
      </w:r>
    </w:p>
    <w:p w:rsidR="00AA5168" w:rsidRPr="00AA5168" w:rsidRDefault="00AA5168" w:rsidP="00AA5168">
      <w:r w:rsidRPr="00AA5168">
        <w:t xml:space="preserve">    'Y',</w:t>
      </w:r>
    </w:p>
    <w:p w:rsidR="00AA5168" w:rsidRPr="00AA5168" w:rsidRDefault="00AA5168" w:rsidP="00AA5168">
      <w:r w:rsidRPr="00AA5168">
        <w:t xml:space="preserve">    'Y',</w:t>
      </w:r>
    </w:p>
    <w:p w:rsidR="00AA5168" w:rsidRPr="00AA5168" w:rsidRDefault="00AA5168" w:rsidP="00AA5168">
      <w:r w:rsidRPr="00AA5168">
        <w:t xml:space="preserve">    'Y',</w:t>
      </w:r>
    </w:p>
    <w:p w:rsidR="00AA5168" w:rsidRPr="00AA5168" w:rsidRDefault="00AA5168" w:rsidP="00AA5168">
      <w:r w:rsidRPr="00AA5168">
        <w:t xml:space="preserve">    'N',</w:t>
      </w:r>
    </w:p>
    <w:p w:rsidR="00AA5168" w:rsidRPr="00AA5168" w:rsidRDefault="00AA5168" w:rsidP="00AA5168">
      <w:r w:rsidRPr="00AA5168">
        <w:t xml:space="preserve">    'N',</w:t>
      </w:r>
    </w:p>
    <w:p w:rsidR="00AA5168" w:rsidRPr="00AA5168" w:rsidRDefault="00AA5168" w:rsidP="00AA5168">
      <w:r w:rsidRPr="00AA5168">
        <w:t xml:space="preserve">    'Y',</w:t>
      </w:r>
    </w:p>
    <w:p w:rsidR="00AA5168" w:rsidRPr="00AA5168" w:rsidRDefault="00AA5168" w:rsidP="00AA5168">
      <w:r w:rsidRPr="00AA5168">
        <w:t xml:space="preserve">    'N',</w:t>
      </w:r>
    </w:p>
    <w:p w:rsidR="00AA5168" w:rsidRPr="00AA5168" w:rsidRDefault="00AA5168" w:rsidP="00AA5168">
      <w:r w:rsidRPr="00AA5168">
        <w:t xml:space="preserve">    'House',</w:t>
      </w:r>
    </w:p>
    <w:p w:rsidR="00AA5168" w:rsidRPr="00AA5168" w:rsidRDefault="00AA5168" w:rsidP="00AA5168">
      <w:r w:rsidRPr="00AA5168">
        <w:t xml:space="preserve">    'N',</w:t>
      </w:r>
    </w:p>
    <w:p w:rsidR="00AA5168" w:rsidRPr="00AA5168" w:rsidRDefault="00AA5168" w:rsidP="00AA5168">
      <w:r w:rsidRPr="00AA5168">
        <w:t xml:space="preserve">    'Y',</w:t>
      </w:r>
    </w:p>
    <w:p w:rsidR="00AA5168" w:rsidRPr="00AA5168" w:rsidRDefault="00AA5168" w:rsidP="00AA5168">
      <w:r w:rsidRPr="00AA5168">
        <w:t xml:space="preserve">    'N',</w:t>
      </w:r>
    </w:p>
    <w:p w:rsidR="00AA5168" w:rsidRPr="00AA5168" w:rsidRDefault="00AA5168" w:rsidP="00AA5168">
      <w:r w:rsidRPr="00AA5168">
        <w:t xml:space="preserve">    '-'</w:t>
      </w:r>
    </w:p>
    <w:p w:rsidR="00AA5168" w:rsidRPr="00AA5168" w:rsidRDefault="00AA5168" w:rsidP="00AA5168">
      <w:r w:rsidRPr="00AA5168">
        <w:t xml:space="preserve">  )</w:t>
      </w:r>
    </w:p>
    <w:p w:rsidR="00AA5168" w:rsidRPr="00AA5168" w:rsidRDefault="00AA5168" w:rsidP="00AA5168">
      <w:r w:rsidRPr="00AA5168">
        <w:t>INTO JABBERWOCKY.ADDRESS</w:t>
      </w:r>
    </w:p>
    <w:p w:rsidR="00AA5168" w:rsidRPr="00AA5168" w:rsidRDefault="00AA5168" w:rsidP="00AA5168">
      <w:r w:rsidRPr="00AA5168">
        <w:t xml:space="preserve">  (</w:t>
      </w:r>
    </w:p>
    <w:p w:rsidR="00AA5168" w:rsidRPr="00AA5168" w:rsidRDefault="00AA5168" w:rsidP="00AA5168">
      <w:r w:rsidRPr="00AA5168">
        <w:t xml:space="preserve">    ADDRS_ID,</w:t>
      </w:r>
    </w:p>
    <w:p w:rsidR="00AA5168" w:rsidRPr="00AA5168" w:rsidRDefault="00AA5168" w:rsidP="00AA5168">
      <w:r w:rsidRPr="00AA5168">
        <w:t xml:space="preserve">    HOST_ID,</w:t>
      </w:r>
    </w:p>
    <w:p w:rsidR="00AA5168" w:rsidRPr="00AA5168" w:rsidRDefault="00AA5168" w:rsidP="00AA5168">
      <w:r w:rsidRPr="00AA5168">
        <w:t xml:space="preserve">    NBHD_ID,</w:t>
      </w:r>
    </w:p>
    <w:p w:rsidR="00AA5168" w:rsidRPr="00AA5168" w:rsidRDefault="00AA5168" w:rsidP="00AA5168">
      <w:r w:rsidRPr="00AA5168">
        <w:t xml:space="preserve">    ADDRS_STREET,</w:t>
      </w:r>
    </w:p>
    <w:p w:rsidR="00AA5168" w:rsidRPr="00AA5168" w:rsidRDefault="00AA5168" w:rsidP="00AA5168">
      <w:r w:rsidRPr="00AA5168">
        <w:t xml:space="preserve">    ADDRS_CITY,</w:t>
      </w:r>
    </w:p>
    <w:p w:rsidR="00AA5168" w:rsidRPr="00AA5168" w:rsidRDefault="00AA5168" w:rsidP="00AA5168">
      <w:r w:rsidRPr="00AA5168">
        <w:t xml:space="preserve">    ADDRS_COUNTY,</w:t>
      </w:r>
    </w:p>
    <w:p w:rsidR="00AA5168" w:rsidRPr="00AA5168" w:rsidRDefault="00AA5168" w:rsidP="00AA5168">
      <w:r w:rsidRPr="00AA5168">
        <w:t xml:space="preserve">    ADDRS_STATE,</w:t>
      </w:r>
    </w:p>
    <w:p w:rsidR="00AA5168" w:rsidRPr="00AA5168" w:rsidRDefault="00AA5168" w:rsidP="00AA5168">
      <w:r w:rsidRPr="00AA5168">
        <w:t xml:space="preserve">    ADDRS_ZIP,</w:t>
      </w:r>
    </w:p>
    <w:p w:rsidR="00AA5168" w:rsidRPr="00AA5168" w:rsidRDefault="00AA5168" w:rsidP="00AA5168">
      <w:r w:rsidRPr="00AA5168">
        <w:t xml:space="preserve">    ADDRS_COUNTRY,</w:t>
      </w:r>
    </w:p>
    <w:p w:rsidR="00AA5168" w:rsidRPr="00AA5168" w:rsidRDefault="00AA5168" w:rsidP="00AA5168">
      <w:r w:rsidRPr="00AA5168">
        <w:t xml:space="preserve">    ADDRS_LATITUDE,</w:t>
      </w:r>
    </w:p>
    <w:p w:rsidR="00AA5168" w:rsidRPr="00AA5168" w:rsidRDefault="00AA5168" w:rsidP="00AA5168">
      <w:r w:rsidRPr="00AA5168">
        <w:t xml:space="preserve">    ADDRS_LONGITUDE,</w:t>
      </w:r>
    </w:p>
    <w:p w:rsidR="00AA5168" w:rsidRPr="00AA5168" w:rsidRDefault="00AA5168" w:rsidP="00AA5168">
      <w:r w:rsidRPr="00AA5168">
        <w:t xml:space="preserve">    AVAIL_RMS,</w:t>
      </w:r>
    </w:p>
    <w:p w:rsidR="00AA5168" w:rsidRPr="00AA5168" w:rsidRDefault="00AA5168" w:rsidP="00AA5168">
      <w:r w:rsidRPr="00AA5168">
        <w:t xml:space="preserve">    WIFI,</w:t>
      </w:r>
    </w:p>
    <w:p w:rsidR="00AA5168" w:rsidRPr="00AA5168" w:rsidRDefault="00AA5168" w:rsidP="00AA5168">
      <w:r w:rsidRPr="00AA5168">
        <w:t xml:space="preserve">    PETS,</w:t>
      </w:r>
    </w:p>
    <w:p w:rsidR="00AA5168" w:rsidRPr="00AA5168" w:rsidRDefault="00AA5168" w:rsidP="00AA5168">
      <w:r w:rsidRPr="00AA5168">
        <w:t xml:space="preserve">    CHILDREN,</w:t>
      </w:r>
    </w:p>
    <w:p w:rsidR="00AA5168" w:rsidRPr="00AA5168" w:rsidRDefault="00AA5168" w:rsidP="00AA5168">
      <w:r w:rsidRPr="00AA5168">
        <w:t xml:space="preserve">    KITCHEN,</w:t>
      </w:r>
    </w:p>
    <w:p w:rsidR="00AA5168" w:rsidRPr="00AA5168" w:rsidRDefault="00AA5168" w:rsidP="00AA5168">
      <w:r w:rsidRPr="00AA5168">
        <w:t xml:space="preserve">    COMMON_AREA,</w:t>
      </w:r>
    </w:p>
    <w:p w:rsidR="00AA5168" w:rsidRPr="00AA5168" w:rsidRDefault="00AA5168" w:rsidP="00AA5168">
      <w:r w:rsidRPr="00AA5168">
        <w:t xml:space="preserve">    OWNER_OCC,</w:t>
      </w:r>
    </w:p>
    <w:p w:rsidR="00AA5168" w:rsidRPr="00AA5168" w:rsidRDefault="00AA5168" w:rsidP="00AA5168">
      <w:r w:rsidRPr="00AA5168">
        <w:t xml:space="preserve">    TELEVISION,</w:t>
      </w:r>
    </w:p>
    <w:p w:rsidR="00AA5168" w:rsidRPr="00AA5168" w:rsidRDefault="00AA5168" w:rsidP="00AA5168">
      <w:r w:rsidRPr="00AA5168">
        <w:t xml:space="preserve">    BLDG_TYPE,</w:t>
      </w:r>
    </w:p>
    <w:p w:rsidR="00AA5168" w:rsidRPr="00AA5168" w:rsidRDefault="00AA5168" w:rsidP="00AA5168">
      <w:r w:rsidRPr="00AA5168">
        <w:t xml:space="preserve">    SMOKING,</w:t>
      </w:r>
    </w:p>
    <w:p w:rsidR="00AA5168" w:rsidRPr="00AA5168" w:rsidRDefault="00AA5168" w:rsidP="00AA5168">
      <w:r w:rsidRPr="00AA5168">
        <w:t xml:space="preserve">    WASHER_DRYER,</w:t>
      </w:r>
    </w:p>
    <w:p w:rsidR="00AA5168" w:rsidRPr="00AA5168" w:rsidRDefault="00AA5168" w:rsidP="00AA5168">
      <w:r w:rsidRPr="00AA5168">
        <w:t xml:space="preserve">    POOL,</w:t>
      </w:r>
    </w:p>
    <w:p w:rsidR="00AA5168" w:rsidRPr="00AA5168" w:rsidRDefault="00AA5168" w:rsidP="00AA5168">
      <w:r w:rsidRPr="00AA5168">
        <w:lastRenderedPageBreak/>
        <w:t xml:space="preserve">    OTHE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ADD000000006',</w:t>
      </w:r>
    </w:p>
    <w:p w:rsidR="00AA5168" w:rsidRPr="00AA5168" w:rsidRDefault="00AA5168" w:rsidP="00AA5168">
      <w:r w:rsidRPr="00AA5168">
        <w:t xml:space="preserve">    'EMP000000004',</w:t>
      </w:r>
    </w:p>
    <w:p w:rsidR="00AA5168" w:rsidRPr="00AA5168" w:rsidRDefault="00AA5168" w:rsidP="00AA5168">
      <w:r w:rsidRPr="00AA5168">
        <w:t xml:space="preserve">    'NBH004',</w:t>
      </w:r>
    </w:p>
    <w:p w:rsidR="00AA5168" w:rsidRPr="00AA5168" w:rsidRDefault="00AA5168" w:rsidP="00AA5168">
      <w:r w:rsidRPr="00AA5168">
        <w:t xml:space="preserve">    '11468 Vela Dr',</w:t>
      </w:r>
    </w:p>
    <w:p w:rsidR="00AA5168" w:rsidRPr="00AA5168" w:rsidRDefault="00AA5168" w:rsidP="00AA5168">
      <w:r w:rsidRPr="00AA5168">
        <w:t xml:space="preserve">    'San Diego',</w:t>
      </w:r>
    </w:p>
    <w:p w:rsidR="00AA5168" w:rsidRPr="00AA5168" w:rsidRDefault="00AA5168" w:rsidP="00AA5168">
      <w:r w:rsidRPr="00AA5168">
        <w:t xml:space="preserve">    'San Diego',</w:t>
      </w:r>
    </w:p>
    <w:p w:rsidR="00AA5168" w:rsidRPr="00AA5168" w:rsidRDefault="00AA5168" w:rsidP="00AA5168">
      <w:r w:rsidRPr="00AA5168">
        <w:t xml:space="preserve">    'CA',</w:t>
      </w:r>
    </w:p>
    <w:p w:rsidR="00AA5168" w:rsidRPr="00AA5168" w:rsidRDefault="00AA5168" w:rsidP="00AA5168">
      <w:r w:rsidRPr="00AA5168">
        <w:t xml:space="preserve">    '92126',</w:t>
      </w:r>
    </w:p>
    <w:p w:rsidR="00AA5168" w:rsidRPr="00AA5168" w:rsidRDefault="00AA5168" w:rsidP="00AA5168">
      <w:r w:rsidRPr="00AA5168">
        <w:t xml:space="preserve">    'USA',</w:t>
      </w:r>
    </w:p>
    <w:p w:rsidR="00AA5168" w:rsidRPr="00AA5168" w:rsidRDefault="00AA5168" w:rsidP="00AA5168">
      <w:r w:rsidRPr="00AA5168">
        <w:t xml:space="preserve">    '32.933534',</w:t>
      </w:r>
    </w:p>
    <w:p w:rsidR="00AA5168" w:rsidRPr="00AA5168" w:rsidRDefault="00AA5168" w:rsidP="00AA5168">
      <w:r w:rsidRPr="00AA5168">
        <w:t xml:space="preserve">    '-117.137635',</w:t>
      </w:r>
    </w:p>
    <w:p w:rsidR="00AA5168" w:rsidRPr="00AA5168" w:rsidRDefault="00AA5168" w:rsidP="00AA5168">
      <w:r w:rsidRPr="00AA5168">
        <w:t xml:space="preserve">    '-',</w:t>
      </w:r>
    </w:p>
    <w:p w:rsidR="00AA5168" w:rsidRPr="00AA5168" w:rsidRDefault="00AA5168" w:rsidP="00AA5168">
      <w:r w:rsidRPr="00AA5168">
        <w:t xml:space="preserve">    'N',</w:t>
      </w:r>
    </w:p>
    <w:p w:rsidR="00AA5168" w:rsidRPr="00AA5168" w:rsidRDefault="00AA5168" w:rsidP="00AA5168">
      <w:r w:rsidRPr="00AA5168">
        <w:t xml:space="preserve">    'N',</w:t>
      </w:r>
    </w:p>
    <w:p w:rsidR="00AA5168" w:rsidRPr="00AA5168" w:rsidRDefault="00AA5168" w:rsidP="00AA5168">
      <w:r w:rsidRPr="00AA5168">
        <w:t xml:space="preserve">    'N',</w:t>
      </w:r>
    </w:p>
    <w:p w:rsidR="00AA5168" w:rsidRPr="00AA5168" w:rsidRDefault="00AA5168" w:rsidP="00AA5168">
      <w:r w:rsidRPr="00AA5168">
        <w:t xml:space="preserve">    'Y',</w:t>
      </w:r>
    </w:p>
    <w:p w:rsidR="00AA5168" w:rsidRPr="00AA5168" w:rsidRDefault="00AA5168" w:rsidP="00AA5168">
      <w:r w:rsidRPr="00AA5168">
        <w:t xml:space="preserve">    'Y',</w:t>
      </w:r>
    </w:p>
    <w:p w:rsidR="00AA5168" w:rsidRPr="00AA5168" w:rsidRDefault="00AA5168" w:rsidP="00AA5168">
      <w:r w:rsidRPr="00AA5168">
        <w:t xml:space="preserve">    'N',</w:t>
      </w:r>
    </w:p>
    <w:p w:rsidR="00AA5168" w:rsidRPr="00AA5168" w:rsidRDefault="00AA5168" w:rsidP="00AA5168">
      <w:r w:rsidRPr="00AA5168">
        <w:t xml:space="preserve">    'Y',</w:t>
      </w:r>
    </w:p>
    <w:p w:rsidR="00AA5168" w:rsidRPr="00AA5168" w:rsidRDefault="00AA5168" w:rsidP="00AA5168">
      <w:r w:rsidRPr="00AA5168">
        <w:t xml:space="preserve">    'House',</w:t>
      </w:r>
    </w:p>
    <w:p w:rsidR="00AA5168" w:rsidRPr="00AA5168" w:rsidRDefault="00AA5168" w:rsidP="00AA5168">
      <w:r w:rsidRPr="00AA5168">
        <w:t xml:space="preserve">    'N',</w:t>
      </w:r>
    </w:p>
    <w:p w:rsidR="00AA5168" w:rsidRPr="00AA5168" w:rsidRDefault="00AA5168" w:rsidP="00AA5168">
      <w:r w:rsidRPr="00AA5168">
        <w:t xml:space="preserve">    'Y',</w:t>
      </w:r>
    </w:p>
    <w:p w:rsidR="00AA5168" w:rsidRPr="00AA5168" w:rsidRDefault="00AA5168" w:rsidP="00AA5168">
      <w:r w:rsidRPr="00AA5168">
        <w:t xml:space="preserve">    'Y',</w:t>
      </w:r>
    </w:p>
    <w:p w:rsidR="00AA5168" w:rsidRPr="00AA5168" w:rsidRDefault="00AA5168" w:rsidP="00AA5168">
      <w:r w:rsidRPr="00AA5168">
        <w:t xml:space="preserve">    '-'</w:t>
      </w:r>
    </w:p>
    <w:p w:rsidR="00AA5168" w:rsidRPr="00AA5168" w:rsidRDefault="00AA5168" w:rsidP="00AA5168">
      <w:r w:rsidRPr="00AA5168">
        <w:t xml:space="preserve">  )</w:t>
      </w:r>
    </w:p>
    <w:p w:rsidR="00AA5168" w:rsidRPr="00AA5168" w:rsidRDefault="00AA5168" w:rsidP="00AA5168">
      <w:r w:rsidRPr="00AA5168">
        <w:t>INTO JABBERWOCKY.ADDRESS</w:t>
      </w:r>
    </w:p>
    <w:p w:rsidR="00AA5168" w:rsidRPr="00AA5168" w:rsidRDefault="00AA5168" w:rsidP="00AA5168">
      <w:r w:rsidRPr="00AA5168">
        <w:t xml:space="preserve">  (</w:t>
      </w:r>
    </w:p>
    <w:p w:rsidR="00AA5168" w:rsidRPr="00AA5168" w:rsidRDefault="00AA5168" w:rsidP="00AA5168">
      <w:r w:rsidRPr="00AA5168">
        <w:t xml:space="preserve">    ADDRS_ID,</w:t>
      </w:r>
    </w:p>
    <w:p w:rsidR="00AA5168" w:rsidRPr="00AA5168" w:rsidRDefault="00AA5168" w:rsidP="00AA5168">
      <w:r w:rsidRPr="00AA5168">
        <w:t xml:space="preserve">    HOST_ID,</w:t>
      </w:r>
    </w:p>
    <w:p w:rsidR="00AA5168" w:rsidRPr="00AA5168" w:rsidRDefault="00AA5168" w:rsidP="00AA5168">
      <w:r w:rsidRPr="00AA5168">
        <w:t xml:space="preserve">    NBHD_ID,</w:t>
      </w:r>
    </w:p>
    <w:p w:rsidR="00AA5168" w:rsidRPr="00AA5168" w:rsidRDefault="00AA5168" w:rsidP="00AA5168">
      <w:r w:rsidRPr="00AA5168">
        <w:t xml:space="preserve">    ADDRS_STREET,</w:t>
      </w:r>
    </w:p>
    <w:p w:rsidR="00AA5168" w:rsidRPr="00AA5168" w:rsidRDefault="00AA5168" w:rsidP="00AA5168">
      <w:r w:rsidRPr="00AA5168">
        <w:t xml:space="preserve">    ADDRS_CITY,</w:t>
      </w:r>
    </w:p>
    <w:p w:rsidR="00AA5168" w:rsidRPr="00AA5168" w:rsidRDefault="00AA5168" w:rsidP="00AA5168">
      <w:r w:rsidRPr="00AA5168">
        <w:t xml:space="preserve">    ADDRS_COUNTY,</w:t>
      </w:r>
    </w:p>
    <w:p w:rsidR="00AA5168" w:rsidRPr="00AA5168" w:rsidRDefault="00AA5168" w:rsidP="00AA5168">
      <w:r w:rsidRPr="00AA5168">
        <w:t xml:space="preserve">    ADDRS_STATE,</w:t>
      </w:r>
    </w:p>
    <w:p w:rsidR="00AA5168" w:rsidRPr="00AA5168" w:rsidRDefault="00AA5168" w:rsidP="00AA5168">
      <w:r w:rsidRPr="00AA5168">
        <w:t xml:space="preserve">    ADDRS_ZIP,</w:t>
      </w:r>
    </w:p>
    <w:p w:rsidR="00AA5168" w:rsidRPr="00AA5168" w:rsidRDefault="00AA5168" w:rsidP="00AA5168">
      <w:r w:rsidRPr="00AA5168">
        <w:t xml:space="preserve">    ADDRS_COUNTRY,</w:t>
      </w:r>
    </w:p>
    <w:p w:rsidR="00AA5168" w:rsidRPr="00AA5168" w:rsidRDefault="00AA5168" w:rsidP="00AA5168">
      <w:r w:rsidRPr="00AA5168">
        <w:t xml:space="preserve">    ADDRS_LATITUDE,</w:t>
      </w:r>
    </w:p>
    <w:p w:rsidR="00AA5168" w:rsidRPr="00AA5168" w:rsidRDefault="00AA5168" w:rsidP="00AA5168">
      <w:r w:rsidRPr="00AA5168">
        <w:t xml:space="preserve">    ADDRS_LONGITUDE,</w:t>
      </w:r>
    </w:p>
    <w:p w:rsidR="00AA5168" w:rsidRPr="00AA5168" w:rsidRDefault="00AA5168" w:rsidP="00AA5168">
      <w:r w:rsidRPr="00AA5168">
        <w:t xml:space="preserve">    AVAIL_RMS,</w:t>
      </w:r>
    </w:p>
    <w:p w:rsidR="00AA5168" w:rsidRPr="00AA5168" w:rsidRDefault="00AA5168" w:rsidP="00AA5168">
      <w:r w:rsidRPr="00AA5168">
        <w:t xml:space="preserve">    WIFI,</w:t>
      </w:r>
    </w:p>
    <w:p w:rsidR="00AA5168" w:rsidRPr="00AA5168" w:rsidRDefault="00AA5168" w:rsidP="00AA5168">
      <w:r w:rsidRPr="00AA5168">
        <w:t xml:space="preserve">    PETS,</w:t>
      </w:r>
    </w:p>
    <w:p w:rsidR="00AA5168" w:rsidRPr="00AA5168" w:rsidRDefault="00AA5168" w:rsidP="00AA5168">
      <w:r w:rsidRPr="00AA5168">
        <w:t xml:space="preserve">    CHILDREN,</w:t>
      </w:r>
    </w:p>
    <w:p w:rsidR="00AA5168" w:rsidRPr="00AA5168" w:rsidRDefault="00AA5168" w:rsidP="00AA5168">
      <w:r w:rsidRPr="00AA5168">
        <w:t xml:space="preserve">    KITCHEN,</w:t>
      </w:r>
    </w:p>
    <w:p w:rsidR="00AA5168" w:rsidRPr="00AA5168" w:rsidRDefault="00AA5168" w:rsidP="00AA5168">
      <w:r w:rsidRPr="00AA5168">
        <w:t xml:space="preserve">    COMMON_AREA,</w:t>
      </w:r>
    </w:p>
    <w:p w:rsidR="00AA5168" w:rsidRPr="00AA5168" w:rsidRDefault="00AA5168" w:rsidP="00AA5168">
      <w:r w:rsidRPr="00AA5168">
        <w:lastRenderedPageBreak/>
        <w:t xml:space="preserve">    OWNER_OCC,</w:t>
      </w:r>
    </w:p>
    <w:p w:rsidR="00AA5168" w:rsidRPr="00AA5168" w:rsidRDefault="00AA5168" w:rsidP="00AA5168">
      <w:r w:rsidRPr="00AA5168">
        <w:t xml:space="preserve">    TELEVISION,</w:t>
      </w:r>
    </w:p>
    <w:p w:rsidR="00AA5168" w:rsidRPr="00AA5168" w:rsidRDefault="00AA5168" w:rsidP="00AA5168">
      <w:r w:rsidRPr="00AA5168">
        <w:t xml:space="preserve">    BLDG_TYPE,</w:t>
      </w:r>
    </w:p>
    <w:p w:rsidR="00AA5168" w:rsidRPr="00AA5168" w:rsidRDefault="00AA5168" w:rsidP="00AA5168">
      <w:r w:rsidRPr="00AA5168">
        <w:t xml:space="preserve">    SMOKING,</w:t>
      </w:r>
    </w:p>
    <w:p w:rsidR="00AA5168" w:rsidRPr="00AA5168" w:rsidRDefault="00AA5168" w:rsidP="00AA5168">
      <w:r w:rsidRPr="00AA5168">
        <w:t xml:space="preserve">    WASHER_DRYER,</w:t>
      </w:r>
    </w:p>
    <w:p w:rsidR="00AA5168" w:rsidRPr="00AA5168" w:rsidRDefault="00AA5168" w:rsidP="00AA5168">
      <w:r w:rsidRPr="00AA5168">
        <w:t xml:space="preserve">    POOL,</w:t>
      </w:r>
    </w:p>
    <w:p w:rsidR="00AA5168" w:rsidRPr="00AA5168" w:rsidRDefault="00AA5168" w:rsidP="00AA5168">
      <w:r w:rsidRPr="00AA5168">
        <w:t xml:space="preserve">    OTHE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ADD000000007',</w:t>
      </w:r>
    </w:p>
    <w:p w:rsidR="00AA5168" w:rsidRPr="00AA5168" w:rsidRDefault="00AA5168" w:rsidP="00AA5168">
      <w:r w:rsidRPr="00AA5168">
        <w:t xml:space="preserve">    'EMP000000009',</w:t>
      </w:r>
    </w:p>
    <w:p w:rsidR="00AA5168" w:rsidRPr="00AA5168" w:rsidRDefault="00AA5168" w:rsidP="00AA5168">
      <w:r w:rsidRPr="00AA5168">
        <w:t xml:space="preserve">    'NBH004',</w:t>
      </w:r>
    </w:p>
    <w:p w:rsidR="00AA5168" w:rsidRPr="00AA5168" w:rsidRDefault="00AA5168" w:rsidP="00AA5168">
      <w:r w:rsidRPr="00AA5168">
        <w:t xml:space="preserve">    '7521 Flower Meadow DR',</w:t>
      </w:r>
    </w:p>
    <w:p w:rsidR="00AA5168" w:rsidRPr="00AA5168" w:rsidRDefault="00AA5168" w:rsidP="00AA5168">
      <w:r w:rsidRPr="00AA5168">
        <w:t xml:space="preserve">    'San Diego',</w:t>
      </w:r>
    </w:p>
    <w:p w:rsidR="00AA5168" w:rsidRPr="00AA5168" w:rsidRDefault="00AA5168" w:rsidP="00AA5168">
      <w:r w:rsidRPr="00AA5168">
        <w:t xml:space="preserve">    'San Diego',</w:t>
      </w:r>
    </w:p>
    <w:p w:rsidR="00AA5168" w:rsidRPr="00AA5168" w:rsidRDefault="00AA5168" w:rsidP="00AA5168">
      <w:r w:rsidRPr="00AA5168">
        <w:t xml:space="preserve">    'CA',</w:t>
      </w:r>
    </w:p>
    <w:p w:rsidR="00AA5168" w:rsidRPr="00AA5168" w:rsidRDefault="00AA5168" w:rsidP="00AA5168">
      <w:r w:rsidRPr="00AA5168">
        <w:t xml:space="preserve">    '92126',</w:t>
      </w:r>
    </w:p>
    <w:p w:rsidR="00AA5168" w:rsidRPr="00AA5168" w:rsidRDefault="00AA5168" w:rsidP="00AA5168">
      <w:r w:rsidRPr="00AA5168">
        <w:t xml:space="preserve">    'USA',</w:t>
      </w:r>
    </w:p>
    <w:p w:rsidR="00AA5168" w:rsidRPr="00AA5168" w:rsidRDefault="00AA5168" w:rsidP="00AA5168">
      <w:r w:rsidRPr="00AA5168">
        <w:t xml:space="preserve">    '32.92734',</w:t>
      </w:r>
    </w:p>
    <w:p w:rsidR="00AA5168" w:rsidRPr="00AA5168" w:rsidRDefault="00AA5168" w:rsidP="00AA5168">
      <w:r w:rsidRPr="00AA5168">
        <w:t xml:space="preserve">    '-117.160658',</w:t>
      </w:r>
    </w:p>
    <w:p w:rsidR="00AA5168" w:rsidRPr="00AA5168" w:rsidRDefault="00AA5168" w:rsidP="00AA5168">
      <w:r w:rsidRPr="00AA5168">
        <w:t xml:space="preserve">    '-',</w:t>
      </w:r>
    </w:p>
    <w:p w:rsidR="00AA5168" w:rsidRPr="00AA5168" w:rsidRDefault="00AA5168" w:rsidP="00AA5168">
      <w:r w:rsidRPr="00AA5168">
        <w:t xml:space="preserve">    'N',</w:t>
      </w:r>
    </w:p>
    <w:p w:rsidR="00AA5168" w:rsidRPr="00AA5168" w:rsidRDefault="00AA5168" w:rsidP="00AA5168">
      <w:r w:rsidRPr="00AA5168">
        <w:t xml:space="preserve">    'N',</w:t>
      </w:r>
    </w:p>
    <w:p w:rsidR="00AA5168" w:rsidRPr="00AA5168" w:rsidRDefault="00AA5168" w:rsidP="00AA5168">
      <w:r w:rsidRPr="00AA5168">
        <w:t xml:space="preserve">    'Y',</w:t>
      </w:r>
    </w:p>
    <w:p w:rsidR="00AA5168" w:rsidRPr="00AA5168" w:rsidRDefault="00AA5168" w:rsidP="00AA5168">
      <w:r w:rsidRPr="00AA5168">
        <w:t xml:space="preserve">    'N',</w:t>
      </w:r>
    </w:p>
    <w:p w:rsidR="00AA5168" w:rsidRPr="00AA5168" w:rsidRDefault="00AA5168" w:rsidP="00AA5168">
      <w:r w:rsidRPr="00AA5168">
        <w:t xml:space="preserve">    'Y',</w:t>
      </w:r>
    </w:p>
    <w:p w:rsidR="00AA5168" w:rsidRPr="00AA5168" w:rsidRDefault="00AA5168" w:rsidP="00AA5168">
      <w:r w:rsidRPr="00AA5168">
        <w:t xml:space="preserve">    'N',</w:t>
      </w:r>
    </w:p>
    <w:p w:rsidR="00AA5168" w:rsidRPr="00AA5168" w:rsidRDefault="00AA5168" w:rsidP="00AA5168">
      <w:r w:rsidRPr="00AA5168">
        <w:t xml:space="preserve">    'N',</w:t>
      </w:r>
    </w:p>
    <w:p w:rsidR="00AA5168" w:rsidRPr="00AA5168" w:rsidRDefault="00AA5168" w:rsidP="00AA5168">
      <w:r w:rsidRPr="00AA5168">
        <w:t xml:space="preserve">    'House',</w:t>
      </w:r>
    </w:p>
    <w:p w:rsidR="00AA5168" w:rsidRPr="00AA5168" w:rsidRDefault="00AA5168" w:rsidP="00AA5168">
      <w:r w:rsidRPr="00AA5168">
        <w:t xml:space="preserve">    'N',</w:t>
      </w:r>
    </w:p>
    <w:p w:rsidR="00AA5168" w:rsidRPr="00AA5168" w:rsidRDefault="00AA5168" w:rsidP="00AA5168">
      <w:r w:rsidRPr="00AA5168">
        <w:t xml:space="preserve">    'N',</w:t>
      </w:r>
    </w:p>
    <w:p w:rsidR="00AA5168" w:rsidRPr="00AA5168" w:rsidRDefault="00AA5168" w:rsidP="00AA5168">
      <w:r w:rsidRPr="00AA5168">
        <w:t xml:space="preserve">    'N',</w:t>
      </w:r>
    </w:p>
    <w:p w:rsidR="00AA5168" w:rsidRPr="00AA5168" w:rsidRDefault="00AA5168" w:rsidP="00AA5168">
      <w:r w:rsidRPr="00AA5168">
        <w:t xml:space="preserve">    '-'</w:t>
      </w:r>
    </w:p>
    <w:p w:rsidR="00AA5168" w:rsidRPr="00AA5168" w:rsidRDefault="00AA5168" w:rsidP="00AA5168">
      <w:r w:rsidRPr="00AA5168">
        <w:t xml:space="preserve">  )</w:t>
      </w:r>
    </w:p>
    <w:p w:rsidR="00AA5168" w:rsidRPr="00AA5168" w:rsidRDefault="00AA5168" w:rsidP="00AA5168">
      <w:r w:rsidRPr="00AA5168">
        <w:t>INTO JABBERWOCKY.ADDRESS</w:t>
      </w:r>
    </w:p>
    <w:p w:rsidR="00AA5168" w:rsidRPr="00AA5168" w:rsidRDefault="00AA5168" w:rsidP="00AA5168">
      <w:r w:rsidRPr="00AA5168">
        <w:t xml:space="preserve">  (</w:t>
      </w:r>
    </w:p>
    <w:p w:rsidR="00AA5168" w:rsidRPr="00AA5168" w:rsidRDefault="00AA5168" w:rsidP="00AA5168">
      <w:r w:rsidRPr="00AA5168">
        <w:t xml:space="preserve">    ADDRS_ID,</w:t>
      </w:r>
    </w:p>
    <w:p w:rsidR="00AA5168" w:rsidRPr="00AA5168" w:rsidRDefault="00AA5168" w:rsidP="00AA5168">
      <w:r w:rsidRPr="00AA5168">
        <w:t xml:space="preserve">    HOST_ID,</w:t>
      </w:r>
    </w:p>
    <w:p w:rsidR="00AA5168" w:rsidRPr="00AA5168" w:rsidRDefault="00AA5168" w:rsidP="00AA5168">
      <w:r w:rsidRPr="00AA5168">
        <w:t xml:space="preserve">    NBHD_ID,</w:t>
      </w:r>
    </w:p>
    <w:p w:rsidR="00AA5168" w:rsidRPr="00AA5168" w:rsidRDefault="00AA5168" w:rsidP="00AA5168">
      <w:r w:rsidRPr="00AA5168">
        <w:t xml:space="preserve">    ADDRS_STREET,</w:t>
      </w:r>
    </w:p>
    <w:p w:rsidR="00AA5168" w:rsidRPr="00AA5168" w:rsidRDefault="00AA5168" w:rsidP="00AA5168">
      <w:r w:rsidRPr="00AA5168">
        <w:t xml:space="preserve">    ADDRS_CITY,</w:t>
      </w:r>
    </w:p>
    <w:p w:rsidR="00AA5168" w:rsidRPr="00AA5168" w:rsidRDefault="00AA5168" w:rsidP="00AA5168">
      <w:r w:rsidRPr="00AA5168">
        <w:t xml:space="preserve">    ADDRS_COUNTY,</w:t>
      </w:r>
    </w:p>
    <w:p w:rsidR="00AA5168" w:rsidRPr="00AA5168" w:rsidRDefault="00AA5168" w:rsidP="00AA5168">
      <w:r w:rsidRPr="00AA5168">
        <w:t xml:space="preserve">    ADDRS_STATE,</w:t>
      </w:r>
    </w:p>
    <w:p w:rsidR="00AA5168" w:rsidRPr="00AA5168" w:rsidRDefault="00AA5168" w:rsidP="00AA5168">
      <w:r w:rsidRPr="00AA5168">
        <w:t xml:space="preserve">    ADDRS_ZIP,</w:t>
      </w:r>
    </w:p>
    <w:p w:rsidR="00AA5168" w:rsidRPr="00AA5168" w:rsidRDefault="00AA5168" w:rsidP="00AA5168">
      <w:r w:rsidRPr="00AA5168">
        <w:t xml:space="preserve">    ADDRS_COUNTRY,</w:t>
      </w:r>
    </w:p>
    <w:p w:rsidR="00AA5168" w:rsidRPr="00AA5168" w:rsidRDefault="00AA5168" w:rsidP="00AA5168">
      <w:r w:rsidRPr="00AA5168">
        <w:t xml:space="preserve">    ADDRS_LATITUDE,</w:t>
      </w:r>
    </w:p>
    <w:p w:rsidR="00AA5168" w:rsidRPr="00AA5168" w:rsidRDefault="00AA5168" w:rsidP="00AA5168">
      <w:r w:rsidRPr="00AA5168">
        <w:t xml:space="preserve">    ADDRS_LONGITUDE,</w:t>
      </w:r>
    </w:p>
    <w:p w:rsidR="00AA5168" w:rsidRPr="00AA5168" w:rsidRDefault="00AA5168" w:rsidP="00AA5168">
      <w:r w:rsidRPr="00AA5168">
        <w:lastRenderedPageBreak/>
        <w:t xml:space="preserve">    AVAIL_RMS,</w:t>
      </w:r>
    </w:p>
    <w:p w:rsidR="00AA5168" w:rsidRPr="00AA5168" w:rsidRDefault="00AA5168" w:rsidP="00AA5168">
      <w:r w:rsidRPr="00AA5168">
        <w:t xml:space="preserve">    WIFI,</w:t>
      </w:r>
    </w:p>
    <w:p w:rsidR="00AA5168" w:rsidRPr="00AA5168" w:rsidRDefault="00AA5168" w:rsidP="00AA5168">
      <w:r w:rsidRPr="00AA5168">
        <w:t xml:space="preserve">    PETS,</w:t>
      </w:r>
    </w:p>
    <w:p w:rsidR="00AA5168" w:rsidRPr="00AA5168" w:rsidRDefault="00AA5168" w:rsidP="00AA5168">
      <w:r w:rsidRPr="00AA5168">
        <w:t xml:space="preserve">    CHILDREN,</w:t>
      </w:r>
    </w:p>
    <w:p w:rsidR="00AA5168" w:rsidRPr="00AA5168" w:rsidRDefault="00AA5168" w:rsidP="00AA5168">
      <w:r w:rsidRPr="00AA5168">
        <w:t xml:space="preserve">    KITCHEN,</w:t>
      </w:r>
    </w:p>
    <w:p w:rsidR="00AA5168" w:rsidRPr="00AA5168" w:rsidRDefault="00AA5168" w:rsidP="00AA5168">
      <w:r w:rsidRPr="00AA5168">
        <w:t xml:space="preserve">    COMMON_AREA,</w:t>
      </w:r>
    </w:p>
    <w:p w:rsidR="00AA5168" w:rsidRPr="00AA5168" w:rsidRDefault="00AA5168" w:rsidP="00AA5168">
      <w:r w:rsidRPr="00AA5168">
        <w:t xml:space="preserve">    OWNER_OCC,</w:t>
      </w:r>
    </w:p>
    <w:p w:rsidR="00AA5168" w:rsidRPr="00AA5168" w:rsidRDefault="00AA5168" w:rsidP="00AA5168">
      <w:r w:rsidRPr="00AA5168">
        <w:t xml:space="preserve">    TELEVISION,</w:t>
      </w:r>
    </w:p>
    <w:p w:rsidR="00AA5168" w:rsidRPr="00AA5168" w:rsidRDefault="00AA5168" w:rsidP="00AA5168">
      <w:r w:rsidRPr="00AA5168">
        <w:t xml:space="preserve">    BLDG_TYPE,</w:t>
      </w:r>
    </w:p>
    <w:p w:rsidR="00AA5168" w:rsidRPr="00AA5168" w:rsidRDefault="00AA5168" w:rsidP="00AA5168">
      <w:r w:rsidRPr="00AA5168">
        <w:t xml:space="preserve">    SMOKING,</w:t>
      </w:r>
    </w:p>
    <w:p w:rsidR="00AA5168" w:rsidRPr="00AA5168" w:rsidRDefault="00AA5168" w:rsidP="00AA5168">
      <w:r w:rsidRPr="00AA5168">
        <w:t xml:space="preserve">    WASHER_DRYER,</w:t>
      </w:r>
    </w:p>
    <w:p w:rsidR="00AA5168" w:rsidRPr="00AA5168" w:rsidRDefault="00AA5168" w:rsidP="00AA5168">
      <w:r w:rsidRPr="00AA5168">
        <w:t xml:space="preserve">    POOL,</w:t>
      </w:r>
    </w:p>
    <w:p w:rsidR="00AA5168" w:rsidRPr="00AA5168" w:rsidRDefault="00AA5168" w:rsidP="00AA5168">
      <w:r w:rsidRPr="00AA5168">
        <w:t xml:space="preserve">    OTHE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ADD000000008',</w:t>
      </w:r>
    </w:p>
    <w:p w:rsidR="00AA5168" w:rsidRPr="00AA5168" w:rsidRDefault="00AA5168" w:rsidP="00AA5168">
      <w:r w:rsidRPr="00AA5168">
        <w:t xml:space="preserve">    'EMP000000012',</w:t>
      </w:r>
    </w:p>
    <w:p w:rsidR="00AA5168" w:rsidRPr="00AA5168" w:rsidRDefault="00AA5168" w:rsidP="00AA5168">
      <w:r w:rsidRPr="00AA5168">
        <w:t xml:space="preserve">    'NBH005',</w:t>
      </w:r>
    </w:p>
    <w:p w:rsidR="00AA5168" w:rsidRPr="00AA5168" w:rsidRDefault="00AA5168" w:rsidP="00AA5168">
      <w:r w:rsidRPr="00AA5168">
        <w:t xml:space="preserve">    '13191 Carolee Ave',</w:t>
      </w:r>
    </w:p>
    <w:p w:rsidR="00AA5168" w:rsidRPr="00AA5168" w:rsidRDefault="00AA5168" w:rsidP="00AA5168">
      <w:r w:rsidRPr="00AA5168">
        <w:t xml:space="preserve">    'San Diego',</w:t>
      </w:r>
    </w:p>
    <w:p w:rsidR="00AA5168" w:rsidRPr="00AA5168" w:rsidRDefault="00AA5168" w:rsidP="00AA5168">
      <w:r w:rsidRPr="00AA5168">
        <w:t xml:space="preserve">    'San Diego',</w:t>
      </w:r>
    </w:p>
    <w:p w:rsidR="00AA5168" w:rsidRPr="00AA5168" w:rsidRDefault="00AA5168" w:rsidP="00AA5168">
      <w:r w:rsidRPr="00AA5168">
        <w:t xml:space="preserve">    'CA',</w:t>
      </w:r>
    </w:p>
    <w:p w:rsidR="00AA5168" w:rsidRPr="00AA5168" w:rsidRDefault="00AA5168" w:rsidP="00AA5168">
      <w:r w:rsidRPr="00AA5168">
        <w:t xml:space="preserve">    '92129',</w:t>
      </w:r>
    </w:p>
    <w:p w:rsidR="00AA5168" w:rsidRPr="00AA5168" w:rsidRDefault="00AA5168" w:rsidP="00AA5168">
      <w:r w:rsidRPr="00AA5168">
        <w:t xml:space="preserve">    'USA',</w:t>
      </w:r>
    </w:p>
    <w:p w:rsidR="00AA5168" w:rsidRPr="00AA5168" w:rsidRDefault="00AA5168" w:rsidP="00AA5168">
      <w:r w:rsidRPr="00AA5168">
        <w:t xml:space="preserve">    '32.959835',</w:t>
      </w:r>
    </w:p>
    <w:p w:rsidR="00AA5168" w:rsidRPr="00AA5168" w:rsidRDefault="00AA5168" w:rsidP="00AA5168">
      <w:r w:rsidRPr="00AA5168">
        <w:t xml:space="preserve">    '-117.128803',</w:t>
      </w:r>
    </w:p>
    <w:p w:rsidR="00AA5168" w:rsidRPr="00AA5168" w:rsidRDefault="00AA5168" w:rsidP="00AA5168">
      <w:r w:rsidRPr="00AA5168">
        <w:t xml:space="preserve">    '-',</w:t>
      </w:r>
    </w:p>
    <w:p w:rsidR="00AA5168" w:rsidRPr="00AA5168" w:rsidRDefault="00AA5168" w:rsidP="00AA5168">
      <w:r w:rsidRPr="00AA5168">
        <w:t xml:space="preserve">    'N',</w:t>
      </w:r>
    </w:p>
    <w:p w:rsidR="00AA5168" w:rsidRPr="00AA5168" w:rsidRDefault="00AA5168" w:rsidP="00AA5168">
      <w:r w:rsidRPr="00AA5168">
        <w:t xml:space="preserve">    'N',</w:t>
      </w:r>
    </w:p>
    <w:p w:rsidR="00AA5168" w:rsidRPr="00AA5168" w:rsidRDefault="00AA5168" w:rsidP="00AA5168">
      <w:r w:rsidRPr="00AA5168">
        <w:t xml:space="preserve">    'Y',</w:t>
      </w:r>
    </w:p>
    <w:p w:rsidR="00AA5168" w:rsidRPr="00AA5168" w:rsidRDefault="00AA5168" w:rsidP="00AA5168">
      <w:r w:rsidRPr="00AA5168">
        <w:t xml:space="preserve">    'Y',</w:t>
      </w:r>
    </w:p>
    <w:p w:rsidR="00AA5168" w:rsidRPr="00AA5168" w:rsidRDefault="00AA5168" w:rsidP="00AA5168">
      <w:r w:rsidRPr="00AA5168">
        <w:t xml:space="preserve">    'Y',</w:t>
      </w:r>
    </w:p>
    <w:p w:rsidR="00AA5168" w:rsidRPr="00AA5168" w:rsidRDefault="00AA5168" w:rsidP="00AA5168">
      <w:r w:rsidRPr="00AA5168">
        <w:t xml:space="preserve">    'Y',</w:t>
      </w:r>
    </w:p>
    <w:p w:rsidR="00AA5168" w:rsidRPr="00AA5168" w:rsidRDefault="00AA5168" w:rsidP="00AA5168">
      <w:r w:rsidRPr="00AA5168">
        <w:t xml:space="preserve">    'Y',</w:t>
      </w:r>
    </w:p>
    <w:p w:rsidR="00AA5168" w:rsidRPr="00AA5168" w:rsidRDefault="00AA5168" w:rsidP="00AA5168">
      <w:r w:rsidRPr="00AA5168">
        <w:t xml:space="preserve">    'House',</w:t>
      </w:r>
    </w:p>
    <w:p w:rsidR="00AA5168" w:rsidRPr="00AA5168" w:rsidRDefault="00AA5168" w:rsidP="00AA5168">
      <w:r w:rsidRPr="00AA5168">
        <w:t xml:space="preserve">    'N',</w:t>
      </w:r>
    </w:p>
    <w:p w:rsidR="00AA5168" w:rsidRPr="00AA5168" w:rsidRDefault="00AA5168" w:rsidP="00AA5168">
      <w:r w:rsidRPr="00AA5168">
        <w:t xml:space="preserve">    'Y',</w:t>
      </w:r>
    </w:p>
    <w:p w:rsidR="00AA5168" w:rsidRPr="00AA5168" w:rsidRDefault="00AA5168" w:rsidP="00AA5168">
      <w:r w:rsidRPr="00AA5168">
        <w:t xml:space="preserve">    'N',</w:t>
      </w:r>
    </w:p>
    <w:p w:rsidR="00AA5168" w:rsidRPr="00AA5168" w:rsidRDefault="00AA5168" w:rsidP="00AA5168">
      <w:r w:rsidRPr="00AA5168">
        <w:t xml:space="preserve">    '-'</w:t>
      </w:r>
    </w:p>
    <w:p w:rsidR="00AA5168" w:rsidRPr="00AA5168" w:rsidRDefault="00AA5168" w:rsidP="00AA5168">
      <w:r w:rsidRPr="00AA5168">
        <w:t xml:space="preserve">  )</w:t>
      </w:r>
    </w:p>
    <w:p w:rsidR="00AA5168" w:rsidRPr="00AA5168" w:rsidRDefault="00AA5168" w:rsidP="00AA5168">
      <w:r w:rsidRPr="00AA5168">
        <w:t>INTO JABBERWOCKY.ADDRESS</w:t>
      </w:r>
    </w:p>
    <w:p w:rsidR="00AA5168" w:rsidRPr="00AA5168" w:rsidRDefault="00AA5168" w:rsidP="00AA5168">
      <w:r w:rsidRPr="00AA5168">
        <w:t xml:space="preserve">  (</w:t>
      </w:r>
    </w:p>
    <w:p w:rsidR="00AA5168" w:rsidRPr="00AA5168" w:rsidRDefault="00AA5168" w:rsidP="00AA5168">
      <w:r w:rsidRPr="00AA5168">
        <w:t xml:space="preserve">    ADDRS_ID,</w:t>
      </w:r>
    </w:p>
    <w:p w:rsidR="00AA5168" w:rsidRPr="00AA5168" w:rsidRDefault="00AA5168" w:rsidP="00AA5168">
      <w:r w:rsidRPr="00AA5168">
        <w:t xml:space="preserve">    HOST_ID,</w:t>
      </w:r>
    </w:p>
    <w:p w:rsidR="00AA5168" w:rsidRPr="00AA5168" w:rsidRDefault="00AA5168" w:rsidP="00AA5168">
      <w:r w:rsidRPr="00AA5168">
        <w:t xml:space="preserve">    NBHD_ID,</w:t>
      </w:r>
    </w:p>
    <w:p w:rsidR="00AA5168" w:rsidRPr="00AA5168" w:rsidRDefault="00AA5168" w:rsidP="00AA5168">
      <w:r w:rsidRPr="00AA5168">
        <w:t xml:space="preserve">    ADDRS_STREET,</w:t>
      </w:r>
    </w:p>
    <w:p w:rsidR="00AA5168" w:rsidRPr="00AA5168" w:rsidRDefault="00AA5168" w:rsidP="00AA5168">
      <w:r w:rsidRPr="00AA5168">
        <w:t xml:space="preserve">    ADDRS_CITY,</w:t>
      </w:r>
    </w:p>
    <w:p w:rsidR="00AA5168" w:rsidRPr="00AA5168" w:rsidRDefault="00AA5168" w:rsidP="00AA5168">
      <w:r w:rsidRPr="00AA5168">
        <w:lastRenderedPageBreak/>
        <w:t xml:space="preserve">    ADDRS_COUNTY,</w:t>
      </w:r>
    </w:p>
    <w:p w:rsidR="00AA5168" w:rsidRPr="00AA5168" w:rsidRDefault="00AA5168" w:rsidP="00AA5168">
      <w:r w:rsidRPr="00AA5168">
        <w:t xml:space="preserve">    ADDRS_STATE,</w:t>
      </w:r>
    </w:p>
    <w:p w:rsidR="00AA5168" w:rsidRPr="00AA5168" w:rsidRDefault="00AA5168" w:rsidP="00AA5168">
      <w:r w:rsidRPr="00AA5168">
        <w:t xml:space="preserve">    ADDRS_ZIP,</w:t>
      </w:r>
    </w:p>
    <w:p w:rsidR="00AA5168" w:rsidRPr="00AA5168" w:rsidRDefault="00AA5168" w:rsidP="00AA5168">
      <w:r w:rsidRPr="00AA5168">
        <w:t xml:space="preserve">    ADDRS_COUNTRY,</w:t>
      </w:r>
    </w:p>
    <w:p w:rsidR="00AA5168" w:rsidRPr="00AA5168" w:rsidRDefault="00AA5168" w:rsidP="00AA5168">
      <w:r w:rsidRPr="00AA5168">
        <w:t xml:space="preserve">    ADDRS_LATITUDE,</w:t>
      </w:r>
    </w:p>
    <w:p w:rsidR="00AA5168" w:rsidRPr="00AA5168" w:rsidRDefault="00AA5168" w:rsidP="00AA5168">
      <w:r w:rsidRPr="00AA5168">
        <w:t xml:space="preserve">    ADDRS_LONGITUDE,</w:t>
      </w:r>
    </w:p>
    <w:p w:rsidR="00AA5168" w:rsidRPr="00AA5168" w:rsidRDefault="00AA5168" w:rsidP="00AA5168">
      <w:r w:rsidRPr="00AA5168">
        <w:t xml:space="preserve">    AVAIL_RMS,</w:t>
      </w:r>
    </w:p>
    <w:p w:rsidR="00AA5168" w:rsidRPr="00AA5168" w:rsidRDefault="00AA5168" w:rsidP="00AA5168">
      <w:r w:rsidRPr="00AA5168">
        <w:t xml:space="preserve">    WIFI,</w:t>
      </w:r>
    </w:p>
    <w:p w:rsidR="00AA5168" w:rsidRPr="00AA5168" w:rsidRDefault="00AA5168" w:rsidP="00AA5168">
      <w:r w:rsidRPr="00AA5168">
        <w:t xml:space="preserve">    PETS,</w:t>
      </w:r>
    </w:p>
    <w:p w:rsidR="00AA5168" w:rsidRPr="00AA5168" w:rsidRDefault="00AA5168" w:rsidP="00AA5168">
      <w:r w:rsidRPr="00AA5168">
        <w:t xml:space="preserve">    CHILDREN,</w:t>
      </w:r>
    </w:p>
    <w:p w:rsidR="00AA5168" w:rsidRPr="00AA5168" w:rsidRDefault="00AA5168" w:rsidP="00AA5168">
      <w:r w:rsidRPr="00AA5168">
        <w:t xml:space="preserve">    KITCHEN,</w:t>
      </w:r>
    </w:p>
    <w:p w:rsidR="00AA5168" w:rsidRPr="00AA5168" w:rsidRDefault="00AA5168" w:rsidP="00AA5168">
      <w:r w:rsidRPr="00AA5168">
        <w:t xml:space="preserve">    COMMON_AREA,</w:t>
      </w:r>
    </w:p>
    <w:p w:rsidR="00AA5168" w:rsidRPr="00AA5168" w:rsidRDefault="00AA5168" w:rsidP="00AA5168">
      <w:r w:rsidRPr="00AA5168">
        <w:t xml:space="preserve">    OWNER_OCC,</w:t>
      </w:r>
    </w:p>
    <w:p w:rsidR="00AA5168" w:rsidRPr="00AA5168" w:rsidRDefault="00AA5168" w:rsidP="00AA5168">
      <w:r w:rsidRPr="00AA5168">
        <w:t xml:space="preserve">    TELEVISION,</w:t>
      </w:r>
    </w:p>
    <w:p w:rsidR="00AA5168" w:rsidRPr="00AA5168" w:rsidRDefault="00AA5168" w:rsidP="00AA5168">
      <w:r w:rsidRPr="00AA5168">
        <w:t xml:space="preserve">    BLDG_TYPE,</w:t>
      </w:r>
    </w:p>
    <w:p w:rsidR="00AA5168" w:rsidRPr="00AA5168" w:rsidRDefault="00AA5168" w:rsidP="00AA5168">
      <w:r w:rsidRPr="00AA5168">
        <w:t xml:space="preserve">    SMOKING,</w:t>
      </w:r>
    </w:p>
    <w:p w:rsidR="00AA5168" w:rsidRPr="00AA5168" w:rsidRDefault="00AA5168" w:rsidP="00AA5168">
      <w:r w:rsidRPr="00AA5168">
        <w:t xml:space="preserve">    WASHER_DRYER,</w:t>
      </w:r>
    </w:p>
    <w:p w:rsidR="00AA5168" w:rsidRPr="00AA5168" w:rsidRDefault="00AA5168" w:rsidP="00AA5168">
      <w:r w:rsidRPr="00AA5168">
        <w:t xml:space="preserve">    POOL,</w:t>
      </w:r>
    </w:p>
    <w:p w:rsidR="00AA5168" w:rsidRPr="00AA5168" w:rsidRDefault="00AA5168" w:rsidP="00AA5168">
      <w:r w:rsidRPr="00AA5168">
        <w:t xml:space="preserve">    OTHE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ADD000000009',</w:t>
      </w:r>
    </w:p>
    <w:p w:rsidR="00AA5168" w:rsidRPr="00AA5168" w:rsidRDefault="00AA5168" w:rsidP="00AA5168">
      <w:r w:rsidRPr="00AA5168">
        <w:t xml:space="preserve">    'EMP000000019',</w:t>
      </w:r>
    </w:p>
    <w:p w:rsidR="00AA5168" w:rsidRPr="00AA5168" w:rsidRDefault="00AA5168" w:rsidP="00AA5168">
      <w:r w:rsidRPr="00AA5168">
        <w:t xml:space="preserve">    'NBH005',</w:t>
      </w:r>
    </w:p>
    <w:p w:rsidR="00AA5168" w:rsidRPr="00AA5168" w:rsidRDefault="00AA5168" w:rsidP="00AA5168">
      <w:r w:rsidRPr="00AA5168">
        <w:t xml:space="preserve">    '7665 </w:t>
      </w:r>
      <w:proofErr w:type="gramStart"/>
      <w:r w:rsidRPr="00AA5168">
        <w:t>Via</w:t>
      </w:r>
      <w:proofErr w:type="gramEnd"/>
      <w:r w:rsidRPr="00AA5168">
        <w:t xml:space="preserve"> Cristal',</w:t>
      </w:r>
    </w:p>
    <w:p w:rsidR="00AA5168" w:rsidRPr="00AA5168" w:rsidRDefault="00AA5168" w:rsidP="00AA5168">
      <w:r w:rsidRPr="00AA5168">
        <w:t xml:space="preserve">    'San Diego',</w:t>
      </w:r>
    </w:p>
    <w:p w:rsidR="00AA5168" w:rsidRPr="00AA5168" w:rsidRDefault="00AA5168" w:rsidP="00AA5168">
      <w:r w:rsidRPr="00AA5168">
        <w:t xml:space="preserve">    'San Diego',</w:t>
      </w:r>
    </w:p>
    <w:p w:rsidR="00AA5168" w:rsidRPr="00AA5168" w:rsidRDefault="00AA5168" w:rsidP="00AA5168">
      <w:r w:rsidRPr="00AA5168">
        <w:t xml:space="preserve">    'CA',</w:t>
      </w:r>
    </w:p>
    <w:p w:rsidR="00AA5168" w:rsidRPr="00AA5168" w:rsidRDefault="00AA5168" w:rsidP="00AA5168">
      <w:r w:rsidRPr="00AA5168">
        <w:t xml:space="preserve">    '92129',</w:t>
      </w:r>
    </w:p>
    <w:p w:rsidR="00AA5168" w:rsidRPr="00AA5168" w:rsidRDefault="00AA5168" w:rsidP="00AA5168">
      <w:r w:rsidRPr="00AA5168">
        <w:t xml:space="preserve">    'USA',</w:t>
      </w:r>
    </w:p>
    <w:p w:rsidR="00AA5168" w:rsidRPr="00AA5168" w:rsidRDefault="00AA5168" w:rsidP="00AA5168">
      <w:r w:rsidRPr="00AA5168">
        <w:t xml:space="preserve">    '32.963274',</w:t>
      </w:r>
    </w:p>
    <w:p w:rsidR="00AA5168" w:rsidRPr="00AA5168" w:rsidRDefault="00AA5168" w:rsidP="00AA5168">
      <w:r w:rsidRPr="00AA5168">
        <w:t xml:space="preserve">    '-117.158167',</w:t>
      </w:r>
    </w:p>
    <w:p w:rsidR="00AA5168" w:rsidRPr="00AA5168" w:rsidRDefault="00AA5168" w:rsidP="00AA5168">
      <w:r w:rsidRPr="00AA5168">
        <w:t xml:space="preserve">    '-',</w:t>
      </w:r>
    </w:p>
    <w:p w:rsidR="00AA5168" w:rsidRPr="00AA5168" w:rsidRDefault="00AA5168" w:rsidP="00AA5168">
      <w:r w:rsidRPr="00AA5168">
        <w:t xml:space="preserve">    'N',</w:t>
      </w:r>
    </w:p>
    <w:p w:rsidR="00AA5168" w:rsidRPr="00AA5168" w:rsidRDefault="00AA5168" w:rsidP="00AA5168">
      <w:r w:rsidRPr="00AA5168">
        <w:t xml:space="preserve">    'N',</w:t>
      </w:r>
    </w:p>
    <w:p w:rsidR="00AA5168" w:rsidRPr="00AA5168" w:rsidRDefault="00AA5168" w:rsidP="00AA5168">
      <w:r w:rsidRPr="00AA5168">
        <w:t xml:space="preserve">    'Y',</w:t>
      </w:r>
    </w:p>
    <w:p w:rsidR="00AA5168" w:rsidRPr="00AA5168" w:rsidRDefault="00AA5168" w:rsidP="00AA5168">
      <w:r w:rsidRPr="00AA5168">
        <w:t xml:space="preserve">    'Y',</w:t>
      </w:r>
    </w:p>
    <w:p w:rsidR="00AA5168" w:rsidRPr="00AA5168" w:rsidRDefault="00AA5168" w:rsidP="00AA5168">
      <w:r w:rsidRPr="00AA5168">
        <w:t xml:space="preserve">    'Y',</w:t>
      </w:r>
    </w:p>
    <w:p w:rsidR="00AA5168" w:rsidRPr="00AA5168" w:rsidRDefault="00AA5168" w:rsidP="00AA5168">
      <w:r w:rsidRPr="00AA5168">
        <w:t xml:space="preserve">    'Y',</w:t>
      </w:r>
    </w:p>
    <w:p w:rsidR="00AA5168" w:rsidRPr="00AA5168" w:rsidRDefault="00AA5168" w:rsidP="00AA5168">
      <w:r w:rsidRPr="00AA5168">
        <w:t xml:space="preserve">    'N',</w:t>
      </w:r>
    </w:p>
    <w:p w:rsidR="00AA5168" w:rsidRPr="00AA5168" w:rsidRDefault="00AA5168" w:rsidP="00AA5168">
      <w:r w:rsidRPr="00AA5168">
        <w:t xml:space="preserve">    'Condo',</w:t>
      </w:r>
    </w:p>
    <w:p w:rsidR="00AA5168" w:rsidRPr="00AA5168" w:rsidRDefault="00AA5168" w:rsidP="00AA5168">
      <w:r w:rsidRPr="00AA5168">
        <w:t xml:space="preserve">    'Y',</w:t>
      </w:r>
    </w:p>
    <w:p w:rsidR="00AA5168" w:rsidRPr="00AA5168" w:rsidRDefault="00AA5168" w:rsidP="00AA5168">
      <w:r w:rsidRPr="00AA5168">
        <w:t xml:space="preserve">    'N',</w:t>
      </w:r>
    </w:p>
    <w:p w:rsidR="00AA5168" w:rsidRPr="00AA5168" w:rsidRDefault="00AA5168" w:rsidP="00AA5168">
      <w:r w:rsidRPr="00AA5168">
        <w:t xml:space="preserve">    'N',</w:t>
      </w:r>
    </w:p>
    <w:p w:rsidR="00AA5168" w:rsidRPr="00AA5168" w:rsidRDefault="00AA5168" w:rsidP="00AA5168">
      <w:r w:rsidRPr="00AA5168">
        <w:t xml:space="preserve">    '-'</w:t>
      </w:r>
    </w:p>
    <w:p w:rsidR="00AA5168" w:rsidRPr="00AA5168" w:rsidRDefault="00AA5168" w:rsidP="00AA5168">
      <w:r w:rsidRPr="00AA5168">
        <w:t xml:space="preserve">  )</w:t>
      </w:r>
    </w:p>
    <w:p w:rsidR="00AA5168" w:rsidRPr="00AA5168" w:rsidRDefault="00AA5168" w:rsidP="00AA5168">
      <w:r w:rsidRPr="00AA5168">
        <w:t>INTO JABBERWOCKY.ADDRESS</w:t>
      </w:r>
    </w:p>
    <w:p w:rsidR="00AA5168" w:rsidRPr="00AA5168" w:rsidRDefault="00AA5168" w:rsidP="00AA5168">
      <w:r w:rsidRPr="00AA5168">
        <w:lastRenderedPageBreak/>
        <w:t xml:space="preserve">  (</w:t>
      </w:r>
    </w:p>
    <w:p w:rsidR="00AA5168" w:rsidRPr="00AA5168" w:rsidRDefault="00AA5168" w:rsidP="00AA5168">
      <w:r w:rsidRPr="00AA5168">
        <w:t xml:space="preserve">    ADDRS_ID,</w:t>
      </w:r>
    </w:p>
    <w:p w:rsidR="00AA5168" w:rsidRPr="00AA5168" w:rsidRDefault="00AA5168" w:rsidP="00AA5168">
      <w:r w:rsidRPr="00AA5168">
        <w:t xml:space="preserve">    HOST_ID,</w:t>
      </w:r>
    </w:p>
    <w:p w:rsidR="00AA5168" w:rsidRPr="00AA5168" w:rsidRDefault="00AA5168" w:rsidP="00AA5168">
      <w:r w:rsidRPr="00AA5168">
        <w:t xml:space="preserve">    NBHD_ID,</w:t>
      </w:r>
    </w:p>
    <w:p w:rsidR="00AA5168" w:rsidRPr="00AA5168" w:rsidRDefault="00AA5168" w:rsidP="00AA5168">
      <w:r w:rsidRPr="00AA5168">
        <w:t xml:space="preserve">    ADDRS_STREET,</w:t>
      </w:r>
    </w:p>
    <w:p w:rsidR="00AA5168" w:rsidRPr="00AA5168" w:rsidRDefault="00AA5168" w:rsidP="00AA5168">
      <w:r w:rsidRPr="00AA5168">
        <w:t xml:space="preserve">    ADDRS_CITY,</w:t>
      </w:r>
    </w:p>
    <w:p w:rsidR="00AA5168" w:rsidRPr="00AA5168" w:rsidRDefault="00AA5168" w:rsidP="00AA5168">
      <w:r w:rsidRPr="00AA5168">
        <w:t xml:space="preserve">    ADDRS_COUNTY,</w:t>
      </w:r>
    </w:p>
    <w:p w:rsidR="00AA5168" w:rsidRPr="00AA5168" w:rsidRDefault="00AA5168" w:rsidP="00AA5168">
      <w:r w:rsidRPr="00AA5168">
        <w:t xml:space="preserve">    ADDRS_STATE,</w:t>
      </w:r>
    </w:p>
    <w:p w:rsidR="00AA5168" w:rsidRPr="00AA5168" w:rsidRDefault="00AA5168" w:rsidP="00AA5168">
      <w:r w:rsidRPr="00AA5168">
        <w:t xml:space="preserve">    ADDRS_ZIP,</w:t>
      </w:r>
    </w:p>
    <w:p w:rsidR="00AA5168" w:rsidRPr="00AA5168" w:rsidRDefault="00AA5168" w:rsidP="00AA5168">
      <w:r w:rsidRPr="00AA5168">
        <w:t xml:space="preserve">    ADDRS_COUNTRY,</w:t>
      </w:r>
    </w:p>
    <w:p w:rsidR="00AA5168" w:rsidRPr="00AA5168" w:rsidRDefault="00AA5168" w:rsidP="00AA5168">
      <w:r w:rsidRPr="00AA5168">
        <w:t xml:space="preserve">    ADDRS_LATITUDE,</w:t>
      </w:r>
    </w:p>
    <w:p w:rsidR="00AA5168" w:rsidRPr="00AA5168" w:rsidRDefault="00AA5168" w:rsidP="00AA5168">
      <w:r w:rsidRPr="00AA5168">
        <w:t xml:space="preserve">    ADDRS_LONGITUDE,</w:t>
      </w:r>
    </w:p>
    <w:p w:rsidR="00AA5168" w:rsidRPr="00AA5168" w:rsidRDefault="00AA5168" w:rsidP="00AA5168">
      <w:r w:rsidRPr="00AA5168">
        <w:t xml:space="preserve">    AVAIL_RMS,</w:t>
      </w:r>
    </w:p>
    <w:p w:rsidR="00AA5168" w:rsidRPr="00AA5168" w:rsidRDefault="00AA5168" w:rsidP="00AA5168">
      <w:r w:rsidRPr="00AA5168">
        <w:t xml:space="preserve">    WIFI,</w:t>
      </w:r>
    </w:p>
    <w:p w:rsidR="00AA5168" w:rsidRPr="00AA5168" w:rsidRDefault="00AA5168" w:rsidP="00AA5168">
      <w:r w:rsidRPr="00AA5168">
        <w:t xml:space="preserve">    PETS,</w:t>
      </w:r>
    </w:p>
    <w:p w:rsidR="00AA5168" w:rsidRPr="00AA5168" w:rsidRDefault="00AA5168" w:rsidP="00AA5168">
      <w:r w:rsidRPr="00AA5168">
        <w:t xml:space="preserve">    CHILDREN,</w:t>
      </w:r>
    </w:p>
    <w:p w:rsidR="00AA5168" w:rsidRPr="00AA5168" w:rsidRDefault="00AA5168" w:rsidP="00AA5168">
      <w:r w:rsidRPr="00AA5168">
        <w:t xml:space="preserve">    KITCHEN,</w:t>
      </w:r>
    </w:p>
    <w:p w:rsidR="00AA5168" w:rsidRPr="00AA5168" w:rsidRDefault="00AA5168" w:rsidP="00AA5168">
      <w:r w:rsidRPr="00AA5168">
        <w:t xml:space="preserve">    COMMON_AREA,</w:t>
      </w:r>
    </w:p>
    <w:p w:rsidR="00AA5168" w:rsidRPr="00AA5168" w:rsidRDefault="00AA5168" w:rsidP="00AA5168">
      <w:r w:rsidRPr="00AA5168">
        <w:t xml:space="preserve">    OWNER_OCC,</w:t>
      </w:r>
    </w:p>
    <w:p w:rsidR="00AA5168" w:rsidRPr="00AA5168" w:rsidRDefault="00AA5168" w:rsidP="00AA5168">
      <w:r w:rsidRPr="00AA5168">
        <w:t xml:space="preserve">    TELEVISION,</w:t>
      </w:r>
    </w:p>
    <w:p w:rsidR="00AA5168" w:rsidRPr="00AA5168" w:rsidRDefault="00AA5168" w:rsidP="00AA5168">
      <w:r w:rsidRPr="00AA5168">
        <w:t xml:space="preserve">    BLDG_TYPE,</w:t>
      </w:r>
    </w:p>
    <w:p w:rsidR="00AA5168" w:rsidRPr="00AA5168" w:rsidRDefault="00AA5168" w:rsidP="00AA5168">
      <w:r w:rsidRPr="00AA5168">
        <w:t xml:space="preserve">    SMOKING,</w:t>
      </w:r>
    </w:p>
    <w:p w:rsidR="00AA5168" w:rsidRPr="00AA5168" w:rsidRDefault="00AA5168" w:rsidP="00AA5168">
      <w:r w:rsidRPr="00AA5168">
        <w:t xml:space="preserve">    WASHER_DRYER,</w:t>
      </w:r>
    </w:p>
    <w:p w:rsidR="00AA5168" w:rsidRPr="00AA5168" w:rsidRDefault="00AA5168" w:rsidP="00AA5168">
      <w:r w:rsidRPr="00AA5168">
        <w:t xml:space="preserve">    POOL,</w:t>
      </w:r>
    </w:p>
    <w:p w:rsidR="00AA5168" w:rsidRPr="00AA5168" w:rsidRDefault="00AA5168" w:rsidP="00AA5168">
      <w:r w:rsidRPr="00AA5168">
        <w:t xml:space="preserve">    OTHE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ADD000000010',</w:t>
      </w:r>
    </w:p>
    <w:p w:rsidR="00AA5168" w:rsidRPr="00AA5168" w:rsidRDefault="00AA5168" w:rsidP="00AA5168">
      <w:r w:rsidRPr="00AA5168">
        <w:t xml:space="preserve">    'EMP000000017',</w:t>
      </w:r>
    </w:p>
    <w:p w:rsidR="00AA5168" w:rsidRPr="00AA5168" w:rsidRDefault="00AA5168" w:rsidP="00AA5168">
      <w:r w:rsidRPr="00AA5168">
        <w:t xml:space="preserve">    'NBH006',</w:t>
      </w:r>
    </w:p>
    <w:p w:rsidR="00AA5168" w:rsidRPr="00AA5168" w:rsidRDefault="00AA5168" w:rsidP="00AA5168">
      <w:r w:rsidRPr="00AA5168">
        <w:t xml:space="preserve">    '2302 Webster St',</w:t>
      </w:r>
    </w:p>
    <w:p w:rsidR="00AA5168" w:rsidRPr="00AA5168" w:rsidRDefault="00AA5168" w:rsidP="00AA5168">
      <w:r w:rsidRPr="00AA5168">
        <w:t xml:space="preserve">    'Palo Alto',</w:t>
      </w:r>
    </w:p>
    <w:p w:rsidR="00AA5168" w:rsidRPr="00AA5168" w:rsidRDefault="00AA5168" w:rsidP="00AA5168">
      <w:r w:rsidRPr="00AA5168">
        <w:t xml:space="preserve">    'Santa Clara',</w:t>
      </w:r>
    </w:p>
    <w:p w:rsidR="00AA5168" w:rsidRPr="00AA5168" w:rsidRDefault="00AA5168" w:rsidP="00AA5168">
      <w:r w:rsidRPr="00AA5168">
        <w:t xml:space="preserve">    'CA',</w:t>
      </w:r>
    </w:p>
    <w:p w:rsidR="00AA5168" w:rsidRPr="00AA5168" w:rsidRDefault="00AA5168" w:rsidP="00AA5168">
      <w:r w:rsidRPr="00AA5168">
        <w:t xml:space="preserve">    '94301',</w:t>
      </w:r>
    </w:p>
    <w:p w:rsidR="00AA5168" w:rsidRPr="00AA5168" w:rsidRDefault="00AA5168" w:rsidP="00AA5168">
      <w:r w:rsidRPr="00AA5168">
        <w:t xml:space="preserve">    'USA',</w:t>
      </w:r>
    </w:p>
    <w:p w:rsidR="00AA5168" w:rsidRPr="00AA5168" w:rsidRDefault="00AA5168" w:rsidP="00AA5168">
      <w:r w:rsidRPr="00AA5168">
        <w:t xml:space="preserve">    '37.435113',</w:t>
      </w:r>
    </w:p>
    <w:p w:rsidR="00AA5168" w:rsidRPr="00AA5168" w:rsidRDefault="00AA5168" w:rsidP="00AA5168">
      <w:r w:rsidRPr="00AA5168">
        <w:t xml:space="preserve">    '-122.135937',</w:t>
      </w:r>
    </w:p>
    <w:p w:rsidR="00AA5168" w:rsidRPr="00AA5168" w:rsidRDefault="00AA5168" w:rsidP="00AA5168">
      <w:r w:rsidRPr="00AA5168">
        <w:t xml:space="preserve">    '-',</w:t>
      </w:r>
    </w:p>
    <w:p w:rsidR="00AA5168" w:rsidRPr="00AA5168" w:rsidRDefault="00AA5168" w:rsidP="00AA5168">
      <w:r w:rsidRPr="00AA5168">
        <w:t xml:space="preserve">    'Y',</w:t>
      </w:r>
    </w:p>
    <w:p w:rsidR="00AA5168" w:rsidRPr="00AA5168" w:rsidRDefault="00AA5168" w:rsidP="00AA5168">
      <w:r w:rsidRPr="00AA5168">
        <w:t xml:space="preserve">    'Y',</w:t>
      </w:r>
    </w:p>
    <w:p w:rsidR="00AA5168" w:rsidRPr="00AA5168" w:rsidRDefault="00AA5168" w:rsidP="00AA5168">
      <w:r w:rsidRPr="00AA5168">
        <w:t xml:space="preserve">    'Y',</w:t>
      </w:r>
    </w:p>
    <w:p w:rsidR="00AA5168" w:rsidRPr="00AA5168" w:rsidRDefault="00AA5168" w:rsidP="00AA5168">
      <w:r w:rsidRPr="00AA5168">
        <w:t xml:space="preserve">    'N',</w:t>
      </w:r>
    </w:p>
    <w:p w:rsidR="00AA5168" w:rsidRPr="00AA5168" w:rsidRDefault="00AA5168" w:rsidP="00AA5168">
      <w:r w:rsidRPr="00AA5168">
        <w:t xml:space="preserve">    'Y',</w:t>
      </w:r>
    </w:p>
    <w:p w:rsidR="00AA5168" w:rsidRPr="00AA5168" w:rsidRDefault="00AA5168" w:rsidP="00AA5168">
      <w:r w:rsidRPr="00AA5168">
        <w:t xml:space="preserve">    'Y',</w:t>
      </w:r>
    </w:p>
    <w:p w:rsidR="00AA5168" w:rsidRPr="00AA5168" w:rsidRDefault="00AA5168" w:rsidP="00AA5168">
      <w:r w:rsidRPr="00AA5168">
        <w:t xml:space="preserve">    'Y',</w:t>
      </w:r>
    </w:p>
    <w:p w:rsidR="00AA5168" w:rsidRPr="00AA5168" w:rsidRDefault="00AA5168" w:rsidP="00AA5168">
      <w:r w:rsidRPr="00AA5168">
        <w:t xml:space="preserve">    'House',</w:t>
      </w:r>
    </w:p>
    <w:p w:rsidR="00AA5168" w:rsidRPr="00AA5168" w:rsidRDefault="00AA5168" w:rsidP="00AA5168">
      <w:r w:rsidRPr="00AA5168">
        <w:lastRenderedPageBreak/>
        <w:t xml:space="preserve">    'Y',</w:t>
      </w:r>
    </w:p>
    <w:p w:rsidR="00AA5168" w:rsidRPr="00AA5168" w:rsidRDefault="00AA5168" w:rsidP="00AA5168">
      <w:r w:rsidRPr="00AA5168">
        <w:t xml:space="preserve">    'Y',</w:t>
      </w:r>
    </w:p>
    <w:p w:rsidR="00AA5168" w:rsidRPr="00AA5168" w:rsidRDefault="00AA5168" w:rsidP="00AA5168">
      <w:r w:rsidRPr="00AA5168">
        <w:t xml:space="preserve">    'Y',</w:t>
      </w:r>
    </w:p>
    <w:p w:rsidR="00AA5168" w:rsidRPr="00AA5168" w:rsidRDefault="00AA5168" w:rsidP="00AA5168">
      <w:r w:rsidRPr="00AA5168">
        <w:t xml:space="preserve">    '-'</w:t>
      </w:r>
    </w:p>
    <w:p w:rsidR="00AA5168" w:rsidRPr="00AA5168" w:rsidRDefault="00AA5168" w:rsidP="00AA5168">
      <w:r w:rsidRPr="00AA5168">
        <w:t xml:space="preserve">  )</w:t>
      </w:r>
    </w:p>
    <w:p w:rsidR="00AA5168" w:rsidRPr="00AA5168" w:rsidRDefault="00AA5168" w:rsidP="00AA5168">
      <w:r w:rsidRPr="00AA5168">
        <w:t>INTO JABBERWOCKY.ADDRESS</w:t>
      </w:r>
    </w:p>
    <w:p w:rsidR="00AA5168" w:rsidRPr="00AA5168" w:rsidRDefault="00AA5168" w:rsidP="00AA5168">
      <w:r w:rsidRPr="00AA5168">
        <w:t xml:space="preserve">  (</w:t>
      </w:r>
    </w:p>
    <w:p w:rsidR="00AA5168" w:rsidRPr="00AA5168" w:rsidRDefault="00AA5168" w:rsidP="00AA5168">
      <w:r w:rsidRPr="00AA5168">
        <w:t xml:space="preserve">    ADDRS_ID,</w:t>
      </w:r>
    </w:p>
    <w:p w:rsidR="00AA5168" w:rsidRPr="00AA5168" w:rsidRDefault="00AA5168" w:rsidP="00AA5168">
      <w:r w:rsidRPr="00AA5168">
        <w:t xml:space="preserve">    HOST_ID,</w:t>
      </w:r>
    </w:p>
    <w:p w:rsidR="00AA5168" w:rsidRPr="00AA5168" w:rsidRDefault="00AA5168" w:rsidP="00AA5168">
      <w:r w:rsidRPr="00AA5168">
        <w:t xml:space="preserve">    NBHD_ID,</w:t>
      </w:r>
    </w:p>
    <w:p w:rsidR="00AA5168" w:rsidRPr="00AA5168" w:rsidRDefault="00AA5168" w:rsidP="00AA5168">
      <w:r w:rsidRPr="00AA5168">
        <w:t xml:space="preserve">    ADDRS_STREET,</w:t>
      </w:r>
    </w:p>
    <w:p w:rsidR="00AA5168" w:rsidRPr="00AA5168" w:rsidRDefault="00AA5168" w:rsidP="00AA5168">
      <w:r w:rsidRPr="00AA5168">
        <w:t xml:space="preserve">    ADDRS_CITY,</w:t>
      </w:r>
    </w:p>
    <w:p w:rsidR="00AA5168" w:rsidRPr="00AA5168" w:rsidRDefault="00AA5168" w:rsidP="00AA5168">
      <w:r w:rsidRPr="00AA5168">
        <w:t xml:space="preserve">    ADDRS_COUNTY,</w:t>
      </w:r>
    </w:p>
    <w:p w:rsidR="00AA5168" w:rsidRPr="00AA5168" w:rsidRDefault="00AA5168" w:rsidP="00AA5168">
      <w:r w:rsidRPr="00AA5168">
        <w:t xml:space="preserve">    ADDRS_STATE,</w:t>
      </w:r>
    </w:p>
    <w:p w:rsidR="00AA5168" w:rsidRPr="00AA5168" w:rsidRDefault="00AA5168" w:rsidP="00AA5168">
      <w:r w:rsidRPr="00AA5168">
        <w:t xml:space="preserve">    ADDRS_ZIP,</w:t>
      </w:r>
    </w:p>
    <w:p w:rsidR="00AA5168" w:rsidRPr="00AA5168" w:rsidRDefault="00AA5168" w:rsidP="00AA5168">
      <w:r w:rsidRPr="00AA5168">
        <w:t xml:space="preserve">    ADDRS_COUNTRY,</w:t>
      </w:r>
    </w:p>
    <w:p w:rsidR="00AA5168" w:rsidRPr="00AA5168" w:rsidRDefault="00AA5168" w:rsidP="00AA5168">
      <w:r w:rsidRPr="00AA5168">
        <w:t xml:space="preserve">    ADDRS_LATITUDE,</w:t>
      </w:r>
    </w:p>
    <w:p w:rsidR="00AA5168" w:rsidRPr="00AA5168" w:rsidRDefault="00AA5168" w:rsidP="00AA5168">
      <w:r w:rsidRPr="00AA5168">
        <w:t xml:space="preserve">    ADDRS_LONGITUDE,</w:t>
      </w:r>
    </w:p>
    <w:p w:rsidR="00AA5168" w:rsidRPr="00AA5168" w:rsidRDefault="00AA5168" w:rsidP="00AA5168">
      <w:r w:rsidRPr="00AA5168">
        <w:t xml:space="preserve">    AVAIL_RMS,</w:t>
      </w:r>
    </w:p>
    <w:p w:rsidR="00AA5168" w:rsidRPr="00AA5168" w:rsidRDefault="00AA5168" w:rsidP="00AA5168">
      <w:r w:rsidRPr="00AA5168">
        <w:t xml:space="preserve">    WIFI,</w:t>
      </w:r>
    </w:p>
    <w:p w:rsidR="00AA5168" w:rsidRPr="00AA5168" w:rsidRDefault="00AA5168" w:rsidP="00AA5168">
      <w:r w:rsidRPr="00AA5168">
        <w:t xml:space="preserve">    PETS,</w:t>
      </w:r>
    </w:p>
    <w:p w:rsidR="00AA5168" w:rsidRPr="00AA5168" w:rsidRDefault="00AA5168" w:rsidP="00AA5168">
      <w:r w:rsidRPr="00AA5168">
        <w:t xml:space="preserve">    CHILDREN,</w:t>
      </w:r>
    </w:p>
    <w:p w:rsidR="00AA5168" w:rsidRPr="00AA5168" w:rsidRDefault="00AA5168" w:rsidP="00AA5168">
      <w:r w:rsidRPr="00AA5168">
        <w:t xml:space="preserve">    KITCHEN,</w:t>
      </w:r>
    </w:p>
    <w:p w:rsidR="00AA5168" w:rsidRPr="00AA5168" w:rsidRDefault="00AA5168" w:rsidP="00AA5168">
      <w:r w:rsidRPr="00AA5168">
        <w:t xml:space="preserve">    COMMON_AREA,</w:t>
      </w:r>
    </w:p>
    <w:p w:rsidR="00AA5168" w:rsidRPr="00AA5168" w:rsidRDefault="00AA5168" w:rsidP="00AA5168">
      <w:r w:rsidRPr="00AA5168">
        <w:t xml:space="preserve">    OWNER_OCC,</w:t>
      </w:r>
    </w:p>
    <w:p w:rsidR="00AA5168" w:rsidRPr="00AA5168" w:rsidRDefault="00AA5168" w:rsidP="00AA5168">
      <w:r w:rsidRPr="00AA5168">
        <w:t xml:space="preserve">    TELEVISION,</w:t>
      </w:r>
    </w:p>
    <w:p w:rsidR="00AA5168" w:rsidRPr="00AA5168" w:rsidRDefault="00AA5168" w:rsidP="00AA5168">
      <w:r w:rsidRPr="00AA5168">
        <w:t xml:space="preserve">    BLDG_TYPE,</w:t>
      </w:r>
    </w:p>
    <w:p w:rsidR="00AA5168" w:rsidRPr="00AA5168" w:rsidRDefault="00AA5168" w:rsidP="00AA5168">
      <w:r w:rsidRPr="00AA5168">
        <w:t xml:space="preserve">    SMOKING,</w:t>
      </w:r>
    </w:p>
    <w:p w:rsidR="00AA5168" w:rsidRPr="00AA5168" w:rsidRDefault="00AA5168" w:rsidP="00AA5168">
      <w:r w:rsidRPr="00AA5168">
        <w:t xml:space="preserve">    WASHER_DRYER,</w:t>
      </w:r>
    </w:p>
    <w:p w:rsidR="00AA5168" w:rsidRPr="00AA5168" w:rsidRDefault="00AA5168" w:rsidP="00AA5168">
      <w:r w:rsidRPr="00AA5168">
        <w:t xml:space="preserve">    POOL,</w:t>
      </w:r>
    </w:p>
    <w:p w:rsidR="00AA5168" w:rsidRPr="00AA5168" w:rsidRDefault="00AA5168" w:rsidP="00AA5168">
      <w:r w:rsidRPr="00AA5168">
        <w:t xml:space="preserve">    OTHE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ADD000000011',</w:t>
      </w:r>
    </w:p>
    <w:p w:rsidR="00AA5168" w:rsidRPr="00AA5168" w:rsidRDefault="00AA5168" w:rsidP="00AA5168">
      <w:r w:rsidRPr="00AA5168">
        <w:t xml:space="preserve">    'EMP000000005',</w:t>
      </w:r>
    </w:p>
    <w:p w:rsidR="00AA5168" w:rsidRPr="00AA5168" w:rsidRDefault="00AA5168" w:rsidP="00AA5168">
      <w:r w:rsidRPr="00AA5168">
        <w:t xml:space="preserve">    'NBH007',</w:t>
      </w:r>
    </w:p>
    <w:p w:rsidR="00AA5168" w:rsidRPr="00AA5168" w:rsidRDefault="00AA5168" w:rsidP="00AA5168">
      <w:r w:rsidRPr="00AA5168">
        <w:t xml:space="preserve">    '2077 Valparaiso Ave',</w:t>
      </w:r>
    </w:p>
    <w:p w:rsidR="00AA5168" w:rsidRPr="00AA5168" w:rsidRDefault="00AA5168" w:rsidP="00AA5168">
      <w:r w:rsidRPr="00AA5168">
        <w:t xml:space="preserve">    'Menlo Park',</w:t>
      </w:r>
    </w:p>
    <w:p w:rsidR="00AA5168" w:rsidRPr="00AA5168" w:rsidRDefault="00AA5168" w:rsidP="00AA5168">
      <w:r w:rsidRPr="00AA5168">
        <w:t xml:space="preserve">    'San Mateo',</w:t>
      </w:r>
    </w:p>
    <w:p w:rsidR="00AA5168" w:rsidRPr="00AA5168" w:rsidRDefault="00AA5168" w:rsidP="00AA5168">
      <w:r w:rsidRPr="00AA5168">
        <w:t xml:space="preserve">    'CA',</w:t>
      </w:r>
    </w:p>
    <w:p w:rsidR="00AA5168" w:rsidRPr="00AA5168" w:rsidRDefault="00AA5168" w:rsidP="00AA5168">
      <w:r w:rsidRPr="00AA5168">
        <w:t xml:space="preserve">    '94025',</w:t>
      </w:r>
    </w:p>
    <w:p w:rsidR="00AA5168" w:rsidRPr="00AA5168" w:rsidRDefault="00AA5168" w:rsidP="00AA5168">
      <w:r w:rsidRPr="00AA5168">
        <w:t xml:space="preserve">    'USA',</w:t>
      </w:r>
    </w:p>
    <w:p w:rsidR="00AA5168" w:rsidRPr="00AA5168" w:rsidRDefault="00AA5168" w:rsidP="00AA5168">
      <w:r w:rsidRPr="00AA5168">
        <w:t xml:space="preserve">    '37.434314',</w:t>
      </w:r>
    </w:p>
    <w:p w:rsidR="00AA5168" w:rsidRPr="00AA5168" w:rsidRDefault="00AA5168" w:rsidP="00AA5168">
      <w:r w:rsidRPr="00AA5168">
        <w:t xml:space="preserve">    '-122.205344',</w:t>
      </w:r>
    </w:p>
    <w:p w:rsidR="00AA5168" w:rsidRPr="00AA5168" w:rsidRDefault="00AA5168" w:rsidP="00AA5168">
      <w:r w:rsidRPr="00AA5168">
        <w:t xml:space="preserve">    '-',</w:t>
      </w:r>
    </w:p>
    <w:p w:rsidR="00AA5168" w:rsidRPr="00AA5168" w:rsidRDefault="00AA5168" w:rsidP="00AA5168">
      <w:r w:rsidRPr="00AA5168">
        <w:t xml:space="preserve">    'N',</w:t>
      </w:r>
    </w:p>
    <w:p w:rsidR="00AA5168" w:rsidRPr="00AA5168" w:rsidRDefault="00AA5168" w:rsidP="00AA5168">
      <w:r w:rsidRPr="00AA5168">
        <w:t xml:space="preserve">    'Y',</w:t>
      </w:r>
    </w:p>
    <w:p w:rsidR="00AA5168" w:rsidRPr="00AA5168" w:rsidRDefault="00AA5168" w:rsidP="00AA5168">
      <w:r w:rsidRPr="00AA5168">
        <w:lastRenderedPageBreak/>
        <w:t xml:space="preserve">    'N',</w:t>
      </w:r>
    </w:p>
    <w:p w:rsidR="00AA5168" w:rsidRPr="00AA5168" w:rsidRDefault="00AA5168" w:rsidP="00AA5168">
      <w:r w:rsidRPr="00AA5168">
        <w:t xml:space="preserve">    'N',</w:t>
      </w:r>
    </w:p>
    <w:p w:rsidR="00AA5168" w:rsidRPr="00AA5168" w:rsidRDefault="00AA5168" w:rsidP="00AA5168">
      <w:r w:rsidRPr="00AA5168">
        <w:t xml:space="preserve">    'N',</w:t>
      </w:r>
    </w:p>
    <w:p w:rsidR="00AA5168" w:rsidRPr="00AA5168" w:rsidRDefault="00AA5168" w:rsidP="00AA5168">
      <w:r w:rsidRPr="00AA5168">
        <w:t xml:space="preserve">    'Y',</w:t>
      </w:r>
    </w:p>
    <w:p w:rsidR="00AA5168" w:rsidRPr="00AA5168" w:rsidRDefault="00AA5168" w:rsidP="00AA5168">
      <w:r w:rsidRPr="00AA5168">
        <w:t xml:space="preserve">    'Y',</w:t>
      </w:r>
    </w:p>
    <w:p w:rsidR="00AA5168" w:rsidRPr="00AA5168" w:rsidRDefault="00AA5168" w:rsidP="00AA5168">
      <w:r w:rsidRPr="00AA5168">
        <w:t xml:space="preserve">    'House',</w:t>
      </w:r>
    </w:p>
    <w:p w:rsidR="00AA5168" w:rsidRPr="00AA5168" w:rsidRDefault="00AA5168" w:rsidP="00AA5168">
      <w:r w:rsidRPr="00AA5168">
        <w:t xml:space="preserve">    'N',</w:t>
      </w:r>
    </w:p>
    <w:p w:rsidR="00AA5168" w:rsidRPr="00AA5168" w:rsidRDefault="00AA5168" w:rsidP="00AA5168">
      <w:r w:rsidRPr="00AA5168">
        <w:t xml:space="preserve">    'Y',</w:t>
      </w:r>
    </w:p>
    <w:p w:rsidR="00AA5168" w:rsidRPr="00AA5168" w:rsidRDefault="00AA5168" w:rsidP="00AA5168">
      <w:r w:rsidRPr="00AA5168">
        <w:t xml:space="preserve">    'N',</w:t>
      </w:r>
    </w:p>
    <w:p w:rsidR="00AA5168" w:rsidRPr="00AA5168" w:rsidRDefault="00AA5168" w:rsidP="00AA5168">
      <w:r w:rsidRPr="00AA5168">
        <w:t xml:space="preserve">    '-'</w:t>
      </w:r>
    </w:p>
    <w:p w:rsidR="00AA5168" w:rsidRPr="00AA5168" w:rsidRDefault="00AA5168" w:rsidP="00AA5168">
      <w:r w:rsidRPr="00AA5168">
        <w:t xml:space="preserve">  )</w:t>
      </w:r>
    </w:p>
    <w:p w:rsidR="00AA5168" w:rsidRPr="00AA5168" w:rsidRDefault="00AA5168" w:rsidP="00AA5168">
      <w:r w:rsidRPr="00AA5168">
        <w:t>INTO JABBERWOCKY.ADDRESS</w:t>
      </w:r>
    </w:p>
    <w:p w:rsidR="00AA5168" w:rsidRPr="00AA5168" w:rsidRDefault="00AA5168" w:rsidP="00AA5168">
      <w:r w:rsidRPr="00AA5168">
        <w:t xml:space="preserve">  (</w:t>
      </w:r>
    </w:p>
    <w:p w:rsidR="00AA5168" w:rsidRPr="00AA5168" w:rsidRDefault="00AA5168" w:rsidP="00AA5168">
      <w:r w:rsidRPr="00AA5168">
        <w:t xml:space="preserve">    ADDRS_ID,</w:t>
      </w:r>
    </w:p>
    <w:p w:rsidR="00AA5168" w:rsidRPr="00AA5168" w:rsidRDefault="00AA5168" w:rsidP="00AA5168">
      <w:r w:rsidRPr="00AA5168">
        <w:t xml:space="preserve">    HOST_ID,</w:t>
      </w:r>
    </w:p>
    <w:p w:rsidR="00AA5168" w:rsidRPr="00AA5168" w:rsidRDefault="00AA5168" w:rsidP="00AA5168">
      <w:r w:rsidRPr="00AA5168">
        <w:t xml:space="preserve">    NBHD_ID,</w:t>
      </w:r>
    </w:p>
    <w:p w:rsidR="00AA5168" w:rsidRPr="00AA5168" w:rsidRDefault="00AA5168" w:rsidP="00AA5168">
      <w:r w:rsidRPr="00AA5168">
        <w:t xml:space="preserve">    ADDRS_STREET,</w:t>
      </w:r>
    </w:p>
    <w:p w:rsidR="00AA5168" w:rsidRPr="00AA5168" w:rsidRDefault="00AA5168" w:rsidP="00AA5168">
      <w:r w:rsidRPr="00AA5168">
        <w:t xml:space="preserve">    ADDRS_CITY,</w:t>
      </w:r>
    </w:p>
    <w:p w:rsidR="00AA5168" w:rsidRPr="00AA5168" w:rsidRDefault="00AA5168" w:rsidP="00AA5168">
      <w:r w:rsidRPr="00AA5168">
        <w:t xml:space="preserve">    ADDRS_COUNTY,</w:t>
      </w:r>
    </w:p>
    <w:p w:rsidR="00AA5168" w:rsidRPr="00AA5168" w:rsidRDefault="00AA5168" w:rsidP="00AA5168">
      <w:r w:rsidRPr="00AA5168">
        <w:t xml:space="preserve">    ADDRS_STATE,</w:t>
      </w:r>
    </w:p>
    <w:p w:rsidR="00AA5168" w:rsidRPr="00AA5168" w:rsidRDefault="00AA5168" w:rsidP="00AA5168">
      <w:r w:rsidRPr="00AA5168">
        <w:t xml:space="preserve">    ADDRS_ZIP,</w:t>
      </w:r>
    </w:p>
    <w:p w:rsidR="00AA5168" w:rsidRPr="00AA5168" w:rsidRDefault="00AA5168" w:rsidP="00AA5168">
      <w:r w:rsidRPr="00AA5168">
        <w:t xml:space="preserve">    ADDRS_COUNTRY,</w:t>
      </w:r>
    </w:p>
    <w:p w:rsidR="00AA5168" w:rsidRPr="00AA5168" w:rsidRDefault="00AA5168" w:rsidP="00AA5168">
      <w:r w:rsidRPr="00AA5168">
        <w:t xml:space="preserve">    ADDRS_LATITUDE,</w:t>
      </w:r>
    </w:p>
    <w:p w:rsidR="00AA5168" w:rsidRPr="00AA5168" w:rsidRDefault="00AA5168" w:rsidP="00AA5168">
      <w:r w:rsidRPr="00AA5168">
        <w:t xml:space="preserve">    ADDRS_LONGITUDE,</w:t>
      </w:r>
    </w:p>
    <w:p w:rsidR="00AA5168" w:rsidRPr="00AA5168" w:rsidRDefault="00AA5168" w:rsidP="00AA5168">
      <w:r w:rsidRPr="00AA5168">
        <w:t xml:space="preserve">    AVAIL_RMS,</w:t>
      </w:r>
    </w:p>
    <w:p w:rsidR="00AA5168" w:rsidRPr="00AA5168" w:rsidRDefault="00AA5168" w:rsidP="00AA5168">
      <w:r w:rsidRPr="00AA5168">
        <w:t xml:space="preserve">    WIFI,</w:t>
      </w:r>
    </w:p>
    <w:p w:rsidR="00AA5168" w:rsidRPr="00AA5168" w:rsidRDefault="00AA5168" w:rsidP="00AA5168">
      <w:r w:rsidRPr="00AA5168">
        <w:t xml:space="preserve">    PETS,</w:t>
      </w:r>
    </w:p>
    <w:p w:rsidR="00AA5168" w:rsidRPr="00AA5168" w:rsidRDefault="00AA5168" w:rsidP="00AA5168">
      <w:r w:rsidRPr="00AA5168">
        <w:t xml:space="preserve">    CHILDREN,</w:t>
      </w:r>
    </w:p>
    <w:p w:rsidR="00AA5168" w:rsidRPr="00AA5168" w:rsidRDefault="00AA5168" w:rsidP="00AA5168">
      <w:r w:rsidRPr="00AA5168">
        <w:t xml:space="preserve">    KITCHEN,</w:t>
      </w:r>
    </w:p>
    <w:p w:rsidR="00AA5168" w:rsidRPr="00AA5168" w:rsidRDefault="00AA5168" w:rsidP="00AA5168">
      <w:r w:rsidRPr="00AA5168">
        <w:t xml:space="preserve">    COMMON_AREA,</w:t>
      </w:r>
    </w:p>
    <w:p w:rsidR="00AA5168" w:rsidRPr="00AA5168" w:rsidRDefault="00AA5168" w:rsidP="00AA5168">
      <w:r w:rsidRPr="00AA5168">
        <w:t xml:space="preserve">    OWNER_OCC,</w:t>
      </w:r>
    </w:p>
    <w:p w:rsidR="00AA5168" w:rsidRPr="00AA5168" w:rsidRDefault="00AA5168" w:rsidP="00AA5168">
      <w:r w:rsidRPr="00AA5168">
        <w:t xml:space="preserve">    TELEVISION,</w:t>
      </w:r>
    </w:p>
    <w:p w:rsidR="00AA5168" w:rsidRPr="00AA5168" w:rsidRDefault="00AA5168" w:rsidP="00AA5168">
      <w:r w:rsidRPr="00AA5168">
        <w:t xml:space="preserve">    BLDG_TYPE,</w:t>
      </w:r>
    </w:p>
    <w:p w:rsidR="00AA5168" w:rsidRPr="00AA5168" w:rsidRDefault="00AA5168" w:rsidP="00AA5168">
      <w:r w:rsidRPr="00AA5168">
        <w:t xml:space="preserve">    SMOKING,</w:t>
      </w:r>
    </w:p>
    <w:p w:rsidR="00AA5168" w:rsidRPr="00AA5168" w:rsidRDefault="00AA5168" w:rsidP="00AA5168">
      <w:r w:rsidRPr="00AA5168">
        <w:t xml:space="preserve">    WASHER_DRYER,</w:t>
      </w:r>
    </w:p>
    <w:p w:rsidR="00AA5168" w:rsidRPr="00AA5168" w:rsidRDefault="00AA5168" w:rsidP="00AA5168">
      <w:r w:rsidRPr="00AA5168">
        <w:t xml:space="preserve">    POOL,</w:t>
      </w:r>
    </w:p>
    <w:p w:rsidR="00AA5168" w:rsidRPr="00AA5168" w:rsidRDefault="00AA5168" w:rsidP="00AA5168">
      <w:r w:rsidRPr="00AA5168">
        <w:t xml:space="preserve">    OTHE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ADD000000012',</w:t>
      </w:r>
    </w:p>
    <w:p w:rsidR="00AA5168" w:rsidRPr="00AA5168" w:rsidRDefault="00AA5168" w:rsidP="00AA5168">
      <w:r w:rsidRPr="00AA5168">
        <w:t xml:space="preserve">    'EMP000000026',</w:t>
      </w:r>
    </w:p>
    <w:p w:rsidR="00AA5168" w:rsidRPr="00AA5168" w:rsidRDefault="00AA5168" w:rsidP="00AA5168">
      <w:r w:rsidRPr="00AA5168">
        <w:t xml:space="preserve">    'NBH008',</w:t>
      </w:r>
    </w:p>
    <w:p w:rsidR="00AA5168" w:rsidRPr="00AA5168" w:rsidRDefault="00AA5168" w:rsidP="00AA5168">
      <w:r w:rsidRPr="00AA5168">
        <w:t xml:space="preserve">    '11982 Mayfield Ave',</w:t>
      </w:r>
    </w:p>
    <w:p w:rsidR="00AA5168" w:rsidRPr="00AA5168" w:rsidRDefault="00AA5168" w:rsidP="00AA5168">
      <w:r w:rsidRPr="00AA5168">
        <w:t xml:space="preserve">    'Los Angeles',</w:t>
      </w:r>
    </w:p>
    <w:p w:rsidR="00AA5168" w:rsidRPr="00AA5168" w:rsidRDefault="00AA5168" w:rsidP="00AA5168">
      <w:r w:rsidRPr="00AA5168">
        <w:t xml:space="preserve">    'Los Angeles',</w:t>
      </w:r>
    </w:p>
    <w:p w:rsidR="00AA5168" w:rsidRPr="00AA5168" w:rsidRDefault="00AA5168" w:rsidP="00AA5168">
      <w:r w:rsidRPr="00AA5168">
        <w:t xml:space="preserve">    'CA',</w:t>
      </w:r>
    </w:p>
    <w:p w:rsidR="00AA5168" w:rsidRPr="00AA5168" w:rsidRDefault="00AA5168" w:rsidP="00AA5168">
      <w:r w:rsidRPr="00AA5168">
        <w:t xml:space="preserve">    '90049',</w:t>
      </w:r>
    </w:p>
    <w:p w:rsidR="00AA5168" w:rsidRPr="00AA5168" w:rsidRDefault="00AA5168" w:rsidP="00AA5168">
      <w:r w:rsidRPr="00AA5168">
        <w:lastRenderedPageBreak/>
        <w:t xml:space="preserve">    'USA',</w:t>
      </w:r>
    </w:p>
    <w:p w:rsidR="00AA5168" w:rsidRPr="00AA5168" w:rsidRDefault="00AA5168" w:rsidP="00AA5168">
      <w:r w:rsidRPr="00AA5168">
        <w:t xml:space="preserve">    '34.047401',</w:t>
      </w:r>
    </w:p>
    <w:p w:rsidR="00AA5168" w:rsidRPr="00AA5168" w:rsidRDefault="00AA5168" w:rsidP="00AA5168">
      <w:r w:rsidRPr="00AA5168">
        <w:t xml:space="preserve">    '-118.468346',</w:t>
      </w:r>
    </w:p>
    <w:p w:rsidR="00AA5168" w:rsidRPr="00AA5168" w:rsidRDefault="00AA5168" w:rsidP="00AA5168">
      <w:r w:rsidRPr="00AA5168">
        <w:t xml:space="preserve">    '-',</w:t>
      </w:r>
    </w:p>
    <w:p w:rsidR="00AA5168" w:rsidRPr="00AA5168" w:rsidRDefault="00AA5168" w:rsidP="00AA5168">
      <w:r w:rsidRPr="00AA5168">
        <w:t xml:space="preserve">    'N',</w:t>
      </w:r>
    </w:p>
    <w:p w:rsidR="00AA5168" w:rsidRPr="00AA5168" w:rsidRDefault="00AA5168" w:rsidP="00AA5168">
      <w:r w:rsidRPr="00AA5168">
        <w:t xml:space="preserve">    'Y',</w:t>
      </w:r>
    </w:p>
    <w:p w:rsidR="00AA5168" w:rsidRPr="00AA5168" w:rsidRDefault="00AA5168" w:rsidP="00AA5168">
      <w:r w:rsidRPr="00AA5168">
        <w:t xml:space="preserve">    'N',</w:t>
      </w:r>
    </w:p>
    <w:p w:rsidR="00AA5168" w:rsidRPr="00AA5168" w:rsidRDefault="00AA5168" w:rsidP="00AA5168">
      <w:r w:rsidRPr="00AA5168">
        <w:t xml:space="preserve">    'N',</w:t>
      </w:r>
    </w:p>
    <w:p w:rsidR="00AA5168" w:rsidRPr="00AA5168" w:rsidRDefault="00AA5168" w:rsidP="00AA5168">
      <w:r w:rsidRPr="00AA5168">
        <w:t xml:space="preserve">    'N',</w:t>
      </w:r>
    </w:p>
    <w:p w:rsidR="00AA5168" w:rsidRPr="00AA5168" w:rsidRDefault="00AA5168" w:rsidP="00AA5168">
      <w:r w:rsidRPr="00AA5168">
        <w:t xml:space="preserve">    'N',</w:t>
      </w:r>
    </w:p>
    <w:p w:rsidR="00AA5168" w:rsidRPr="00AA5168" w:rsidRDefault="00AA5168" w:rsidP="00AA5168">
      <w:r w:rsidRPr="00AA5168">
        <w:t xml:space="preserve">    'Y',</w:t>
      </w:r>
    </w:p>
    <w:p w:rsidR="00AA5168" w:rsidRPr="00AA5168" w:rsidRDefault="00AA5168" w:rsidP="00AA5168">
      <w:r w:rsidRPr="00AA5168">
        <w:t xml:space="preserve">    'House',</w:t>
      </w:r>
    </w:p>
    <w:p w:rsidR="00AA5168" w:rsidRPr="00AA5168" w:rsidRDefault="00AA5168" w:rsidP="00AA5168">
      <w:r w:rsidRPr="00AA5168">
        <w:t xml:space="preserve">    'N',</w:t>
      </w:r>
    </w:p>
    <w:p w:rsidR="00AA5168" w:rsidRPr="00AA5168" w:rsidRDefault="00AA5168" w:rsidP="00AA5168">
      <w:r w:rsidRPr="00AA5168">
        <w:t xml:space="preserve">    'Y',</w:t>
      </w:r>
    </w:p>
    <w:p w:rsidR="00AA5168" w:rsidRPr="00AA5168" w:rsidRDefault="00AA5168" w:rsidP="00AA5168">
      <w:r w:rsidRPr="00AA5168">
        <w:t xml:space="preserve">    'N',</w:t>
      </w:r>
    </w:p>
    <w:p w:rsidR="00AA5168" w:rsidRPr="00AA5168" w:rsidRDefault="00AA5168" w:rsidP="00AA5168">
      <w:r w:rsidRPr="00AA5168">
        <w:t xml:space="preserve">    '-'</w:t>
      </w:r>
    </w:p>
    <w:p w:rsidR="00AA5168" w:rsidRPr="00AA5168" w:rsidRDefault="00AA5168" w:rsidP="00AA5168">
      <w:r w:rsidRPr="00AA5168">
        <w:t xml:space="preserve">  )</w:t>
      </w:r>
    </w:p>
    <w:p w:rsidR="00AA5168" w:rsidRPr="00AA5168" w:rsidRDefault="00AA5168" w:rsidP="00AA5168">
      <w:r w:rsidRPr="00AA5168">
        <w:t>INTO JABBERWOCKY.ADDRESS</w:t>
      </w:r>
    </w:p>
    <w:p w:rsidR="00AA5168" w:rsidRPr="00AA5168" w:rsidRDefault="00AA5168" w:rsidP="00AA5168">
      <w:r w:rsidRPr="00AA5168">
        <w:t xml:space="preserve">  (</w:t>
      </w:r>
    </w:p>
    <w:p w:rsidR="00AA5168" w:rsidRPr="00AA5168" w:rsidRDefault="00AA5168" w:rsidP="00AA5168">
      <w:r w:rsidRPr="00AA5168">
        <w:t xml:space="preserve">    ADDRS_ID,</w:t>
      </w:r>
    </w:p>
    <w:p w:rsidR="00AA5168" w:rsidRPr="00AA5168" w:rsidRDefault="00AA5168" w:rsidP="00AA5168">
      <w:r w:rsidRPr="00AA5168">
        <w:t xml:space="preserve">    HOST_ID,</w:t>
      </w:r>
    </w:p>
    <w:p w:rsidR="00AA5168" w:rsidRPr="00AA5168" w:rsidRDefault="00AA5168" w:rsidP="00AA5168">
      <w:r w:rsidRPr="00AA5168">
        <w:t xml:space="preserve">    NBHD_ID,</w:t>
      </w:r>
    </w:p>
    <w:p w:rsidR="00AA5168" w:rsidRPr="00AA5168" w:rsidRDefault="00AA5168" w:rsidP="00AA5168">
      <w:r w:rsidRPr="00AA5168">
        <w:t xml:space="preserve">    ADDRS_STREET,</w:t>
      </w:r>
    </w:p>
    <w:p w:rsidR="00AA5168" w:rsidRPr="00AA5168" w:rsidRDefault="00AA5168" w:rsidP="00AA5168">
      <w:r w:rsidRPr="00AA5168">
        <w:t xml:space="preserve">    ADDRS_CITY,</w:t>
      </w:r>
    </w:p>
    <w:p w:rsidR="00AA5168" w:rsidRPr="00AA5168" w:rsidRDefault="00AA5168" w:rsidP="00AA5168">
      <w:r w:rsidRPr="00AA5168">
        <w:t xml:space="preserve">    ADDRS_COUNTY,</w:t>
      </w:r>
    </w:p>
    <w:p w:rsidR="00AA5168" w:rsidRPr="00AA5168" w:rsidRDefault="00AA5168" w:rsidP="00AA5168">
      <w:r w:rsidRPr="00AA5168">
        <w:t xml:space="preserve">    ADDRS_STATE,</w:t>
      </w:r>
    </w:p>
    <w:p w:rsidR="00AA5168" w:rsidRPr="00AA5168" w:rsidRDefault="00AA5168" w:rsidP="00AA5168">
      <w:r w:rsidRPr="00AA5168">
        <w:t xml:space="preserve">    ADDRS_ZIP,</w:t>
      </w:r>
    </w:p>
    <w:p w:rsidR="00AA5168" w:rsidRPr="00AA5168" w:rsidRDefault="00AA5168" w:rsidP="00AA5168">
      <w:r w:rsidRPr="00AA5168">
        <w:t xml:space="preserve">    ADDRS_COUNTRY,</w:t>
      </w:r>
    </w:p>
    <w:p w:rsidR="00AA5168" w:rsidRPr="00AA5168" w:rsidRDefault="00AA5168" w:rsidP="00AA5168">
      <w:r w:rsidRPr="00AA5168">
        <w:t xml:space="preserve">    ADDRS_LATITUDE,</w:t>
      </w:r>
    </w:p>
    <w:p w:rsidR="00AA5168" w:rsidRPr="00AA5168" w:rsidRDefault="00AA5168" w:rsidP="00AA5168">
      <w:r w:rsidRPr="00AA5168">
        <w:t xml:space="preserve">    ADDRS_LONGITUDE,</w:t>
      </w:r>
    </w:p>
    <w:p w:rsidR="00AA5168" w:rsidRPr="00AA5168" w:rsidRDefault="00AA5168" w:rsidP="00AA5168">
      <w:r w:rsidRPr="00AA5168">
        <w:t xml:space="preserve">    AVAIL_RMS,</w:t>
      </w:r>
    </w:p>
    <w:p w:rsidR="00AA5168" w:rsidRPr="00AA5168" w:rsidRDefault="00AA5168" w:rsidP="00AA5168">
      <w:r w:rsidRPr="00AA5168">
        <w:t xml:space="preserve">    WIFI,</w:t>
      </w:r>
    </w:p>
    <w:p w:rsidR="00AA5168" w:rsidRPr="00AA5168" w:rsidRDefault="00AA5168" w:rsidP="00AA5168">
      <w:r w:rsidRPr="00AA5168">
        <w:t xml:space="preserve">    PETS,</w:t>
      </w:r>
    </w:p>
    <w:p w:rsidR="00AA5168" w:rsidRPr="00AA5168" w:rsidRDefault="00AA5168" w:rsidP="00AA5168">
      <w:r w:rsidRPr="00AA5168">
        <w:t xml:space="preserve">    CHILDREN,</w:t>
      </w:r>
    </w:p>
    <w:p w:rsidR="00AA5168" w:rsidRPr="00AA5168" w:rsidRDefault="00AA5168" w:rsidP="00AA5168">
      <w:r w:rsidRPr="00AA5168">
        <w:t xml:space="preserve">    KITCHEN,</w:t>
      </w:r>
    </w:p>
    <w:p w:rsidR="00AA5168" w:rsidRPr="00AA5168" w:rsidRDefault="00AA5168" w:rsidP="00AA5168">
      <w:r w:rsidRPr="00AA5168">
        <w:t xml:space="preserve">    COMMON_AREA,</w:t>
      </w:r>
    </w:p>
    <w:p w:rsidR="00AA5168" w:rsidRPr="00AA5168" w:rsidRDefault="00AA5168" w:rsidP="00AA5168">
      <w:r w:rsidRPr="00AA5168">
        <w:t xml:space="preserve">    OWNER_OCC,</w:t>
      </w:r>
    </w:p>
    <w:p w:rsidR="00AA5168" w:rsidRPr="00AA5168" w:rsidRDefault="00AA5168" w:rsidP="00AA5168">
      <w:r w:rsidRPr="00AA5168">
        <w:t xml:space="preserve">    TELEVISION,</w:t>
      </w:r>
    </w:p>
    <w:p w:rsidR="00AA5168" w:rsidRPr="00AA5168" w:rsidRDefault="00AA5168" w:rsidP="00AA5168">
      <w:r w:rsidRPr="00AA5168">
        <w:t xml:space="preserve">    BLDG_TYPE,</w:t>
      </w:r>
    </w:p>
    <w:p w:rsidR="00AA5168" w:rsidRPr="00AA5168" w:rsidRDefault="00AA5168" w:rsidP="00AA5168">
      <w:r w:rsidRPr="00AA5168">
        <w:t xml:space="preserve">    SMOKING,</w:t>
      </w:r>
    </w:p>
    <w:p w:rsidR="00AA5168" w:rsidRPr="00AA5168" w:rsidRDefault="00AA5168" w:rsidP="00AA5168">
      <w:r w:rsidRPr="00AA5168">
        <w:t xml:space="preserve">    WASHER_DRYER,</w:t>
      </w:r>
    </w:p>
    <w:p w:rsidR="00AA5168" w:rsidRPr="00AA5168" w:rsidRDefault="00AA5168" w:rsidP="00AA5168">
      <w:r w:rsidRPr="00AA5168">
        <w:t xml:space="preserve">    POOL,</w:t>
      </w:r>
    </w:p>
    <w:p w:rsidR="00AA5168" w:rsidRPr="00AA5168" w:rsidRDefault="00AA5168" w:rsidP="00AA5168">
      <w:r w:rsidRPr="00AA5168">
        <w:t xml:space="preserve">    OTHE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ADD000000013',</w:t>
      </w:r>
    </w:p>
    <w:p w:rsidR="00AA5168" w:rsidRPr="00AA5168" w:rsidRDefault="00AA5168" w:rsidP="00AA5168">
      <w:r w:rsidRPr="00AA5168">
        <w:t xml:space="preserve">    'EMP000000023',</w:t>
      </w:r>
    </w:p>
    <w:p w:rsidR="00AA5168" w:rsidRPr="00AA5168" w:rsidRDefault="00AA5168" w:rsidP="00AA5168">
      <w:r w:rsidRPr="00AA5168">
        <w:lastRenderedPageBreak/>
        <w:t xml:space="preserve">    'NBH009',</w:t>
      </w:r>
    </w:p>
    <w:p w:rsidR="00AA5168" w:rsidRPr="00AA5168" w:rsidRDefault="00AA5168" w:rsidP="00AA5168">
      <w:r w:rsidRPr="00AA5168">
        <w:t xml:space="preserve">    '3082 Molokai Pl',</w:t>
      </w:r>
    </w:p>
    <w:p w:rsidR="00AA5168" w:rsidRPr="00AA5168" w:rsidRDefault="00AA5168" w:rsidP="00AA5168">
      <w:r w:rsidRPr="00AA5168">
        <w:t xml:space="preserve">    'Costa Mesa',</w:t>
      </w:r>
    </w:p>
    <w:p w:rsidR="00AA5168" w:rsidRPr="00AA5168" w:rsidRDefault="00AA5168" w:rsidP="00AA5168">
      <w:r w:rsidRPr="00AA5168">
        <w:t xml:space="preserve">    'Orange',</w:t>
      </w:r>
    </w:p>
    <w:p w:rsidR="00AA5168" w:rsidRPr="00AA5168" w:rsidRDefault="00AA5168" w:rsidP="00AA5168">
      <w:r w:rsidRPr="00AA5168">
        <w:t xml:space="preserve">    'CA',</w:t>
      </w:r>
    </w:p>
    <w:p w:rsidR="00AA5168" w:rsidRPr="00AA5168" w:rsidRDefault="00AA5168" w:rsidP="00AA5168">
      <w:r w:rsidRPr="00AA5168">
        <w:t xml:space="preserve">    '92626',</w:t>
      </w:r>
    </w:p>
    <w:p w:rsidR="00AA5168" w:rsidRPr="00AA5168" w:rsidRDefault="00AA5168" w:rsidP="00AA5168">
      <w:r w:rsidRPr="00AA5168">
        <w:t xml:space="preserve">    'USA',</w:t>
      </w:r>
    </w:p>
    <w:p w:rsidR="00AA5168" w:rsidRPr="00AA5168" w:rsidRDefault="00AA5168" w:rsidP="00AA5168">
      <w:r w:rsidRPr="00AA5168">
        <w:t xml:space="preserve">    '33.682575',</w:t>
      </w:r>
    </w:p>
    <w:p w:rsidR="00AA5168" w:rsidRPr="00AA5168" w:rsidRDefault="00AA5168" w:rsidP="00AA5168">
      <w:r w:rsidRPr="00AA5168">
        <w:t xml:space="preserve">    '-117.926591',</w:t>
      </w:r>
    </w:p>
    <w:p w:rsidR="00AA5168" w:rsidRPr="00AA5168" w:rsidRDefault="00AA5168" w:rsidP="00AA5168">
      <w:r w:rsidRPr="00AA5168">
        <w:t xml:space="preserve">    '-',</w:t>
      </w:r>
    </w:p>
    <w:p w:rsidR="00AA5168" w:rsidRPr="00AA5168" w:rsidRDefault="00AA5168" w:rsidP="00AA5168">
      <w:r w:rsidRPr="00AA5168">
        <w:t xml:space="preserve">    'N',</w:t>
      </w:r>
    </w:p>
    <w:p w:rsidR="00AA5168" w:rsidRPr="00AA5168" w:rsidRDefault="00AA5168" w:rsidP="00AA5168">
      <w:r w:rsidRPr="00AA5168">
        <w:t xml:space="preserve">    'N',</w:t>
      </w:r>
    </w:p>
    <w:p w:rsidR="00AA5168" w:rsidRPr="00AA5168" w:rsidRDefault="00AA5168" w:rsidP="00AA5168">
      <w:r w:rsidRPr="00AA5168">
        <w:t xml:space="preserve">    'Y',</w:t>
      </w:r>
    </w:p>
    <w:p w:rsidR="00AA5168" w:rsidRPr="00AA5168" w:rsidRDefault="00AA5168" w:rsidP="00AA5168">
      <w:r w:rsidRPr="00AA5168">
        <w:t xml:space="preserve">    'N',</w:t>
      </w:r>
    </w:p>
    <w:p w:rsidR="00AA5168" w:rsidRPr="00AA5168" w:rsidRDefault="00AA5168" w:rsidP="00AA5168">
      <w:r w:rsidRPr="00AA5168">
        <w:t xml:space="preserve">    'N',</w:t>
      </w:r>
    </w:p>
    <w:p w:rsidR="00AA5168" w:rsidRPr="00AA5168" w:rsidRDefault="00AA5168" w:rsidP="00AA5168">
      <w:r w:rsidRPr="00AA5168">
        <w:t xml:space="preserve">    'Y',</w:t>
      </w:r>
    </w:p>
    <w:p w:rsidR="00AA5168" w:rsidRPr="00AA5168" w:rsidRDefault="00AA5168" w:rsidP="00AA5168">
      <w:r w:rsidRPr="00AA5168">
        <w:t xml:space="preserve">    'Y',</w:t>
      </w:r>
    </w:p>
    <w:p w:rsidR="00AA5168" w:rsidRPr="00AA5168" w:rsidRDefault="00AA5168" w:rsidP="00AA5168">
      <w:r w:rsidRPr="00AA5168">
        <w:t xml:space="preserve">    'House',</w:t>
      </w:r>
    </w:p>
    <w:p w:rsidR="00AA5168" w:rsidRPr="00AA5168" w:rsidRDefault="00AA5168" w:rsidP="00AA5168">
      <w:r w:rsidRPr="00AA5168">
        <w:t xml:space="preserve">    'Y',</w:t>
      </w:r>
    </w:p>
    <w:p w:rsidR="00AA5168" w:rsidRPr="00AA5168" w:rsidRDefault="00AA5168" w:rsidP="00AA5168">
      <w:r w:rsidRPr="00AA5168">
        <w:t xml:space="preserve">    'N',</w:t>
      </w:r>
    </w:p>
    <w:p w:rsidR="00AA5168" w:rsidRPr="00AA5168" w:rsidRDefault="00AA5168" w:rsidP="00AA5168">
      <w:r w:rsidRPr="00AA5168">
        <w:t xml:space="preserve">    'N',</w:t>
      </w:r>
    </w:p>
    <w:p w:rsidR="00AA5168" w:rsidRPr="00AA5168" w:rsidRDefault="00AA5168" w:rsidP="00AA5168">
      <w:r w:rsidRPr="00AA5168">
        <w:t xml:space="preserve">    '-'</w:t>
      </w:r>
    </w:p>
    <w:p w:rsidR="00AA5168" w:rsidRPr="00AA5168" w:rsidRDefault="00AA5168" w:rsidP="00AA5168">
      <w:r w:rsidRPr="00AA5168">
        <w:t xml:space="preserve">  )</w:t>
      </w:r>
    </w:p>
    <w:p w:rsidR="00AA5168" w:rsidRPr="00AA5168" w:rsidRDefault="00AA5168" w:rsidP="00AA5168">
      <w:r w:rsidRPr="00AA5168">
        <w:t>INTO JABBERWOCKY.ADDRESS</w:t>
      </w:r>
    </w:p>
    <w:p w:rsidR="00AA5168" w:rsidRPr="00AA5168" w:rsidRDefault="00AA5168" w:rsidP="00AA5168">
      <w:r w:rsidRPr="00AA5168">
        <w:t xml:space="preserve">  (</w:t>
      </w:r>
    </w:p>
    <w:p w:rsidR="00AA5168" w:rsidRPr="00AA5168" w:rsidRDefault="00AA5168" w:rsidP="00AA5168">
      <w:r w:rsidRPr="00AA5168">
        <w:t xml:space="preserve">    ADDRS_ID,</w:t>
      </w:r>
    </w:p>
    <w:p w:rsidR="00AA5168" w:rsidRPr="00AA5168" w:rsidRDefault="00AA5168" w:rsidP="00AA5168">
      <w:r w:rsidRPr="00AA5168">
        <w:t xml:space="preserve">    HOST_ID,</w:t>
      </w:r>
    </w:p>
    <w:p w:rsidR="00AA5168" w:rsidRPr="00AA5168" w:rsidRDefault="00AA5168" w:rsidP="00AA5168">
      <w:r w:rsidRPr="00AA5168">
        <w:t xml:space="preserve">    NBHD_ID,</w:t>
      </w:r>
    </w:p>
    <w:p w:rsidR="00AA5168" w:rsidRPr="00AA5168" w:rsidRDefault="00AA5168" w:rsidP="00AA5168">
      <w:r w:rsidRPr="00AA5168">
        <w:t xml:space="preserve">    ADDRS_STREET,</w:t>
      </w:r>
    </w:p>
    <w:p w:rsidR="00AA5168" w:rsidRPr="00AA5168" w:rsidRDefault="00AA5168" w:rsidP="00AA5168">
      <w:r w:rsidRPr="00AA5168">
        <w:t xml:space="preserve">    ADDRS_CITY,</w:t>
      </w:r>
    </w:p>
    <w:p w:rsidR="00AA5168" w:rsidRPr="00AA5168" w:rsidRDefault="00AA5168" w:rsidP="00AA5168">
      <w:r w:rsidRPr="00AA5168">
        <w:t xml:space="preserve">    ADDRS_COUNTY,</w:t>
      </w:r>
    </w:p>
    <w:p w:rsidR="00AA5168" w:rsidRPr="00AA5168" w:rsidRDefault="00AA5168" w:rsidP="00AA5168">
      <w:r w:rsidRPr="00AA5168">
        <w:t xml:space="preserve">    ADDRS_STATE,</w:t>
      </w:r>
    </w:p>
    <w:p w:rsidR="00AA5168" w:rsidRPr="00AA5168" w:rsidRDefault="00AA5168" w:rsidP="00AA5168">
      <w:r w:rsidRPr="00AA5168">
        <w:t xml:space="preserve">    ADDRS_ZIP,</w:t>
      </w:r>
    </w:p>
    <w:p w:rsidR="00AA5168" w:rsidRPr="00AA5168" w:rsidRDefault="00AA5168" w:rsidP="00AA5168">
      <w:r w:rsidRPr="00AA5168">
        <w:t xml:space="preserve">    ADDRS_COUNTRY,</w:t>
      </w:r>
    </w:p>
    <w:p w:rsidR="00AA5168" w:rsidRPr="00AA5168" w:rsidRDefault="00AA5168" w:rsidP="00AA5168">
      <w:r w:rsidRPr="00AA5168">
        <w:t xml:space="preserve">    ADDRS_LATITUDE,</w:t>
      </w:r>
    </w:p>
    <w:p w:rsidR="00AA5168" w:rsidRPr="00AA5168" w:rsidRDefault="00AA5168" w:rsidP="00AA5168">
      <w:r w:rsidRPr="00AA5168">
        <w:t xml:space="preserve">    ADDRS_LONGITUDE,</w:t>
      </w:r>
    </w:p>
    <w:p w:rsidR="00AA5168" w:rsidRPr="00AA5168" w:rsidRDefault="00AA5168" w:rsidP="00AA5168">
      <w:r w:rsidRPr="00AA5168">
        <w:t xml:space="preserve">    AVAIL_RMS,</w:t>
      </w:r>
    </w:p>
    <w:p w:rsidR="00AA5168" w:rsidRPr="00AA5168" w:rsidRDefault="00AA5168" w:rsidP="00AA5168">
      <w:r w:rsidRPr="00AA5168">
        <w:t xml:space="preserve">    WIFI,</w:t>
      </w:r>
    </w:p>
    <w:p w:rsidR="00AA5168" w:rsidRPr="00AA5168" w:rsidRDefault="00AA5168" w:rsidP="00AA5168">
      <w:r w:rsidRPr="00AA5168">
        <w:t xml:space="preserve">    PETS,</w:t>
      </w:r>
    </w:p>
    <w:p w:rsidR="00AA5168" w:rsidRPr="00AA5168" w:rsidRDefault="00AA5168" w:rsidP="00AA5168">
      <w:r w:rsidRPr="00AA5168">
        <w:t xml:space="preserve">    CHILDREN,</w:t>
      </w:r>
    </w:p>
    <w:p w:rsidR="00AA5168" w:rsidRPr="00AA5168" w:rsidRDefault="00AA5168" w:rsidP="00AA5168">
      <w:r w:rsidRPr="00AA5168">
        <w:t xml:space="preserve">    KITCHEN,</w:t>
      </w:r>
    </w:p>
    <w:p w:rsidR="00AA5168" w:rsidRPr="00AA5168" w:rsidRDefault="00AA5168" w:rsidP="00AA5168">
      <w:r w:rsidRPr="00AA5168">
        <w:t xml:space="preserve">    COMMON_AREA,</w:t>
      </w:r>
    </w:p>
    <w:p w:rsidR="00AA5168" w:rsidRPr="00AA5168" w:rsidRDefault="00AA5168" w:rsidP="00AA5168">
      <w:r w:rsidRPr="00AA5168">
        <w:t xml:space="preserve">    OWNER_OCC,</w:t>
      </w:r>
    </w:p>
    <w:p w:rsidR="00AA5168" w:rsidRPr="00AA5168" w:rsidRDefault="00AA5168" w:rsidP="00AA5168">
      <w:r w:rsidRPr="00AA5168">
        <w:t xml:space="preserve">    TELEVISION,</w:t>
      </w:r>
    </w:p>
    <w:p w:rsidR="00AA5168" w:rsidRPr="00AA5168" w:rsidRDefault="00AA5168" w:rsidP="00AA5168">
      <w:r w:rsidRPr="00AA5168">
        <w:t xml:space="preserve">    BLDG_TYPE,</w:t>
      </w:r>
    </w:p>
    <w:p w:rsidR="00AA5168" w:rsidRPr="00AA5168" w:rsidRDefault="00AA5168" w:rsidP="00AA5168">
      <w:r w:rsidRPr="00AA5168">
        <w:t xml:space="preserve">    SMOKING,</w:t>
      </w:r>
    </w:p>
    <w:p w:rsidR="00AA5168" w:rsidRPr="00AA5168" w:rsidRDefault="00AA5168" w:rsidP="00AA5168">
      <w:r w:rsidRPr="00AA5168">
        <w:t xml:space="preserve">    WASHER_DRYER,</w:t>
      </w:r>
    </w:p>
    <w:p w:rsidR="00AA5168" w:rsidRPr="00AA5168" w:rsidRDefault="00AA5168" w:rsidP="00AA5168">
      <w:r w:rsidRPr="00AA5168">
        <w:t xml:space="preserve">    POOL,</w:t>
      </w:r>
    </w:p>
    <w:p w:rsidR="00AA5168" w:rsidRPr="00AA5168" w:rsidRDefault="00AA5168" w:rsidP="00AA5168">
      <w:r w:rsidRPr="00AA5168">
        <w:lastRenderedPageBreak/>
        <w:t xml:space="preserve">    OTHE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ADD000000014',</w:t>
      </w:r>
    </w:p>
    <w:p w:rsidR="00AA5168" w:rsidRPr="00AA5168" w:rsidRDefault="00AA5168" w:rsidP="00AA5168">
      <w:r w:rsidRPr="00AA5168">
        <w:t xml:space="preserve">    'EMP000000029',</w:t>
      </w:r>
    </w:p>
    <w:p w:rsidR="00AA5168" w:rsidRPr="00AA5168" w:rsidRDefault="00AA5168" w:rsidP="00AA5168">
      <w:r w:rsidRPr="00AA5168">
        <w:t xml:space="preserve">    'NBH010',</w:t>
      </w:r>
    </w:p>
    <w:p w:rsidR="00AA5168" w:rsidRPr="00AA5168" w:rsidRDefault="00AA5168" w:rsidP="00AA5168">
      <w:r w:rsidRPr="00AA5168">
        <w:t xml:space="preserve">    '431 Curie Ave',</w:t>
      </w:r>
    </w:p>
    <w:p w:rsidR="00AA5168" w:rsidRPr="00AA5168" w:rsidRDefault="00AA5168" w:rsidP="00AA5168">
      <w:r w:rsidRPr="00AA5168">
        <w:t xml:space="preserve">    'Santa Ana',</w:t>
      </w:r>
    </w:p>
    <w:p w:rsidR="00AA5168" w:rsidRPr="00AA5168" w:rsidRDefault="00AA5168" w:rsidP="00AA5168">
      <w:r w:rsidRPr="00AA5168">
        <w:t xml:space="preserve">    'Orange',</w:t>
      </w:r>
    </w:p>
    <w:p w:rsidR="00AA5168" w:rsidRPr="00AA5168" w:rsidRDefault="00AA5168" w:rsidP="00AA5168">
      <w:r w:rsidRPr="00AA5168">
        <w:t xml:space="preserve">    'CA',</w:t>
      </w:r>
    </w:p>
    <w:p w:rsidR="00AA5168" w:rsidRPr="00AA5168" w:rsidRDefault="00AA5168" w:rsidP="00AA5168">
      <w:r w:rsidRPr="00AA5168">
        <w:t xml:space="preserve">    '92707',</w:t>
      </w:r>
    </w:p>
    <w:p w:rsidR="00AA5168" w:rsidRPr="00AA5168" w:rsidRDefault="00AA5168" w:rsidP="00AA5168">
      <w:r w:rsidRPr="00AA5168">
        <w:t xml:space="preserve">    'USA',</w:t>
      </w:r>
    </w:p>
    <w:p w:rsidR="00AA5168" w:rsidRPr="00AA5168" w:rsidRDefault="00AA5168" w:rsidP="00AA5168">
      <w:r w:rsidRPr="00AA5168">
        <w:t xml:space="preserve">    '33.702121',</w:t>
      </w:r>
    </w:p>
    <w:p w:rsidR="00AA5168" w:rsidRPr="00AA5168" w:rsidRDefault="00AA5168" w:rsidP="00AA5168">
      <w:r w:rsidRPr="00AA5168">
        <w:t xml:space="preserve">    '-117.873078',</w:t>
      </w:r>
    </w:p>
    <w:p w:rsidR="00AA5168" w:rsidRPr="00AA5168" w:rsidRDefault="00AA5168" w:rsidP="00AA5168">
      <w:r w:rsidRPr="00AA5168">
        <w:t xml:space="preserve">    '-',</w:t>
      </w:r>
    </w:p>
    <w:p w:rsidR="00AA5168" w:rsidRPr="00AA5168" w:rsidRDefault="00AA5168" w:rsidP="00AA5168">
      <w:r w:rsidRPr="00AA5168">
        <w:t xml:space="preserve">    'N',</w:t>
      </w:r>
    </w:p>
    <w:p w:rsidR="00AA5168" w:rsidRPr="00AA5168" w:rsidRDefault="00AA5168" w:rsidP="00AA5168">
      <w:r w:rsidRPr="00AA5168">
        <w:t xml:space="preserve">    'N',</w:t>
      </w:r>
    </w:p>
    <w:p w:rsidR="00AA5168" w:rsidRPr="00AA5168" w:rsidRDefault="00AA5168" w:rsidP="00AA5168">
      <w:r w:rsidRPr="00AA5168">
        <w:t xml:space="preserve">    'N',</w:t>
      </w:r>
    </w:p>
    <w:p w:rsidR="00AA5168" w:rsidRPr="00AA5168" w:rsidRDefault="00AA5168" w:rsidP="00AA5168">
      <w:r w:rsidRPr="00AA5168">
        <w:t xml:space="preserve">    'Y',</w:t>
      </w:r>
    </w:p>
    <w:p w:rsidR="00AA5168" w:rsidRPr="00AA5168" w:rsidRDefault="00AA5168" w:rsidP="00AA5168">
      <w:r w:rsidRPr="00AA5168">
        <w:t xml:space="preserve">    'Y',</w:t>
      </w:r>
    </w:p>
    <w:p w:rsidR="00AA5168" w:rsidRPr="00AA5168" w:rsidRDefault="00AA5168" w:rsidP="00AA5168">
      <w:r w:rsidRPr="00AA5168">
        <w:t xml:space="preserve">    'Y',</w:t>
      </w:r>
    </w:p>
    <w:p w:rsidR="00AA5168" w:rsidRPr="00AA5168" w:rsidRDefault="00AA5168" w:rsidP="00AA5168">
      <w:r w:rsidRPr="00AA5168">
        <w:t xml:space="preserve">    'Y',</w:t>
      </w:r>
    </w:p>
    <w:p w:rsidR="00AA5168" w:rsidRPr="00AA5168" w:rsidRDefault="00AA5168" w:rsidP="00AA5168">
      <w:r w:rsidRPr="00AA5168">
        <w:t xml:space="preserve">    'House',</w:t>
      </w:r>
    </w:p>
    <w:p w:rsidR="00AA5168" w:rsidRPr="00AA5168" w:rsidRDefault="00AA5168" w:rsidP="00AA5168">
      <w:r w:rsidRPr="00AA5168">
        <w:t xml:space="preserve">    'Y',</w:t>
      </w:r>
    </w:p>
    <w:p w:rsidR="00AA5168" w:rsidRPr="00AA5168" w:rsidRDefault="00AA5168" w:rsidP="00AA5168">
      <w:r w:rsidRPr="00AA5168">
        <w:t xml:space="preserve">    'N',</w:t>
      </w:r>
    </w:p>
    <w:p w:rsidR="00AA5168" w:rsidRPr="00AA5168" w:rsidRDefault="00AA5168" w:rsidP="00AA5168">
      <w:r w:rsidRPr="00AA5168">
        <w:t xml:space="preserve">    'N',</w:t>
      </w:r>
    </w:p>
    <w:p w:rsidR="00AA5168" w:rsidRPr="00AA5168" w:rsidRDefault="00AA5168" w:rsidP="00AA5168">
      <w:r w:rsidRPr="00AA5168">
        <w:t xml:space="preserve">    '-'</w:t>
      </w:r>
    </w:p>
    <w:p w:rsidR="00AA5168" w:rsidRPr="00AA5168" w:rsidRDefault="00AA5168" w:rsidP="00AA5168">
      <w:r w:rsidRPr="00AA5168">
        <w:t xml:space="preserve">  )</w:t>
      </w:r>
    </w:p>
    <w:p w:rsidR="00AA5168" w:rsidRPr="00AA5168" w:rsidRDefault="00AA5168" w:rsidP="00AA5168">
      <w:r w:rsidRPr="00AA5168">
        <w:t>INTO JABBERWOCKY.ADDRESS</w:t>
      </w:r>
    </w:p>
    <w:p w:rsidR="00AA5168" w:rsidRPr="00AA5168" w:rsidRDefault="00AA5168" w:rsidP="00AA5168">
      <w:r w:rsidRPr="00AA5168">
        <w:t xml:space="preserve">  (</w:t>
      </w:r>
    </w:p>
    <w:p w:rsidR="00AA5168" w:rsidRPr="00AA5168" w:rsidRDefault="00AA5168" w:rsidP="00AA5168">
      <w:r w:rsidRPr="00AA5168">
        <w:t xml:space="preserve">    ADDRS_ID,</w:t>
      </w:r>
    </w:p>
    <w:p w:rsidR="00AA5168" w:rsidRPr="00AA5168" w:rsidRDefault="00AA5168" w:rsidP="00AA5168">
      <w:r w:rsidRPr="00AA5168">
        <w:t xml:space="preserve">    HOST_ID,</w:t>
      </w:r>
    </w:p>
    <w:p w:rsidR="00AA5168" w:rsidRPr="00AA5168" w:rsidRDefault="00AA5168" w:rsidP="00AA5168">
      <w:r w:rsidRPr="00AA5168">
        <w:t xml:space="preserve">    NBHD_ID,</w:t>
      </w:r>
    </w:p>
    <w:p w:rsidR="00AA5168" w:rsidRPr="00AA5168" w:rsidRDefault="00AA5168" w:rsidP="00AA5168">
      <w:r w:rsidRPr="00AA5168">
        <w:t xml:space="preserve">    ADDRS_STREET,</w:t>
      </w:r>
    </w:p>
    <w:p w:rsidR="00AA5168" w:rsidRPr="00AA5168" w:rsidRDefault="00AA5168" w:rsidP="00AA5168">
      <w:r w:rsidRPr="00AA5168">
        <w:t xml:space="preserve">    ADDRS_CITY,</w:t>
      </w:r>
    </w:p>
    <w:p w:rsidR="00AA5168" w:rsidRPr="00AA5168" w:rsidRDefault="00AA5168" w:rsidP="00AA5168">
      <w:r w:rsidRPr="00AA5168">
        <w:t xml:space="preserve">    ADDRS_COUNTY,</w:t>
      </w:r>
    </w:p>
    <w:p w:rsidR="00AA5168" w:rsidRPr="00AA5168" w:rsidRDefault="00AA5168" w:rsidP="00AA5168">
      <w:r w:rsidRPr="00AA5168">
        <w:t xml:space="preserve">    ADDRS_STATE,</w:t>
      </w:r>
    </w:p>
    <w:p w:rsidR="00AA5168" w:rsidRPr="00AA5168" w:rsidRDefault="00AA5168" w:rsidP="00AA5168">
      <w:r w:rsidRPr="00AA5168">
        <w:t xml:space="preserve">    ADDRS_ZIP,</w:t>
      </w:r>
    </w:p>
    <w:p w:rsidR="00AA5168" w:rsidRPr="00AA5168" w:rsidRDefault="00AA5168" w:rsidP="00AA5168">
      <w:r w:rsidRPr="00AA5168">
        <w:t xml:space="preserve">    ADDRS_COUNTRY,</w:t>
      </w:r>
    </w:p>
    <w:p w:rsidR="00AA5168" w:rsidRPr="00AA5168" w:rsidRDefault="00AA5168" w:rsidP="00AA5168">
      <w:r w:rsidRPr="00AA5168">
        <w:t xml:space="preserve">    ADDRS_LATITUDE,</w:t>
      </w:r>
    </w:p>
    <w:p w:rsidR="00AA5168" w:rsidRPr="00AA5168" w:rsidRDefault="00AA5168" w:rsidP="00AA5168">
      <w:r w:rsidRPr="00AA5168">
        <w:t xml:space="preserve">    ADDRS_LONGITUDE,</w:t>
      </w:r>
    </w:p>
    <w:p w:rsidR="00AA5168" w:rsidRPr="00AA5168" w:rsidRDefault="00AA5168" w:rsidP="00AA5168">
      <w:r w:rsidRPr="00AA5168">
        <w:t xml:space="preserve">    AVAIL_RMS,</w:t>
      </w:r>
    </w:p>
    <w:p w:rsidR="00AA5168" w:rsidRPr="00AA5168" w:rsidRDefault="00AA5168" w:rsidP="00AA5168">
      <w:r w:rsidRPr="00AA5168">
        <w:t xml:space="preserve">    WIFI,</w:t>
      </w:r>
    </w:p>
    <w:p w:rsidR="00AA5168" w:rsidRPr="00AA5168" w:rsidRDefault="00AA5168" w:rsidP="00AA5168">
      <w:r w:rsidRPr="00AA5168">
        <w:t xml:space="preserve">    PETS,</w:t>
      </w:r>
    </w:p>
    <w:p w:rsidR="00AA5168" w:rsidRPr="00AA5168" w:rsidRDefault="00AA5168" w:rsidP="00AA5168">
      <w:r w:rsidRPr="00AA5168">
        <w:t xml:space="preserve">    CHILDREN,</w:t>
      </w:r>
    </w:p>
    <w:p w:rsidR="00AA5168" w:rsidRPr="00AA5168" w:rsidRDefault="00AA5168" w:rsidP="00AA5168">
      <w:r w:rsidRPr="00AA5168">
        <w:t xml:space="preserve">    KITCHEN,</w:t>
      </w:r>
    </w:p>
    <w:p w:rsidR="00AA5168" w:rsidRPr="00AA5168" w:rsidRDefault="00AA5168" w:rsidP="00AA5168">
      <w:r w:rsidRPr="00AA5168">
        <w:t xml:space="preserve">    COMMON_AREA,</w:t>
      </w:r>
    </w:p>
    <w:p w:rsidR="00AA5168" w:rsidRPr="00AA5168" w:rsidRDefault="00AA5168" w:rsidP="00AA5168">
      <w:r w:rsidRPr="00AA5168">
        <w:lastRenderedPageBreak/>
        <w:t xml:space="preserve">    OWNER_OCC,</w:t>
      </w:r>
    </w:p>
    <w:p w:rsidR="00AA5168" w:rsidRPr="00AA5168" w:rsidRDefault="00AA5168" w:rsidP="00AA5168">
      <w:r w:rsidRPr="00AA5168">
        <w:t xml:space="preserve">    TELEVISION,</w:t>
      </w:r>
    </w:p>
    <w:p w:rsidR="00AA5168" w:rsidRPr="00AA5168" w:rsidRDefault="00AA5168" w:rsidP="00AA5168">
      <w:r w:rsidRPr="00AA5168">
        <w:t xml:space="preserve">    BLDG_TYPE,</w:t>
      </w:r>
    </w:p>
    <w:p w:rsidR="00AA5168" w:rsidRPr="00AA5168" w:rsidRDefault="00AA5168" w:rsidP="00AA5168">
      <w:r w:rsidRPr="00AA5168">
        <w:t xml:space="preserve">    SMOKING,</w:t>
      </w:r>
    </w:p>
    <w:p w:rsidR="00AA5168" w:rsidRPr="00AA5168" w:rsidRDefault="00AA5168" w:rsidP="00AA5168">
      <w:r w:rsidRPr="00AA5168">
        <w:t xml:space="preserve">    WASHER_DRYER,</w:t>
      </w:r>
    </w:p>
    <w:p w:rsidR="00AA5168" w:rsidRPr="00AA5168" w:rsidRDefault="00AA5168" w:rsidP="00AA5168">
      <w:r w:rsidRPr="00AA5168">
        <w:t xml:space="preserve">    POOL,</w:t>
      </w:r>
    </w:p>
    <w:p w:rsidR="00AA5168" w:rsidRPr="00AA5168" w:rsidRDefault="00AA5168" w:rsidP="00AA5168">
      <w:r w:rsidRPr="00AA5168">
        <w:t xml:space="preserve">    OTHE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ADD000000015',</w:t>
      </w:r>
    </w:p>
    <w:p w:rsidR="00AA5168" w:rsidRPr="00AA5168" w:rsidRDefault="00AA5168" w:rsidP="00AA5168">
      <w:r w:rsidRPr="00AA5168">
        <w:t xml:space="preserve">    'EMP000000028',</w:t>
      </w:r>
    </w:p>
    <w:p w:rsidR="00AA5168" w:rsidRPr="00AA5168" w:rsidRDefault="00AA5168" w:rsidP="00AA5168">
      <w:r w:rsidRPr="00AA5168">
        <w:t xml:space="preserve">    'NBH006',</w:t>
      </w:r>
    </w:p>
    <w:p w:rsidR="00AA5168" w:rsidRPr="00AA5168" w:rsidRDefault="00AA5168" w:rsidP="00AA5168">
      <w:r w:rsidRPr="00AA5168">
        <w:t xml:space="preserve">    '2200 Byron St',</w:t>
      </w:r>
    </w:p>
    <w:p w:rsidR="00AA5168" w:rsidRPr="00AA5168" w:rsidRDefault="00AA5168" w:rsidP="00AA5168">
      <w:r w:rsidRPr="00AA5168">
        <w:t xml:space="preserve">    'Palo Alto',</w:t>
      </w:r>
    </w:p>
    <w:p w:rsidR="00AA5168" w:rsidRPr="00AA5168" w:rsidRDefault="00AA5168" w:rsidP="00AA5168">
      <w:r w:rsidRPr="00AA5168">
        <w:t xml:space="preserve">    'Santa Clara',</w:t>
      </w:r>
    </w:p>
    <w:p w:rsidR="00AA5168" w:rsidRPr="00AA5168" w:rsidRDefault="00AA5168" w:rsidP="00AA5168">
      <w:r w:rsidRPr="00AA5168">
        <w:t xml:space="preserve">    'CA',</w:t>
      </w:r>
    </w:p>
    <w:p w:rsidR="00AA5168" w:rsidRPr="00AA5168" w:rsidRDefault="00AA5168" w:rsidP="00AA5168">
      <w:r w:rsidRPr="00AA5168">
        <w:t xml:space="preserve">    '94301',</w:t>
      </w:r>
    </w:p>
    <w:p w:rsidR="00AA5168" w:rsidRPr="00AA5168" w:rsidRDefault="00AA5168" w:rsidP="00AA5168">
      <w:r w:rsidRPr="00AA5168">
        <w:t xml:space="preserve">    'USA',</w:t>
      </w:r>
    </w:p>
    <w:p w:rsidR="00AA5168" w:rsidRPr="00AA5168" w:rsidRDefault="00AA5168" w:rsidP="00AA5168">
      <w:r w:rsidRPr="00AA5168">
        <w:t xml:space="preserve">    '37.436393',</w:t>
      </w:r>
    </w:p>
    <w:p w:rsidR="00AA5168" w:rsidRPr="00AA5168" w:rsidRDefault="00AA5168" w:rsidP="00AA5168">
      <w:r w:rsidRPr="00AA5168">
        <w:t xml:space="preserve">    '-122.136076',</w:t>
      </w:r>
    </w:p>
    <w:p w:rsidR="00AA5168" w:rsidRPr="00AA5168" w:rsidRDefault="00AA5168" w:rsidP="00AA5168">
      <w:r w:rsidRPr="00AA5168">
        <w:t xml:space="preserve">    '-',</w:t>
      </w:r>
    </w:p>
    <w:p w:rsidR="00AA5168" w:rsidRPr="00AA5168" w:rsidRDefault="00AA5168" w:rsidP="00AA5168">
      <w:r w:rsidRPr="00AA5168">
        <w:t xml:space="preserve">    'N',</w:t>
      </w:r>
    </w:p>
    <w:p w:rsidR="00AA5168" w:rsidRPr="00AA5168" w:rsidRDefault="00AA5168" w:rsidP="00AA5168">
      <w:r w:rsidRPr="00AA5168">
        <w:t xml:space="preserve">    'N',</w:t>
      </w:r>
    </w:p>
    <w:p w:rsidR="00AA5168" w:rsidRPr="00AA5168" w:rsidRDefault="00AA5168" w:rsidP="00AA5168">
      <w:r w:rsidRPr="00AA5168">
        <w:t xml:space="preserve">    'N',</w:t>
      </w:r>
    </w:p>
    <w:p w:rsidR="00AA5168" w:rsidRPr="00AA5168" w:rsidRDefault="00AA5168" w:rsidP="00AA5168">
      <w:r w:rsidRPr="00AA5168">
        <w:t xml:space="preserve">    'N',</w:t>
      </w:r>
    </w:p>
    <w:p w:rsidR="00AA5168" w:rsidRPr="00AA5168" w:rsidRDefault="00AA5168" w:rsidP="00AA5168">
      <w:r w:rsidRPr="00AA5168">
        <w:t xml:space="preserve">    'Y',</w:t>
      </w:r>
    </w:p>
    <w:p w:rsidR="00AA5168" w:rsidRPr="00AA5168" w:rsidRDefault="00AA5168" w:rsidP="00AA5168">
      <w:r w:rsidRPr="00AA5168">
        <w:t xml:space="preserve">    'N',</w:t>
      </w:r>
    </w:p>
    <w:p w:rsidR="00AA5168" w:rsidRPr="00AA5168" w:rsidRDefault="00AA5168" w:rsidP="00AA5168">
      <w:r w:rsidRPr="00AA5168">
        <w:t xml:space="preserve">    'N',</w:t>
      </w:r>
    </w:p>
    <w:p w:rsidR="00AA5168" w:rsidRPr="00AA5168" w:rsidRDefault="00AA5168" w:rsidP="00AA5168">
      <w:r w:rsidRPr="00AA5168">
        <w:t xml:space="preserve">    'House',</w:t>
      </w:r>
    </w:p>
    <w:p w:rsidR="00AA5168" w:rsidRPr="00AA5168" w:rsidRDefault="00AA5168" w:rsidP="00AA5168">
      <w:r w:rsidRPr="00AA5168">
        <w:t xml:space="preserve">    'Y',</w:t>
      </w:r>
    </w:p>
    <w:p w:rsidR="00AA5168" w:rsidRPr="00AA5168" w:rsidRDefault="00AA5168" w:rsidP="00AA5168">
      <w:r w:rsidRPr="00AA5168">
        <w:t xml:space="preserve">    'N',</w:t>
      </w:r>
    </w:p>
    <w:p w:rsidR="00AA5168" w:rsidRPr="00AA5168" w:rsidRDefault="00AA5168" w:rsidP="00AA5168">
      <w:r w:rsidRPr="00AA5168">
        <w:t xml:space="preserve">    'N',</w:t>
      </w:r>
    </w:p>
    <w:p w:rsidR="00AA5168" w:rsidRPr="00AA5168" w:rsidRDefault="00AA5168" w:rsidP="00AA5168">
      <w:r w:rsidRPr="00AA5168">
        <w:t xml:space="preserve">    '-'</w:t>
      </w:r>
    </w:p>
    <w:p w:rsidR="00AA5168" w:rsidRPr="00AA5168" w:rsidRDefault="00AA5168" w:rsidP="00AA5168">
      <w:r w:rsidRPr="00AA5168">
        <w:t xml:space="preserve">  )</w:t>
      </w:r>
    </w:p>
    <w:p w:rsidR="00AA5168" w:rsidRPr="00AA5168" w:rsidRDefault="00AA5168" w:rsidP="00AA5168">
      <w:r w:rsidRPr="00AA5168">
        <w:t>INTO JABBERWOCKY.ADDRESS</w:t>
      </w:r>
    </w:p>
    <w:p w:rsidR="00AA5168" w:rsidRPr="00AA5168" w:rsidRDefault="00AA5168" w:rsidP="00AA5168">
      <w:r w:rsidRPr="00AA5168">
        <w:t xml:space="preserve">  (</w:t>
      </w:r>
    </w:p>
    <w:p w:rsidR="00AA5168" w:rsidRPr="00AA5168" w:rsidRDefault="00AA5168" w:rsidP="00AA5168">
      <w:r w:rsidRPr="00AA5168">
        <w:t xml:space="preserve">    ADDRS_ID,</w:t>
      </w:r>
    </w:p>
    <w:p w:rsidR="00AA5168" w:rsidRPr="00AA5168" w:rsidRDefault="00AA5168" w:rsidP="00AA5168">
      <w:r w:rsidRPr="00AA5168">
        <w:t xml:space="preserve">    HOST_ID,</w:t>
      </w:r>
    </w:p>
    <w:p w:rsidR="00AA5168" w:rsidRPr="00AA5168" w:rsidRDefault="00AA5168" w:rsidP="00AA5168">
      <w:r w:rsidRPr="00AA5168">
        <w:t xml:space="preserve">    NBHD_ID,</w:t>
      </w:r>
    </w:p>
    <w:p w:rsidR="00AA5168" w:rsidRPr="00AA5168" w:rsidRDefault="00AA5168" w:rsidP="00AA5168">
      <w:r w:rsidRPr="00AA5168">
        <w:t xml:space="preserve">    ADDRS_STREET,</w:t>
      </w:r>
    </w:p>
    <w:p w:rsidR="00AA5168" w:rsidRPr="00AA5168" w:rsidRDefault="00AA5168" w:rsidP="00AA5168">
      <w:r w:rsidRPr="00AA5168">
        <w:t xml:space="preserve">    ADDRS_CITY,</w:t>
      </w:r>
    </w:p>
    <w:p w:rsidR="00AA5168" w:rsidRPr="00AA5168" w:rsidRDefault="00AA5168" w:rsidP="00AA5168">
      <w:r w:rsidRPr="00AA5168">
        <w:t xml:space="preserve">    ADDRS_COUNTY,</w:t>
      </w:r>
    </w:p>
    <w:p w:rsidR="00AA5168" w:rsidRPr="00AA5168" w:rsidRDefault="00AA5168" w:rsidP="00AA5168">
      <w:r w:rsidRPr="00AA5168">
        <w:t xml:space="preserve">    ADDRS_STATE,</w:t>
      </w:r>
    </w:p>
    <w:p w:rsidR="00AA5168" w:rsidRPr="00AA5168" w:rsidRDefault="00AA5168" w:rsidP="00AA5168">
      <w:r w:rsidRPr="00AA5168">
        <w:t xml:space="preserve">    ADDRS_ZIP,</w:t>
      </w:r>
    </w:p>
    <w:p w:rsidR="00AA5168" w:rsidRPr="00AA5168" w:rsidRDefault="00AA5168" w:rsidP="00AA5168">
      <w:r w:rsidRPr="00AA5168">
        <w:t xml:space="preserve">    ADDRS_COUNTRY,</w:t>
      </w:r>
    </w:p>
    <w:p w:rsidR="00AA5168" w:rsidRPr="00AA5168" w:rsidRDefault="00AA5168" w:rsidP="00AA5168">
      <w:r w:rsidRPr="00AA5168">
        <w:t xml:space="preserve">    ADDRS_LATITUDE,</w:t>
      </w:r>
    </w:p>
    <w:p w:rsidR="00AA5168" w:rsidRPr="00AA5168" w:rsidRDefault="00AA5168" w:rsidP="00AA5168">
      <w:r w:rsidRPr="00AA5168">
        <w:t xml:space="preserve">    ADDRS_LONGITUDE,</w:t>
      </w:r>
    </w:p>
    <w:p w:rsidR="00AA5168" w:rsidRPr="00AA5168" w:rsidRDefault="00AA5168" w:rsidP="00AA5168">
      <w:r w:rsidRPr="00AA5168">
        <w:lastRenderedPageBreak/>
        <w:t xml:space="preserve">    AVAIL_RMS,</w:t>
      </w:r>
    </w:p>
    <w:p w:rsidR="00AA5168" w:rsidRPr="00AA5168" w:rsidRDefault="00AA5168" w:rsidP="00AA5168">
      <w:r w:rsidRPr="00AA5168">
        <w:t xml:space="preserve">    WIFI,</w:t>
      </w:r>
    </w:p>
    <w:p w:rsidR="00AA5168" w:rsidRPr="00AA5168" w:rsidRDefault="00AA5168" w:rsidP="00AA5168">
      <w:r w:rsidRPr="00AA5168">
        <w:t xml:space="preserve">    PETS,</w:t>
      </w:r>
    </w:p>
    <w:p w:rsidR="00AA5168" w:rsidRPr="00AA5168" w:rsidRDefault="00AA5168" w:rsidP="00AA5168">
      <w:r w:rsidRPr="00AA5168">
        <w:t xml:space="preserve">    CHILDREN,</w:t>
      </w:r>
    </w:p>
    <w:p w:rsidR="00AA5168" w:rsidRPr="00AA5168" w:rsidRDefault="00AA5168" w:rsidP="00AA5168">
      <w:r w:rsidRPr="00AA5168">
        <w:t xml:space="preserve">    KITCHEN,</w:t>
      </w:r>
    </w:p>
    <w:p w:rsidR="00AA5168" w:rsidRPr="00AA5168" w:rsidRDefault="00AA5168" w:rsidP="00AA5168">
      <w:r w:rsidRPr="00AA5168">
        <w:t xml:space="preserve">    COMMON_AREA,</w:t>
      </w:r>
    </w:p>
    <w:p w:rsidR="00AA5168" w:rsidRPr="00AA5168" w:rsidRDefault="00AA5168" w:rsidP="00AA5168">
      <w:r w:rsidRPr="00AA5168">
        <w:t xml:space="preserve">    OWNER_OCC,</w:t>
      </w:r>
    </w:p>
    <w:p w:rsidR="00AA5168" w:rsidRPr="00AA5168" w:rsidRDefault="00AA5168" w:rsidP="00AA5168">
      <w:r w:rsidRPr="00AA5168">
        <w:t xml:space="preserve">    TELEVISION,</w:t>
      </w:r>
    </w:p>
    <w:p w:rsidR="00AA5168" w:rsidRPr="00AA5168" w:rsidRDefault="00AA5168" w:rsidP="00AA5168">
      <w:r w:rsidRPr="00AA5168">
        <w:t xml:space="preserve">    BLDG_TYPE,</w:t>
      </w:r>
    </w:p>
    <w:p w:rsidR="00AA5168" w:rsidRPr="00AA5168" w:rsidRDefault="00AA5168" w:rsidP="00AA5168">
      <w:r w:rsidRPr="00AA5168">
        <w:t xml:space="preserve">    SMOKING,</w:t>
      </w:r>
    </w:p>
    <w:p w:rsidR="00AA5168" w:rsidRPr="00AA5168" w:rsidRDefault="00AA5168" w:rsidP="00AA5168">
      <w:r w:rsidRPr="00AA5168">
        <w:t xml:space="preserve">    WASHER_DRYER,</w:t>
      </w:r>
    </w:p>
    <w:p w:rsidR="00AA5168" w:rsidRPr="00AA5168" w:rsidRDefault="00AA5168" w:rsidP="00AA5168">
      <w:r w:rsidRPr="00AA5168">
        <w:t xml:space="preserve">    POOL,</w:t>
      </w:r>
    </w:p>
    <w:p w:rsidR="00AA5168" w:rsidRPr="00AA5168" w:rsidRDefault="00AA5168" w:rsidP="00AA5168">
      <w:r w:rsidRPr="00AA5168">
        <w:t xml:space="preserve">    OTHE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ADD000000016',</w:t>
      </w:r>
    </w:p>
    <w:p w:rsidR="00AA5168" w:rsidRPr="00AA5168" w:rsidRDefault="00AA5168" w:rsidP="00AA5168">
      <w:r w:rsidRPr="00AA5168">
        <w:t xml:space="preserve">    'EMP000000022',</w:t>
      </w:r>
    </w:p>
    <w:p w:rsidR="00AA5168" w:rsidRPr="00AA5168" w:rsidRDefault="00AA5168" w:rsidP="00AA5168">
      <w:r w:rsidRPr="00AA5168">
        <w:t xml:space="preserve">    'NBH011',</w:t>
      </w:r>
    </w:p>
    <w:p w:rsidR="00AA5168" w:rsidRPr="00AA5168" w:rsidRDefault="00AA5168" w:rsidP="00AA5168">
      <w:r w:rsidRPr="00AA5168">
        <w:t xml:space="preserve">    '2163 Alexander Way',</w:t>
      </w:r>
    </w:p>
    <w:p w:rsidR="00AA5168" w:rsidRPr="00AA5168" w:rsidRDefault="00AA5168" w:rsidP="00AA5168">
      <w:r w:rsidRPr="00AA5168">
        <w:t xml:space="preserve">    'Pleasanton',</w:t>
      </w:r>
    </w:p>
    <w:p w:rsidR="00AA5168" w:rsidRPr="00AA5168" w:rsidRDefault="00AA5168" w:rsidP="00AA5168">
      <w:r w:rsidRPr="00AA5168">
        <w:t xml:space="preserve">    'Alameda',</w:t>
      </w:r>
    </w:p>
    <w:p w:rsidR="00AA5168" w:rsidRPr="00AA5168" w:rsidRDefault="00AA5168" w:rsidP="00AA5168">
      <w:r w:rsidRPr="00AA5168">
        <w:t xml:space="preserve">    'CA',</w:t>
      </w:r>
    </w:p>
    <w:p w:rsidR="00AA5168" w:rsidRPr="00AA5168" w:rsidRDefault="00AA5168" w:rsidP="00AA5168">
      <w:r w:rsidRPr="00AA5168">
        <w:t xml:space="preserve">    '94588',</w:t>
      </w:r>
    </w:p>
    <w:p w:rsidR="00AA5168" w:rsidRPr="00AA5168" w:rsidRDefault="00AA5168" w:rsidP="00AA5168">
      <w:r w:rsidRPr="00AA5168">
        <w:t xml:space="preserve">    'USA',</w:t>
      </w:r>
    </w:p>
    <w:p w:rsidR="00AA5168" w:rsidRPr="00AA5168" w:rsidRDefault="00AA5168" w:rsidP="00AA5168">
      <w:r w:rsidRPr="00AA5168">
        <w:t xml:space="preserve">    '37.686648',</w:t>
      </w:r>
    </w:p>
    <w:p w:rsidR="00AA5168" w:rsidRPr="00AA5168" w:rsidRDefault="00AA5168" w:rsidP="00AA5168">
      <w:r w:rsidRPr="00AA5168">
        <w:t xml:space="preserve">    '-121.87452',</w:t>
      </w:r>
    </w:p>
    <w:p w:rsidR="00AA5168" w:rsidRPr="00AA5168" w:rsidRDefault="00AA5168" w:rsidP="00AA5168">
      <w:r w:rsidRPr="00AA5168">
        <w:t xml:space="preserve">    '-',</w:t>
      </w:r>
    </w:p>
    <w:p w:rsidR="00AA5168" w:rsidRPr="00AA5168" w:rsidRDefault="00AA5168" w:rsidP="00AA5168">
      <w:r w:rsidRPr="00AA5168">
        <w:t xml:space="preserve">    'Y',</w:t>
      </w:r>
    </w:p>
    <w:p w:rsidR="00AA5168" w:rsidRPr="00AA5168" w:rsidRDefault="00AA5168" w:rsidP="00AA5168">
      <w:r w:rsidRPr="00AA5168">
        <w:t xml:space="preserve">    'Y',</w:t>
      </w:r>
    </w:p>
    <w:p w:rsidR="00AA5168" w:rsidRPr="00AA5168" w:rsidRDefault="00AA5168" w:rsidP="00AA5168">
      <w:r w:rsidRPr="00AA5168">
        <w:t xml:space="preserve">    'N',</w:t>
      </w:r>
    </w:p>
    <w:p w:rsidR="00AA5168" w:rsidRPr="00AA5168" w:rsidRDefault="00AA5168" w:rsidP="00AA5168">
      <w:r w:rsidRPr="00AA5168">
        <w:t xml:space="preserve">    'N',</w:t>
      </w:r>
    </w:p>
    <w:p w:rsidR="00AA5168" w:rsidRPr="00AA5168" w:rsidRDefault="00AA5168" w:rsidP="00AA5168">
      <w:r w:rsidRPr="00AA5168">
        <w:t xml:space="preserve">    'Y',</w:t>
      </w:r>
    </w:p>
    <w:p w:rsidR="00AA5168" w:rsidRPr="00AA5168" w:rsidRDefault="00AA5168" w:rsidP="00AA5168">
      <w:r w:rsidRPr="00AA5168">
        <w:t xml:space="preserve">    'Y',</w:t>
      </w:r>
    </w:p>
    <w:p w:rsidR="00AA5168" w:rsidRPr="00AA5168" w:rsidRDefault="00AA5168" w:rsidP="00AA5168">
      <w:r w:rsidRPr="00AA5168">
        <w:t xml:space="preserve">    'N',</w:t>
      </w:r>
    </w:p>
    <w:p w:rsidR="00AA5168" w:rsidRPr="00AA5168" w:rsidRDefault="00AA5168" w:rsidP="00AA5168">
      <w:r w:rsidRPr="00AA5168">
        <w:t xml:space="preserve">    'House',</w:t>
      </w:r>
    </w:p>
    <w:p w:rsidR="00AA5168" w:rsidRPr="00AA5168" w:rsidRDefault="00AA5168" w:rsidP="00AA5168">
      <w:r w:rsidRPr="00AA5168">
        <w:t xml:space="preserve">    'Y',</w:t>
      </w:r>
    </w:p>
    <w:p w:rsidR="00AA5168" w:rsidRPr="00AA5168" w:rsidRDefault="00AA5168" w:rsidP="00AA5168">
      <w:r w:rsidRPr="00AA5168">
        <w:t xml:space="preserve">    'N',</w:t>
      </w:r>
    </w:p>
    <w:p w:rsidR="00AA5168" w:rsidRPr="00AA5168" w:rsidRDefault="00AA5168" w:rsidP="00AA5168">
      <w:r w:rsidRPr="00AA5168">
        <w:t xml:space="preserve">    'Y',</w:t>
      </w:r>
    </w:p>
    <w:p w:rsidR="00AA5168" w:rsidRPr="00AA5168" w:rsidRDefault="00AA5168" w:rsidP="00AA5168">
      <w:r w:rsidRPr="00AA5168">
        <w:t xml:space="preserve">    '-'</w:t>
      </w:r>
    </w:p>
    <w:p w:rsidR="00AA5168" w:rsidRPr="00AA5168" w:rsidRDefault="00AA5168" w:rsidP="00AA5168">
      <w:r w:rsidRPr="00AA5168">
        <w:t xml:space="preserve">  )</w:t>
      </w:r>
    </w:p>
    <w:p w:rsidR="00AA5168" w:rsidRPr="00AA5168" w:rsidRDefault="00AA5168" w:rsidP="00AA5168">
      <w:r w:rsidRPr="00AA5168">
        <w:t>INTO JABBERWOCKY.ADDRESS</w:t>
      </w:r>
    </w:p>
    <w:p w:rsidR="00AA5168" w:rsidRPr="00AA5168" w:rsidRDefault="00AA5168" w:rsidP="00AA5168">
      <w:r w:rsidRPr="00AA5168">
        <w:t xml:space="preserve">  (</w:t>
      </w:r>
    </w:p>
    <w:p w:rsidR="00AA5168" w:rsidRPr="00AA5168" w:rsidRDefault="00AA5168" w:rsidP="00AA5168">
      <w:r w:rsidRPr="00AA5168">
        <w:t xml:space="preserve">    ADDRS_ID,</w:t>
      </w:r>
    </w:p>
    <w:p w:rsidR="00AA5168" w:rsidRPr="00AA5168" w:rsidRDefault="00AA5168" w:rsidP="00AA5168">
      <w:r w:rsidRPr="00AA5168">
        <w:t xml:space="preserve">    HOST_ID,</w:t>
      </w:r>
    </w:p>
    <w:p w:rsidR="00AA5168" w:rsidRPr="00AA5168" w:rsidRDefault="00AA5168" w:rsidP="00AA5168">
      <w:r w:rsidRPr="00AA5168">
        <w:t xml:space="preserve">    NBHD_ID,</w:t>
      </w:r>
    </w:p>
    <w:p w:rsidR="00AA5168" w:rsidRPr="00AA5168" w:rsidRDefault="00AA5168" w:rsidP="00AA5168">
      <w:r w:rsidRPr="00AA5168">
        <w:t xml:space="preserve">    ADDRS_STREET,</w:t>
      </w:r>
    </w:p>
    <w:p w:rsidR="00AA5168" w:rsidRPr="00AA5168" w:rsidRDefault="00AA5168" w:rsidP="00AA5168">
      <w:r w:rsidRPr="00AA5168">
        <w:t xml:space="preserve">    ADDRS_CITY,</w:t>
      </w:r>
    </w:p>
    <w:p w:rsidR="00AA5168" w:rsidRPr="00AA5168" w:rsidRDefault="00AA5168" w:rsidP="00AA5168">
      <w:r w:rsidRPr="00AA5168">
        <w:lastRenderedPageBreak/>
        <w:t xml:space="preserve">    ADDRS_COUNTY,</w:t>
      </w:r>
    </w:p>
    <w:p w:rsidR="00AA5168" w:rsidRPr="00AA5168" w:rsidRDefault="00AA5168" w:rsidP="00AA5168">
      <w:r w:rsidRPr="00AA5168">
        <w:t xml:space="preserve">    ADDRS_STATE,</w:t>
      </w:r>
    </w:p>
    <w:p w:rsidR="00AA5168" w:rsidRPr="00AA5168" w:rsidRDefault="00AA5168" w:rsidP="00AA5168">
      <w:r w:rsidRPr="00AA5168">
        <w:t xml:space="preserve">    ADDRS_ZIP,</w:t>
      </w:r>
    </w:p>
    <w:p w:rsidR="00AA5168" w:rsidRPr="00AA5168" w:rsidRDefault="00AA5168" w:rsidP="00AA5168">
      <w:r w:rsidRPr="00AA5168">
        <w:t xml:space="preserve">    ADDRS_COUNTRY,</w:t>
      </w:r>
    </w:p>
    <w:p w:rsidR="00AA5168" w:rsidRPr="00AA5168" w:rsidRDefault="00AA5168" w:rsidP="00AA5168">
      <w:r w:rsidRPr="00AA5168">
        <w:t xml:space="preserve">    ADDRS_LATITUDE,</w:t>
      </w:r>
    </w:p>
    <w:p w:rsidR="00AA5168" w:rsidRPr="00AA5168" w:rsidRDefault="00AA5168" w:rsidP="00AA5168">
      <w:r w:rsidRPr="00AA5168">
        <w:t xml:space="preserve">    ADDRS_LONGITUDE,</w:t>
      </w:r>
    </w:p>
    <w:p w:rsidR="00AA5168" w:rsidRPr="00AA5168" w:rsidRDefault="00AA5168" w:rsidP="00AA5168">
      <w:r w:rsidRPr="00AA5168">
        <w:t xml:space="preserve">    AVAIL_RMS,</w:t>
      </w:r>
    </w:p>
    <w:p w:rsidR="00AA5168" w:rsidRPr="00AA5168" w:rsidRDefault="00AA5168" w:rsidP="00AA5168">
      <w:r w:rsidRPr="00AA5168">
        <w:t xml:space="preserve">    WIFI,</w:t>
      </w:r>
    </w:p>
    <w:p w:rsidR="00AA5168" w:rsidRPr="00AA5168" w:rsidRDefault="00AA5168" w:rsidP="00AA5168">
      <w:r w:rsidRPr="00AA5168">
        <w:t xml:space="preserve">    PETS,</w:t>
      </w:r>
    </w:p>
    <w:p w:rsidR="00AA5168" w:rsidRPr="00AA5168" w:rsidRDefault="00AA5168" w:rsidP="00AA5168">
      <w:r w:rsidRPr="00AA5168">
        <w:t xml:space="preserve">    CHILDREN,</w:t>
      </w:r>
    </w:p>
    <w:p w:rsidR="00AA5168" w:rsidRPr="00AA5168" w:rsidRDefault="00AA5168" w:rsidP="00AA5168">
      <w:r w:rsidRPr="00AA5168">
        <w:t xml:space="preserve">    KITCHEN,</w:t>
      </w:r>
    </w:p>
    <w:p w:rsidR="00AA5168" w:rsidRPr="00AA5168" w:rsidRDefault="00AA5168" w:rsidP="00AA5168">
      <w:r w:rsidRPr="00AA5168">
        <w:t xml:space="preserve">    COMMON_AREA,</w:t>
      </w:r>
    </w:p>
    <w:p w:rsidR="00AA5168" w:rsidRPr="00AA5168" w:rsidRDefault="00AA5168" w:rsidP="00AA5168">
      <w:r w:rsidRPr="00AA5168">
        <w:t xml:space="preserve">    OWNER_OCC,</w:t>
      </w:r>
    </w:p>
    <w:p w:rsidR="00AA5168" w:rsidRPr="00AA5168" w:rsidRDefault="00AA5168" w:rsidP="00AA5168">
      <w:r w:rsidRPr="00AA5168">
        <w:t xml:space="preserve">    TELEVISION,</w:t>
      </w:r>
    </w:p>
    <w:p w:rsidR="00AA5168" w:rsidRPr="00AA5168" w:rsidRDefault="00AA5168" w:rsidP="00AA5168">
      <w:r w:rsidRPr="00AA5168">
        <w:t xml:space="preserve">    BLDG_TYPE,</w:t>
      </w:r>
    </w:p>
    <w:p w:rsidR="00AA5168" w:rsidRPr="00AA5168" w:rsidRDefault="00AA5168" w:rsidP="00AA5168">
      <w:r w:rsidRPr="00AA5168">
        <w:t xml:space="preserve">    SMOKING,</w:t>
      </w:r>
    </w:p>
    <w:p w:rsidR="00AA5168" w:rsidRPr="00AA5168" w:rsidRDefault="00AA5168" w:rsidP="00AA5168">
      <w:r w:rsidRPr="00AA5168">
        <w:t xml:space="preserve">    WASHER_DRYER,</w:t>
      </w:r>
    </w:p>
    <w:p w:rsidR="00AA5168" w:rsidRPr="00AA5168" w:rsidRDefault="00AA5168" w:rsidP="00AA5168">
      <w:r w:rsidRPr="00AA5168">
        <w:t xml:space="preserve">    POOL,</w:t>
      </w:r>
    </w:p>
    <w:p w:rsidR="00AA5168" w:rsidRPr="00AA5168" w:rsidRDefault="00AA5168" w:rsidP="00AA5168">
      <w:r w:rsidRPr="00AA5168">
        <w:t xml:space="preserve">    OTHE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ADD000000017',</w:t>
      </w:r>
    </w:p>
    <w:p w:rsidR="00AA5168" w:rsidRPr="00AA5168" w:rsidRDefault="00AA5168" w:rsidP="00AA5168">
      <w:r w:rsidRPr="00AA5168">
        <w:t xml:space="preserve">    'EMP000000038',</w:t>
      </w:r>
    </w:p>
    <w:p w:rsidR="00AA5168" w:rsidRPr="00AA5168" w:rsidRDefault="00AA5168" w:rsidP="00AA5168">
      <w:r w:rsidRPr="00AA5168">
        <w:t xml:space="preserve">    'NBH012',</w:t>
      </w:r>
    </w:p>
    <w:p w:rsidR="00AA5168" w:rsidRPr="00AA5168" w:rsidRDefault="00AA5168" w:rsidP="00AA5168">
      <w:r w:rsidRPr="00AA5168">
        <w:t xml:space="preserve">    '4460 Cavitt Stallman Rd',</w:t>
      </w:r>
    </w:p>
    <w:p w:rsidR="00AA5168" w:rsidRPr="00AA5168" w:rsidRDefault="00AA5168" w:rsidP="00AA5168">
      <w:r w:rsidRPr="00AA5168">
        <w:t xml:space="preserve">    'Granite Bay',</w:t>
      </w:r>
    </w:p>
    <w:p w:rsidR="00AA5168" w:rsidRPr="00AA5168" w:rsidRDefault="00AA5168" w:rsidP="00AA5168">
      <w:r w:rsidRPr="00AA5168">
        <w:t xml:space="preserve">    'Placer',</w:t>
      </w:r>
    </w:p>
    <w:p w:rsidR="00AA5168" w:rsidRPr="00AA5168" w:rsidRDefault="00AA5168" w:rsidP="00AA5168">
      <w:r w:rsidRPr="00AA5168">
        <w:t xml:space="preserve">    'CA',</w:t>
      </w:r>
    </w:p>
    <w:p w:rsidR="00AA5168" w:rsidRPr="00AA5168" w:rsidRDefault="00AA5168" w:rsidP="00AA5168">
      <w:r w:rsidRPr="00AA5168">
        <w:t xml:space="preserve">    '95746',</w:t>
      </w:r>
    </w:p>
    <w:p w:rsidR="00AA5168" w:rsidRPr="00AA5168" w:rsidRDefault="00AA5168" w:rsidP="00AA5168">
      <w:r w:rsidRPr="00AA5168">
        <w:t xml:space="preserve">    'USA',</w:t>
      </w:r>
    </w:p>
    <w:p w:rsidR="00AA5168" w:rsidRPr="00AA5168" w:rsidRDefault="00AA5168" w:rsidP="00AA5168">
      <w:r w:rsidRPr="00AA5168">
        <w:t xml:space="preserve">    '38.758547',</w:t>
      </w:r>
    </w:p>
    <w:p w:rsidR="00AA5168" w:rsidRPr="00AA5168" w:rsidRDefault="00AA5168" w:rsidP="00AA5168">
      <w:r w:rsidRPr="00AA5168">
        <w:t xml:space="preserve">    '-121.22011',</w:t>
      </w:r>
    </w:p>
    <w:p w:rsidR="00AA5168" w:rsidRPr="00AA5168" w:rsidRDefault="00AA5168" w:rsidP="00AA5168">
      <w:r w:rsidRPr="00AA5168">
        <w:t xml:space="preserve">    '-',</w:t>
      </w:r>
    </w:p>
    <w:p w:rsidR="00AA5168" w:rsidRPr="00AA5168" w:rsidRDefault="00AA5168" w:rsidP="00AA5168">
      <w:r w:rsidRPr="00AA5168">
        <w:t xml:space="preserve">    'N',</w:t>
      </w:r>
    </w:p>
    <w:p w:rsidR="00AA5168" w:rsidRPr="00AA5168" w:rsidRDefault="00AA5168" w:rsidP="00AA5168">
      <w:r w:rsidRPr="00AA5168">
        <w:t xml:space="preserve">    'Y',</w:t>
      </w:r>
    </w:p>
    <w:p w:rsidR="00AA5168" w:rsidRPr="00AA5168" w:rsidRDefault="00AA5168" w:rsidP="00AA5168">
      <w:r w:rsidRPr="00AA5168">
        <w:t xml:space="preserve">    'N',</w:t>
      </w:r>
    </w:p>
    <w:p w:rsidR="00AA5168" w:rsidRPr="00AA5168" w:rsidRDefault="00AA5168" w:rsidP="00AA5168">
      <w:r w:rsidRPr="00AA5168">
        <w:t xml:space="preserve">    'Y',</w:t>
      </w:r>
    </w:p>
    <w:p w:rsidR="00AA5168" w:rsidRPr="00AA5168" w:rsidRDefault="00AA5168" w:rsidP="00AA5168">
      <w:r w:rsidRPr="00AA5168">
        <w:t xml:space="preserve">    'Y',</w:t>
      </w:r>
    </w:p>
    <w:p w:rsidR="00AA5168" w:rsidRPr="00AA5168" w:rsidRDefault="00AA5168" w:rsidP="00AA5168">
      <w:r w:rsidRPr="00AA5168">
        <w:t xml:space="preserve">    'N',</w:t>
      </w:r>
    </w:p>
    <w:p w:rsidR="00AA5168" w:rsidRPr="00AA5168" w:rsidRDefault="00AA5168" w:rsidP="00AA5168">
      <w:r w:rsidRPr="00AA5168">
        <w:t xml:space="preserve">    'Y',</w:t>
      </w:r>
    </w:p>
    <w:p w:rsidR="00AA5168" w:rsidRPr="00AA5168" w:rsidRDefault="00AA5168" w:rsidP="00AA5168">
      <w:r w:rsidRPr="00AA5168">
        <w:t xml:space="preserve">    'House',</w:t>
      </w:r>
    </w:p>
    <w:p w:rsidR="00AA5168" w:rsidRPr="00AA5168" w:rsidRDefault="00AA5168" w:rsidP="00AA5168">
      <w:r w:rsidRPr="00AA5168">
        <w:t xml:space="preserve">    'N',</w:t>
      </w:r>
    </w:p>
    <w:p w:rsidR="00AA5168" w:rsidRPr="00AA5168" w:rsidRDefault="00AA5168" w:rsidP="00AA5168">
      <w:r w:rsidRPr="00AA5168">
        <w:t xml:space="preserve">    'N',</w:t>
      </w:r>
    </w:p>
    <w:p w:rsidR="00AA5168" w:rsidRPr="00AA5168" w:rsidRDefault="00AA5168" w:rsidP="00AA5168">
      <w:r w:rsidRPr="00AA5168">
        <w:t xml:space="preserve">    'N',</w:t>
      </w:r>
    </w:p>
    <w:p w:rsidR="00AA5168" w:rsidRPr="00AA5168" w:rsidRDefault="00AA5168" w:rsidP="00AA5168">
      <w:r w:rsidRPr="00AA5168">
        <w:t xml:space="preserve">    '-'</w:t>
      </w:r>
    </w:p>
    <w:p w:rsidR="00AA5168" w:rsidRPr="00AA5168" w:rsidRDefault="00AA5168" w:rsidP="00AA5168">
      <w:r w:rsidRPr="00AA5168">
        <w:t xml:space="preserve">  )</w:t>
      </w:r>
    </w:p>
    <w:p w:rsidR="00AA5168" w:rsidRPr="00AA5168" w:rsidRDefault="00AA5168" w:rsidP="00AA5168">
      <w:r w:rsidRPr="00AA5168">
        <w:t>INTO JABBERWOCKY.ADDRESS</w:t>
      </w:r>
    </w:p>
    <w:p w:rsidR="00AA5168" w:rsidRPr="00AA5168" w:rsidRDefault="00AA5168" w:rsidP="00AA5168">
      <w:r w:rsidRPr="00AA5168">
        <w:lastRenderedPageBreak/>
        <w:t xml:space="preserve">  (</w:t>
      </w:r>
    </w:p>
    <w:p w:rsidR="00AA5168" w:rsidRPr="00AA5168" w:rsidRDefault="00AA5168" w:rsidP="00AA5168">
      <w:r w:rsidRPr="00AA5168">
        <w:t xml:space="preserve">    ADDRS_ID,</w:t>
      </w:r>
    </w:p>
    <w:p w:rsidR="00AA5168" w:rsidRPr="00AA5168" w:rsidRDefault="00AA5168" w:rsidP="00AA5168">
      <w:r w:rsidRPr="00AA5168">
        <w:t xml:space="preserve">    HOST_ID,</w:t>
      </w:r>
    </w:p>
    <w:p w:rsidR="00AA5168" w:rsidRPr="00AA5168" w:rsidRDefault="00AA5168" w:rsidP="00AA5168">
      <w:r w:rsidRPr="00AA5168">
        <w:t xml:space="preserve">    NBHD_ID,</w:t>
      </w:r>
    </w:p>
    <w:p w:rsidR="00AA5168" w:rsidRPr="00AA5168" w:rsidRDefault="00AA5168" w:rsidP="00AA5168">
      <w:r w:rsidRPr="00AA5168">
        <w:t xml:space="preserve">    ADDRS_STREET,</w:t>
      </w:r>
    </w:p>
    <w:p w:rsidR="00AA5168" w:rsidRPr="00AA5168" w:rsidRDefault="00AA5168" w:rsidP="00AA5168">
      <w:r w:rsidRPr="00AA5168">
        <w:t xml:space="preserve">    ADDRS_CITY,</w:t>
      </w:r>
    </w:p>
    <w:p w:rsidR="00AA5168" w:rsidRPr="00AA5168" w:rsidRDefault="00AA5168" w:rsidP="00AA5168">
      <w:r w:rsidRPr="00AA5168">
        <w:t xml:space="preserve">    ADDRS_COUNTY,</w:t>
      </w:r>
    </w:p>
    <w:p w:rsidR="00AA5168" w:rsidRPr="00AA5168" w:rsidRDefault="00AA5168" w:rsidP="00AA5168">
      <w:r w:rsidRPr="00AA5168">
        <w:t xml:space="preserve">    ADDRS_STATE,</w:t>
      </w:r>
    </w:p>
    <w:p w:rsidR="00AA5168" w:rsidRPr="00AA5168" w:rsidRDefault="00AA5168" w:rsidP="00AA5168">
      <w:r w:rsidRPr="00AA5168">
        <w:t xml:space="preserve">    ADDRS_ZIP,</w:t>
      </w:r>
    </w:p>
    <w:p w:rsidR="00AA5168" w:rsidRPr="00AA5168" w:rsidRDefault="00AA5168" w:rsidP="00AA5168">
      <w:r w:rsidRPr="00AA5168">
        <w:t xml:space="preserve">    ADDRS_COUNTRY,</w:t>
      </w:r>
    </w:p>
    <w:p w:rsidR="00AA5168" w:rsidRPr="00AA5168" w:rsidRDefault="00AA5168" w:rsidP="00AA5168">
      <w:r w:rsidRPr="00AA5168">
        <w:t xml:space="preserve">    ADDRS_LATITUDE,</w:t>
      </w:r>
    </w:p>
    <w:p w:rsidR="00AA5168" w:rsidRPr="00AA5168" w:rsidRDefault="00AA5168" w:rsidP="00AA5168">
      <w:r w:rsidRPr="00AA5168">
        <w:t xml:space="preserve">    ADDRS_LONGITUDE,</w:t>
      </w:r>
    </w:p>
    <w:p w:rsidR="00AA5168" w:rsidRPr="00AA5168" w:rsidRDefault="00AA5168" w:rsidP="00AA5168">
      <w:r w:rsidRPr="00AA5168">
        <w:t xml:space="preserve">    AVAIL_RMS,</w:t>
      </w:r>
    </w:p>
    <w:p w:rsidR="00AA5168" w:rsidRPr="00AA5168" w:rsidRDefault="00AA5168" w:rsidP="00AA5168">
      <w:r w:rsidRPr="00AA5168">
        <w:t xml:space="preserve">    WIFI,</w:t>
      </w:r>
    </w:p>
    <w:p w:rsidR="00AA5168" w:rsidRPr="00AA5168" w:rsidRDefault="00AA5168" w:rsidP="00AA5168">
      <w:r w:rsidRPr="00AA5168">
        <w:t xml:space="preserve">    PETS,</w:t>
      </w:r>
    </w:p>
    <w:p w:rsidR="00AA5168" w:rsidRPr="00AA5168" w:rsidRDefault="00AA5168" w:rsidP="00AA5168">
      <w:r w:rsidRPr="00AA5168">
        <w:t xml:space="preserve">    CHILDREN,</w:t>
      </w:r>
    </w:p>
    <w:p w:rsidR="00AA5168" w:rsidRPr="00AA5168" w:rsidRDefault="00AA5168" w:rsidP="00AA5168">
      <w:r w:rsidRPr="00AA5168">
        <w:t xml:space="preserve">    KITCHEN,</w:t>
      </w:r>
    </w:p>
    <w:p w:rsidR="00AA5168" w:rsidRPr="00AA5168" w:rsidRDefault="00AA5168" w:rsidP="00AA5168">
      <w:r w:rsidRPr="00AA5168">
        <w:t xml:space="preserve">    COMMON_AREA,</w:t>
      </w:r>
    </w:p>
    <w:p w:rsidR="00AA5168" w:rsidRPr="00AA5168" w:rsidRDefault="00AA5168" w:rsidP="00AA5168">
      <w:r w:rsidRPr="00AA5168">
        <w:t xml:space="preserve">    OWNER_OCC,</w:t>
      </w:r>
    </w:p>
    <w:p w:rsidR="00AA5168" w:rsidRPr="00AA5168" w:rsidRDefault="00AA5168" w:rsidP="00AA5168">
      <w:r w:rsidRPr="00AA5168">
        <w:t xml:space="preserve">    TELEVISION,</w:t>
      </w:r>
    </w:p>
    <w:p w:rsidR="00AA5168" w:rsidRPr="00AA5168" w:rsidRDefault="00AA5168" w:rsidP="00AA5168">
      <w:r w:rsidRPr="00AA5168">
        <w:t xml:space="preserve">    BLDG_TYPE,</w:t>
      </w:r>
    </w:p>
    <w:p w:rsidR="00AA5168" w:rsidRPr="00AA5168" w:rsidRDefault="00AA5168" w:rsidP="00AA5168">
      <w:r w:rsidRPr="00AA5168">
        <w:t xml:space="preserve">    SMOKING,</w:t>
      </w:r>
    </w:p>
    <w:p w:rsidR="00AA5168" w:rsidRPr="00AA5168" w:rsidRDefault="00AA5168" w:rsidP="00AA5168">
      <w:r w:rsidRPr="00AA5168">
        <w:t xml:space="preserve">    WASHER_DRYER,</w:t>
      </w:r>
    </w:p>
    <w:p w:rsidR="00AA5168" w:rsidRPr="00AA5168" w:rsidRDefault="00AA5168" w:rsidP="00AA5168">
      <w:r w:rsidRPr="00AA5168">
        <w:t xml:space="preserve">    POOL,</w:t>
      </w:r>
    </w:p>
    <w:p w:rsidR="00AA5168" w:rsidRPr="00AA5168" w:rsidRDefault="00AA5168" w:rsidP="00AA5168">
      <w:r w:rsidRPr="00AA5168">
        <w:t xml:space="preserve">    OTHE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ADD000000018',</w:t>
      </w:r>
    </w:p>
    <w:p w:rsidR="00AA5168" w:rsidRPr="00AA5168" w:rsidRDefault="00AA5168" w:rsidP="00AA5168">
      <w:r w:rsidRPr="00AA5168">
        <w:t xml:space="preserve">    'EMP000000040',</w:t>
      </w:r>
    </w:p>
    <w:p w:rsidR="00AA5168" w:rsidRPr="00AA5168" w:rsidRDefault="00AA5168" w:rsidP="00AA5168">
      <w:r w:rsidRPr="00AA5168">
        <w:t xml:space="preserve">    'NBH013',</w:t>
      </w:r>
    </w:p>
    <w:p w:rsidR="00AA5168" w:rsidRPr="00AA5168" w:rsidRDefault="00AA5168" w:rsidP="00AA5168">
      <w:r w:rsidRPr="00AA5168">
        <w:t xml:space="preserve">    '2452 Elka Ave',</w:t>
      </w:r>
    </w:p>
    <w:p w:rsidR="00AA5168" w:rsidRPr="00AA5168" w:rsidRDefault="00AA5168" w:rsidP="00AA5168">
      <w:r w:rsidRPr="00AA5168">
        <w:t xml:space="preserve">    'Mountain View',</w:t>
      </w:r>
    </w:p>
    <w:p w:rsidR="00AA5168" w:rsidRPr="00AA5168" w:rsidRDefault="00AA5168" w:rsidP="00AA5168">
      <w:r w:rsidRPr="00AA5168">
        <w:t xml:space="preserve">    'Santa Clara',</w:t>
      </w:r>
    </w:p>
    <w:p w:rsidR="00AA5168" w:rsidRPr="00AA5168" w:rsidRDefault="00AA5168" w:rsidP="00AA5168">
      <w:r w:rsidRPr="00AA5168">
        <w:t xml:space="preserve">    'CA',</w:t>
      </w:r>
    </w:p>
    <w:p w:rsidR="00AA5168" w:rsidRPr="00AA5168" w:rsidRDefault="00AA5168" w:rsidP="00AA5168">
      <w:r w:rsidRPr="00AA5168">
        <w:t xml:space="preserve">    '94043',</w:t>
      </w:r>
    </w:p>
    <w:p w:rsidR="00AA5168" w:rsidRPr="00AA5168" w:rsidRDefault="00AA5168" w:rsidP="00AA5168">
      <w:r w:rsidRPr="00AA5168">
        <w:t xml:space="preserve">    'USA',</w:t>
      </w:r>
    </w:p>
    <w:p w:rsidR="00AA5168" w:rsidRPr="00AA5168" w:rsidRDefault="00AA5168" w:rsidP="00AA5168">
      <w:r w:rsidRPr="00AA5168">
        <w:t xml:space="preserve">    '37.410328',</w:t>
      </w:r>
    </w:p>
    <w:p w:rsidR="00AA5168" w:rsidRPr="00AA5168" w:rsidRDefault="00AA5168" w:rsidP="00AA5168">
      <w:r w:rsidRPr="00AA5168">
        <w:t xml:space="preserve">    '-122.100277',</w:t>
      </w:r>
    </w:p>
    <w:p w:rsidR="00AA5168" w:rsidRPr="00AA5168" w:rsidRDefault="00AA5168" w:rsidP="00AA5168">
      <w:r w:rsidRPr="00AA5168">
        <w:t xml:space="preserve">    '-',</w:t>
      </w:r>
    </w:p>
    <w:p w:rsidR="00AA5168" w:rsidRPr="00AA5168" w:rsidRDefault="00AA5168" w:rsidP="00AA5168">
      <w:r w:rsidRPr="00AA5168">
        <w:t xml:space="preserve">    'N',</w:t>
      </w:r>
    </w:p>
    <w:p w:rsidR="00AA5168" w:rsidRPr="00AA5168" w:rsidRDefault="00AA5168" w:rsidP="00AA5168">
      <w:r w:rsidRPr="00AA5168">
        <w:t xml:space="preserve">    'Y',</w:t>
      </w:r>
    </w:p>
    <w:p w:rsidR="00AA5168" w:rsidRPr="00AA5168" w:rsidRDefault="00AA5168" w:rsidP="00AA5168">
      <w:r w:rsidRPr="00AA5168">
        <w:t xml:space="preserve">    'Y',</w:t>
      </w:r>
    </w:p>
    <w:p w:rsidR="00AA5168" w:rsidRPr="00AA5168" w:rsidRDefault="00AA5168" w:rsidP="00AA5168">
      <w:r w:rsidRPr="00AA5168">
        <w:t xml:space="preserve">    'Y',</w:t>
      </w:r>
    </w:p>
    <w:p w:rsidR="00AA5168" w:rsidRPr="00AA5168" w:rsidRDefault="00AA5168" w:rsidP="00AA5168">
      <w:r w:rsidRPr="00AA5168">
        <w:t xml:space="preserve">    'Y',</w:t>
      </w:r>
    </w:p>
    <w:p w:rsidR="00AA5168" w:rsidRPr="00AA5168" w:rsidRDefault="00AA5168" w:rsidP="00AA5168">
      <w:r w:rsidRPr="00AA5168">
        <w:t xml:space="preserve">    'N',</w:t>
      </w:r>
    </w:p>
    <w:p w:rsidR="00AA5168" w:rsidRPr="00AA5168" w:rsidRDefault="00AA5168" w:rsidP="00AA5168">
      <w:r w:rsidRPr="00AA5168">
        <w:t xml:space="preserve">    'Y',</w:t>
      </w:r>
    </w:p>
    <w:p w:rsidR="00AA5168" w:rsidRPr="00AA5168" w:rsidRDefault="00AA5168" w:rsidP="00AA5168">
      <w:r w:rsidRPr="00AA5168">
        <w:t xml:space="preserve">    'House',</w:t>
      </w:r>
    </w:p>
    <w:p w:rsidR="00AA5168" w:rsidRPr="00AA5168" w:rsidRDefault="00AA5168" w:rsidP="00AA5168">
      <w:r w:rsidRPr="00AA5168">
        <w:lastRenderedPageBreak/>
        <w:t xml:space="preserve">    'Y',</w:t>
      </w:r>
    </w:p>
    <w:p w:rsidR="00AA5168" w:rsidRPr="00AA5168" w:rsidRDefault="00AA5168" w:rsidP="00AA5168">
      <w:r w:rsidRPr="00AA5168">
        <w:t xml:space="preserve">    'Y',</w:t>
      </w:r>
    </w:p>
    <w:p w:rsidR="00AA5168" w:rsidRPr="00AA5168" w:rsidRDefault="00AA5168" w:rsidP="00AA5168">
      <w:r w:rsidRPr="00AA5168">
        <w:t xml:space="preserve">    'N',</w:t>
      </w:r>
    </w:p>
    <w:p w:rsidR="00AA5168" w:rsidRPr="00AA5168" w:rsidRDefault="00AA5168" w:rsidP="00AA5168">
      <w:r w:rsidRPr="00AA5168">
        <w:t xml:space="preserve">    '-'</w:t>
      </w:r>
    </w:p>
    <w:p w:rsidR="00AA5168" w:rsidRPr="00AA5168" w:rsidRDefault="00AA5168" w:rsidP="00AA5168">
      <w:r w:rsidRPr="00AA5168">
        <w:t xml:space="preserve">  )</w:t>
      </w:r>
    </w:p>
    <w:p w:rsidR="00AA5168" w:rsidRPr="00AA5168" w:rsidRDefault="00AA5168" w:rsidP="00AA5168">
      <w:r w:rsidRPr="00AA5168">
        <w:t>INTO JABBERWOCKY.ADDRESS</w:t>
      </w:r>
    </w:p>
    <w:p w:rsidR="00AA5168" w:rsidRPr="00AA5168" w:rsidRDefault="00AA5168" w:rsidP="00AA5168">
      <w:r w:rsidRPr="00AA5168">
        <w:t xml:space="preserve">  (</w:t>
      </w:r>
    </w:p>
    <w:p w:rsidR="00AA5168" w:rsidRPr="00AA5168" w:rsidRDefault="00AA5168" w:rsidP="00AA5168">
      <w:r w:rsidRPr="00AA5168">
        <w:t xml:space="preserve">    ADDRS_ID,</w:t>
      </w:r>
    </w:p>
    <w:p w:rsidR="00AA5168" w:rsidRPr="00AA5168" w:rsidRDefault="00AA5168" w:rsidP="00AA5168">
      <w:r w:rsidRPr="00AA5168">
        <w:t xml:space="preserve">    HOST_ID,</w:t>
      </w:r>
    </w:p>
    <w:p w:rsidR="00AA5168" w:rsidRPr="00AA5168" w:rsidRDefault="00AA5168" w:rsidP="00AA5168">
      <w:r w:rsidRPr="00AA5168">
        <w:t xml:space="preserve">    NBHD_ID,</w:t>
      </w:r>
    </w:p>
    <w:p w:rsidR="00AA5168" w:rsidRPr="00AA5168" w:rsidRDefault="00AA5168" w:rsidP="00AA5168">
      <w:r w:rsidRPr="00AA5168">
        <w:t xml:space="preserve">    ADDRS_STREET,</w:t>
      </w:r>
    </w:p>
    <w:p w:rsidR="00AA5168" w:rsidRPr="00AA5168" w:rsidRDefault="00AA5168" w:rsidP="00AA5168">
      <w:r w:rsidRPr="00AA5168">
        <w:t xml:space="preserve">    ADDRS_CITY,</w:t>
      </w:r>
    </w:p>
    <w:p w:rsidR="00AA5168" w:rsidRPr="00AA5168" w:rsidRDefault="00AA5168" w:rsidP="00AA5168">
      <w:r w:rsidRPr="00AA5168">
        <w:t xml:space="preserve">    ADDRS_COUNTY,</w:t>
      </w:r>
    </w:p>
    <w:p w:rsidR="00AA5168" w:rsidRPr="00AA5168" w:rsidRDefault="00AA5168" w:rsidP="00AA5168">
      <w:r w:rsidRPr="00AA5168">
        <w:t xml:space="preserve">    ADDRS_STATE,</w:t>
      </w:r>
    </w:p>
    <w:p w:rsidR="00AA5168" w:rsidRPr="00AA5168" w:rsidRDefault="00AA5168" w:rsidP="00AA5168">
      <w:r w:rsidRPr="00AA5168">
        <w:t xml:space="preserve">    ADDRS_ZIP,</w:t>
      </w:r>
    </w:p>
    <w:p w:rsidR="00AA5168" w:rsidRPr="00AA5168" w:rsidRDefault="00AA5168" w:rsidP="00AA5168">
      <w:r w:rsidRPr="00AA5168">
        <w:t xml:space="preserve">    ADDRS_COUNTRY,</w:t>
      </w:r>
    </w:p>
    <w:p w:rsidR="00AA5168" w:rsidRPr="00AA5168" w:rsidRDefault="00AA5168" w:rsidP="00AA5168">
      <w:r w:rsidRPr="00AA5168">
        <w:t xml:space="preserve">    ADDRS_LATITUDE,</w:t>
      </w:r>
    </w:p>
    <w:p w:rsidR="00AA5168" w:rsidRPr="00AA5168" w:rsidRDefault="00AA5168" w:rsidP="00AA5168">
      <w:r w:rsidRPr="00AA5168">
        <w:t xml:space="preserve">    ADDRS_LONGITUDE,</w:t>
      </w:r>
    </w:p>
    <w:p w:rsidR="00AA5168" w:rsidRPr="00AA5168" w:rsidRDefault="00AA5168" w:rsidP="00AA5168">
      <w:r w:rsidRPr="00AA5168">
        <w:t xml:space="preserve">    AVAIL_RMS,</w:t>
      </w:r>
    </w:p>
    <w:p w:rsidR="00AA5168" w:rsidRPr="00AA5168" w:rsidRDefault="00AA5168" w:rsidP="00AA5168">
      <w:r w:rsidRPr="00AA5168">
        <w:t xml:space="preserve">    WIFI,</w:t>
      </w:r>
    </w:p>
    <w:p w:rsidR="00AA5168" w:rsidRPr="00AA5168" w:rsidRDefault="00AA5168" w:rsidP="00AA5168">
      <w:r w:rsidRPr="00AA5168">
        <w:t xml:space="preserve">    PETS,</w:t>
      </w:r>
    </w:p>
    <w:p w:rsidR="00AA5168" w:rsidRPr="00AA5168" w:rsidRDefault="00AA5168" w:rsidP="00AA5168">
      <w:r w:rsidRPr="00AA5168">
        <w:t xml:space="preserve">    CHILDREN,</w:t>
      </w:r>
    </w:p>
    <w:p w:rsidR="00AA5168" w:rsidRPr="00AA5168" w:rsidRDefault="00AA5168" w:rsidP="00AA5168">
      <w:r w:rsidRPr="00AA5168">
        <w:t xml:space="preserve">    KITCHEN,</w:t>
      </w:r>
    </w:p>
    <w:p w:rsidR="00AA5168" w:rsidRPr="00AA5168" w:rsidRDefault="00AA5168" w:rsidP="00AA5168">
      <w:r w:rsidRPr="00AA5168">
        <w:t xml:space="preserve">    COMMON_AREA,</w:t>
      </w:r>
    </w:p>
    <w:p w:rsidR="00AA5168" w:rsidRPr="00AA5168" w:rsidRDefault="00AA5168" w:rsidP="00AA5168">
      <w:r w:rsidRPr="00AA5168">
        <w:t xml:space="preserve">    OWNER_OCC,</w:t>
      </w:r>
    </w:p>
    <w:p w:rsidR="00AA5168" w:rsidRPr="00AA5168" w:rsidRDefault="00AA5168" w:rsidP="00AA5168">
      <w:r w:rsidRPr="00AA5168">
        <w:t xml:space="preserve">    TELEVISION,</w:t>
      </w:r>
    </w:p>
    <w:p w:rsidR="00AA5168" w:rsidRPr="00AA5168" w:rsidRDefault="00AA5168" w:rsidP="00AA5168">
      <w:r w:rsidRPr="00AA5168">
        <w:t xml:space="preserve">    BLDG_TYPE,</w:t>
      </w:r>
    </w:p>
    <w:p w:rsidR="00AA5168" w:rsidRPr="00AA5168" w:rsidRDefault="00AA5168" w:rsidP="00AA5168">
      <w:r w:rsidRPr="00AA5168">
        <w:t xml:space="preserve">    SMOKING,</w:t>
      </w:r>
    </w:p>
    <w:p w:rsidR="00AA5168" w:rsidRPr="00AA5168" w:rsidRDefault="00AA5168" w:rsidP="00AA5168">
      <w:r w:rsidRPr="00AA5168">
        <w:t xml:space="preserve">    WASHER_DRYER,</w:t>
      </w:r>
    </w:p>
    <w:p w:rsidR="00AA5168" w:rsidRPr="00AA5168" w:rsidRDefault="00AA5168" w:rsidP="00AA5168">
      <w:r w:rsidRPr="00AA5168">
        <w:t xml:space="preserve">    POOL,</w:t>
      </w:r>
    </w:p>
    <w:p w:rsidR="00AA5168" w:rsidRPr="00AA5168" w:rsidRDefault="00AA5168" w:rsidP="00AA5168">
      <w:r w:rsidRPr="00AA5168">
        <w:t xml:space="preserve">    OTHE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ADD000000019',</w:t>
      </w:r>
    </w:p>
    <w:p w:rsidR="00AA5168" w:rsidRPr="00AA5168" w:rsidRDefault="00AA5168" w:rsidP="00AA5168">
      <w:r w:rsidRPr="00AA5168">
        <w:t xml:space="preserve">    'EMP000000017',</w:t>
      </w:r>
    </w:p>
    <w:p w:rsidR="00AA5168" w:rsidRPr="00AA5168" w:rsidRDefault="00AA5168" w:rsidP="00AA5168">
      <w:r w:rsidRPr="00AA5168">
        <w:t xml:space="preserve">    'NBH014',</w:t>
      </w:r>
    </w:p>
    <w:p w:rsidR="00AA5168" w:rsidRPr="00AA5168" w:rsidRDefault="00AA5168" w:rsidP="00AA5168">
      <w:r w:rsidRPr="00AA5168">
        <w:t xml:space="preserve">    '377 13th St',</w:t>
      </w:r>
    </w:p>
    <w:p w:rsidR="00AA5168" w:rsidRPr="00AA5168" w:rsidRDefault="00AA5168" w:rsidP="00AA5168">
      <w:r w:rsidRPr="00AA5168">
        <w:t xml:space="preserve">    'Del Mar',</w:t>
      </w:r>
    </w:p>
    <w:p w:rsidR="00AA5168" w:rsidRPr="00AA5168" w:rsidRDefault="00AA5168" w:rsidP="00AA5168">
      <w:r w:rsidRPr="00AA5168">
        <w:t xml:space="preserve">    'San Diego',</w:t>
      </w:r>
    </w:p>
    <w:p w:rsidR="00AA5168" w:rsidRPr="00AA5168" w:rsidRDefault="00AA5168" w:rsidP="00AA5168">
      <w:r w:rsidRPr="00AA5168">
        <w:t xml:space="preserve">    'CA',</w:t>
      </w:r>
    </w:p>
    <w:p w:rsidR="00AA5168" w:rsidRPr="00AA5168" w:rsidRDefault="00AA5168" w:rsidP="00AA5168">
      <w:r w:rsidRPr="00AA5168">
        <w:t xml:space="preserve">    '92014',</w:t>
      </w:r>
    </w:p>
    <w:p w:rsidR="00AA5168" w:rsidRPr="00AA5168" w:rsidRDefault="00AA5168" w:rsidP="00AA5168">
      <w:r w:rsidRPr="00AA5168">
        <w:t xml:space="preserve">    'USA',</w:t>
      </w:r>
    </w:p>
    <w:p w:rsidR="00AA5168" w:rsidRPr="00AA5168" w:rsidRDefault="00AA5168" w:rsidP="00AA5168">
      <w:r w:rsidRPr="00AA5168">
        <w:t xml:space="preserve">    '32.958045',</w:t>
      </w:r>
    </w:p>
    <w:p w:rsidR="00AA5168" w:rsidRPr="00AA5168" w:rsidRDefault="00AA5168" w:rsidP="00AA5168">
      <w:r w:rsidRPr="00AA5168">
        <w:t xml:space="preserve">    '-117.263052',</w:t>
      </w:r>
    </w:p>
    <w:p w:rsidR="00AA5168" w:rsidRPr="00AA5168" w:rsidRDefault="00AA5168" w:rsidP="00AA5168">
      <w:r w:rsidRPr="00AA5168">
        <w:t xml:space="preserve">    '-',</w:t>
      </w:r>
    </w:p>
    <w:p w:rsidR="00AA5168" w:rsidRPr="00AA5168" w:rsidRDefault="00AA5168" w:rsidP="00AA5168">
      <w:r w:rsidRPr="00AA5168">
        <w:t xml:space="preserve">    'N',</w:t>
      </w:r>
    </w:p>
    <w:p w:rsidR="00AA5168" w:rsidRPr="00AA5168" w:rsidRDefault="00AA5168" w:rsidP="00AA5168">
      <w:r w:rsidRPr="00AA5168">
        <w:t xml:space="preserve">    'N',</w:t>
      </w:r>
    </w:p>
    <w:p w:rsidR="00AA5168" w:rsidRPr="00AA5168" w:rsidRDefault="00AA5168" w:rsidP="00AA5168">
      <w:r w:rsidRPr="00AA5168">
        <w:lastRenderedPageBreak/>
        <w:t xml:space="preserve">    'N',</w:t>
      </w:r>
    </w:p>
    <w:p w:rsidR="00AA5168" w:rsidRPr="00AA5168" w:rsidRDefault="00AA5168" w:rsidP="00AA5168">
      <w:r w:rsidRPr="00AA5168">
        <w:t xml:space="preserve">    'N',</w:t>
      </w:r>
    </w:p>
    <w:p w:rsidR="00AA5168" w:rsidRPr="00AA5168" w:rsidRDefault="00AA5168" w:rsidP="00AA5168">
      <w:r w:rsidRPr="00AA5168">
        <w:t xml:space="preserve">    'Y',</w:t>
      </w:r>
    </w:p>
    <w:p w:rsidR="00AA5168" w:rsidRPr="00AA5168" w:rsidRDefault="00AA5168" w:rsidP="00AA5168">
      <w:r w:rsidRPr="00AA5168">
        <w:t xml:space="preserve">    'N',</w:t>
      </w:r>
    </w:p>
    <w:p w:rsidR="00AA5168" w:rsidRPr="00AA5168" w:rsidRDefault="00AA5168" w:rsidP="00AA5168">
      <w:r w:rsidRPr="00AA5168">
        <w:t xml:space="preserve">    'Y',</w:t>
      </w:r>
    </w:p>
    <w:p w:rsidR="00AA5168" w:rsidRPr="00AA5168" w:rsidRDefault="00AA5168" w:rsidP="00AA5168">
      <w:r w:rsidRPr="00AA5168">
        <w:t xml:space="preserve">    'House',</w:t>
      </w:r>
    </w:p>
    <w:p w:rsidR="00AA5168" w:rsidRPr="00AA5168" w:rsidRDefault="00AA5168" w:rsidP="00AA5168">
      <w:r w:rsidRPr="00AA5168">
        <w:t xml:space="preserve">    'N',</w:t>
      </w:r>
    </w:p>
    <w:p w:rsidR="00AA5168" w:rsidRPr="00AA5168" w:rsidRDefault="00AA5168" w:rsidP="00AA5168">
      <w:r w:rsidRPr="00AA5168">
        <w:t xml:space="preserve">    'Y',</w:t>
      </w:r>
    </w:p>
    <w:p w:rsidR="00AA5168" w:rsidRPr="00AA5168" w:rsidRDefault="00AA5168" w:rsidP="00AA5168">
      <w:r w:rsidRPr="00AA5168">
        <w:t xml:space="preserve">    'Y',</w:t>
      </w:r>
    </w:p>
    <w:p w:rsidR="00AA5168" w:rsidRPr="00AA5168" w:rsidRDefault="00AA5168" w:rsidP="00AA5168">
      <w:r w:rsidRPr="00AA5168">
        <w:t xml:space="preserve">    '-'</w:t>
      </w:r>
    </w:p>
    <w:p w:rsidR="00AA5168" w:rsidRPr="00AA5168" w:rsidRDefault="00AA5168" w:rsidP="00AA5168">
      <w:r w:rsidRPr="00AA5168">
        <w:t xml:space="preserve">  )</w:t>
      </w:r>
    </w:p>
    <w:p w:rsidR="00AA5168" w:rsidRPr="00AA5168" w:rsidRDefault="00AA5168" w:rsidP="00AA5168">
      <w:r w:rsidRPr="00AA5168">
        <w:t>SELECT * FROM DUAL;</w:t>
      </w:r>
    </w:p>
    <w:p w:rsidR="00AA5168" w:rsidRPr="00AA5168" w:rsidRDefault="00AA5168" w:rsidP="00AA5168">
      <w:r w:rsidRPr="00AA5168">
        <w:t>COMMIT;</w:t>
      </w:r>
    </w:p>
    <w:p w:rsidR="00AA5168" w:rsidRPr="00AA5168" w:rsidRDefault="00AA5168" w:rsidP="00AA5168">
      <w:r w:rsidRPr="00AA5168">
        <w:t>INSERT ALL</w:t>
      </w:r>
    </w:p>
    <w:p w:rsidR="00AA5168" w:rsidRPr="00AA5168" w:rsidRDefault="00AA5168" w:rsidP="00AA5168">
      <w:r w:rsidRPr="00AA5168">
        <w:t>INTO JABBERWOCKY.COMPANY</w:t>
      </w:r>
    </w:p>
    <w:p w:rsidR="00AA5168" w:rsidRPr="00AA5168" w:rsidRDefault="00AA5168" w:rsidP="00AA5168">
      <w:r w:rsidRPr="00AA5168">
        <w:t xml:space="preserve">  (</w:t>
      </w:r>
    </w:p>
    <w:p w:rsidR="00AA5168" w:rsidRPr="00AA5168" w:rsidRDefault="00AA5168" w:rsidP="00AA5168">
      <w:r w:rsidRPr="00AA5168">
        <w:t xml:space="preserve">    CO_NAME,</w:t>
      </w:r>
    </w:p>
    <w:p w:rsidR="00AA5168" w:rsidRPr="00AA5168" w:rsidRDefault="00AA5168" w:rsidP="00AA5168">
      <w:r w:rsidRPr="00AA5168">
        <w:t xml:space="preserve">    TOTAL_CO_SPEN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Intuit',</w:t>
      </w:r>
    </w:p>
    <w:p w:rsidR="00AA5168" w:rsidRPr="00AA5168" w:rsidRDefault="00AA5168" w:rsidP="00AA5168">
      <w:r w:rsidRPr="00AA5168">
        <w:t xml:space="preserve">    8092.8</w:t>
      </w:r>
    </w:p>
    <w:p w:rsidR="00AA5168" w:rsidRPr="00AA5168" w:rsidRDefault="00AA5168" w:rsidP="00AA5168">
      <w:r w:rsidRPr="00AA5168">
        <w:t xml:space="preserve">  )</w:t>
      </w:r>
    </w:p>
    <w:p w:rsidR="00AA5168" w:rsidRPr="00AA5168" w:rsidRDefault="00AA5168" w:rsidP="00AA5168">
      <w:r w:rsidRPr="00AA5168">
        <w:t>INTO JABBERWOCKY.COMPANY</w:t>
      </w:r>
    </w:p>
    <w:p w:rsidR="00AA5168" w:rsidRPr="00AA5168" w:rsidRDefault="00AA5168" w:rsidP="00AA5168">
      <w:r w:rsidRPr="00AA5168">
        <w:t xml:space="preserve">  (</w:t>
      </w:r>
    </w:p>
    <w:p w:rsidR="00AA5168" w:rsidRPr="00AA5168" w:rsidRDefault="00AA5168" w:rsidP="00AA5168">
      <w:r w:rsidRPr="00AA5168">
        <w:t xml:space="preserve">    CO_NAME,</w:t>
      </w:r>
    </w:p>
    <w:p w:rsidR="00AA5168" w:rsidRPr="00AA5168" w:rsidRDefault="00AA5168" w:rsidP="00AA5168">
      <w:r w:rsidRPr="00AA5168">
        <w:t xml:space="preserve">    TOTAL_CO_SPEN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AP',</w:t>
      </w:r>
    </w:p>
    <w:p w:rsidR="00AA5168" w:rsidRPr="00AA5168" w:rsidRDefault="00AA5168" w:rsidP="00AA5168">
      <w:r w:rsidRPr="00AA5168">
        <w:t xml:space="preserve">    6674.4</w:t>
      </w:r>
    </w:p>
    <w:p w:rsidR="00AA5168" w:rsidRPr="00AA5168" w:rsidRDefault="00AA5168" w:rsidP="00AA5168">
      <w:r w:rsidRPr="00AA5168">
        <w:t xml:space="preserve">  )</w:t>
      </w:r>
    </w:p>
    <w:p w:rsidR="00AA5168" w:rsidRPr="00AA5168" w:rsidRDefault="00AA5168" w:rsidP="00AA5168">
      <w:r w:rsidRPr="00AA5168">
        <w:t>INTO JABBERWOCKY.COMPANY</w:t>
      </w:r>
    </w:p>
    <w:p w:rsidR="00AA5168" w:rsidRPr="00AA5168" w:rsidRDefault="00AA5168" w:rsidP="00AA5168">
      <w:r w:rsidRPr="00AA5168">
        <w:t xml:space="preserve">  (</w:t>
      </w:r>
    </w:p>
    <w:p w:rsidR="00AA5168" w:rsidRPr="00AA5168" w:rsidRDefault="00AA5168" w:rsidP="00AA5168">
      <w:r w:rsidRPr="00AA5168">
        <w:t xml:space="preserve">    CO_NAME,</w:t>
      </w:r>
    </w:p>
    <w:p w:rsidR="00AA5168" w:rsidRPr="00AA5168" w:rsidRDefault="00AA5168" w:rsidP="00AA5168">
      <w:r w:rsidRPr="00AA5168">
        <w:t xml:space="preserve">    TOTAL_CO_SPEN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Mattress Firm',</w:t>
      </w:r>
    </w:p>
    <w:p w:rsidR="00AA5168" w:rsidRPr="00AA5168" w:rsidRDefault="00AA5168" w:rsidP="00AA5168">
      <w:r w:rsidRPr="00AA5168">
        <w:t xml:space="preserve">    0</w:t>
      </w:r>
    </w:p>
    <w:p w:rsidR="00AA5168" w:rsidRPr="00AA5168" w:rsidRDefault="00AA5168" w:rsidP="00AA5168">
      <w:r w:rsidRPr="00AA5168">
        <w:t xml:space="preserve">  )</w:t>
      </w:r>
    </w:p>
    <w:p w:rsidR="00AA5168" w:rsidRPr="00AA5168" w:rsidRDefault="00AA5168" w:rsidP="00AA5168">
      <w:r w:rsidRPr="00AA5168">
        <w:t>INTO JABBERWOCKY.COMPANY</w:t>
      </w:r>
    </w:p>
    <w:p w:rsidR="00AA5168" w:rsidRPr="00AA5168" w:rsidRDefault="00AA5168" w:rsidP="00AA5168">
      <w:r w:rsidRPr="00AA5168">
        <w:t xml:space="preserve">  (</w:t>
      </w:r>
    </w:p>
    <w:p w:rsidR="00AA5168" w:rsidRPr="00AA5168" w:rsidRDefault="00AA5168" w:rsidP="00AA5168">
      <w:r w:rsidRPr="00AA5168">
        <w:t xml:space="preserve">    CO_NAME,</w:t>
      </w:r>
    </w:p>
    <w:p w:rsidR="00AA5168" w:rsidRPr="00AA5168" w:rsidRDefault="00AA5168" w:rsidP="00AA5168">
      <w:r w:rsidRPr="00AA5168">
        <w:t xml:space="preserve">    TOTAL_CO_SPEND</w:t>
      </w:r>
    </w:p>
    <w:p w:rsidR="00AA5168" w:rsidRPr="00AA5168" w:rsidRDefault="00AA5168" w:rsidP="00AA5168">
      <w:r w:rsidRPr="00AA5168">
        <w:lastRenderedPageBreak/>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Microsoft ',</w:t>
      </w:r>
    </w:p>
    <w:p w:rsidR="00AA5168" w:rsidRPr="00AA5168" w:rsidRDefault="00AA5168" w:rsidP="00AA5168">
      <w:r w:rsidRPr="00AA5168">
        <w:t xml:space="preserve">    2521.8</w:t>
      </w:r>
    </w:p>
    <w:p w:rsidR="00AA5168" w:rsidRPr="00AA5168" w:rsidRDefault="00AA5168" w:rsidP="00AA5168">
      <w:r w:rsidRPr="00AA5168">
        <w:t xml:space="preserve">  )</w:t>
      </w:r>
    </w:p>
    <w:p w:rsidR="00AA5168" w:rsidRPr="00AA5168" w:rsidRDefault="00AA5168" w:rsidP="00AA5168">
      <w:r w:rsidRPr="00AA5168">
        <w:t>INTO JABBERWOCKY.COMPANY</w:t>
      </w:r>
    </w:p>
    <w:p w:rsidR="00AA5168" w:rsidRPr="00AA5168" w:rsidRDefault="00AA5168" w:rsidP="00AA5168">
      <w:r w:rsidRPr="00AA5168">
        <w:t xml:space="preserve">  (</w:t>
      </w:r>
    </w:p>
    <w:p w:rsidR="00AA5168" w:rsidRPr="00AA5168" w:rsidRDefault="00AA5168" w:rsidP="00AA5168">
      <w:r w:rsidRPr="00AA5168">
        <w:t xml:space="preserve">    CO_NAME,</w:t>
      </w:r>
    </w:p>
    <w:p w:rsidR="00AA5168" w:rsidRPr="00AA5168" w:rsidRDefault="00AA5168" w:rsidP="00AA5168">
      <w:r w:rsidRPr="00AA5168">
        <w:t xml:space="preserve">    TOTAL_CO_SPEN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Oracle ',</w:t>
      </w:r>
    </w:p>
    <w:p w:rsidR="00AA5168" w:rsidRPr="00AA5168" w:rsidRDefault="00AA5168" w:rsidP="00AA5168">
      <w:r w:rsidRPr="00AA5168">
        <w:t xml:space="preserve">    0</w:t>
      </w:r>
    </w:p>
    <w:p w:rsidR="00AA5168" w:rsidRPr="00AA5168" w:rsidRDefault="00AA5168" w:rsidP="00AA5168">
      <w:r w:rsidRPr="00AA5168">
        <w:t xml:space="preserve">  )</w:t>
      </w:r>
    </w:p>
    <w:p w:rsidR="00AA5168" w:rsidRPr="00AA5168" w:rsidRDefault="00AA5168" w:rsidP="00AA5168">
      <w:r w:rsidRPr="00AA5168">
        <w:t>INTO JABBERWOCKY.COMPANY</w:t>
      </w:r>
    </w:p>
    <w:p w:rsidR="00AA5168" w:rsidRPr="00AA5168" w:rsidRDefault="00AA5168" w:rsidP="00AA5168">
      <w:r w:rsidRPr="00AA5168">
        <w:t xml:space="preserve">  (</w:t>
      </w:r>
    </w:p>
    <w:p w:rsidR="00AA5168" w:rsidRPr="00AA5168" w:rsidRDefault="00AA5168" w:rsidP="00AA5168">
      <w:r w:rsidRPr="00AA5168">
        <w:t xml:space="preserve">    CO_NAME,</w:t>
      </w:r>
    </w:p>
    <w:p w:rsidR="00AA5168" w:rsidRPr="00AA5168" w:rsidRDefault="00AA5168" w:rsidP="00AA5168">
      <w:r w:rsidRPr="00AA5168">
        <w:t xml:space="preserve">    TOTAL_CO_SPEN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ymantec ',</w:t>
      </w:r>
    </w:p>
    <w:p w:rsidR="00AA5168" w:rsidRPr="00AA5168" w:rsidRDefault="00AA5168" w:rsidP="00AA5168">
      <w:r w:rsidRPr="00AA5168">
        <w:t xml:space="preserve">    0</w:t>
      </w:r>
    </w:p>
    <w:p w:rsidR="00AA5168" w:rsidRPr="00AA5168" w:rsidRDefault="00AA5168" w:rsidP="00AA5168">
      <w:r w:rsidRPr="00AA5168">
        <w:t xml:space="preserve">  )</w:t>
      </w:r>
    </w:p>
    <w:p w:rsidR="00AA5168" w:rsidRPr="00AA5168" w:rsidRDefault="00AA5168" w:rsidP="00AA5168">
      <w:r w:rsidRPr="00AA5168">
        <w:t>INTO JABBERWOCKY.COMPANY</w:t>
      </w:r>
    </w:p>
    <w:p w:rsidR="00AA5168" w:rsidRPr="00AA5168" w:rsidRDefault="00AA5168" w:rsidP="00AA5168">
      <w:r w:rsidRPr="00AA5168">
        <w:t xml:space="preserve">  (</w:t>
      </w:r>
    </w:p>
    <w:p w:rsidR="00AA5168" w:rsidRPr="00AA5168" w:rsidRDefault="00AA5168" w:rsidP="00AA5168">
      <w:r w:rsidRPr="00AA5168">
        <w:t xml:space="preserve">    CO_NAME,</w:t>
      </w:r>
    </w:p>
    <w:p w:rsidR="00AA5168" w:rsidRPr="00AA5168" w:rsidRDefault="00AA5168" w:rsidP="00AA5168">
      <w:r w:rsidRPr="00AA5168">
        <w:t xml:space="preserve">    TOTAL_CO_SPEN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Apple Inc ',</w:t>
      </w:r>
    </w:p>
    <w:p w:rsidR="00AA5168" w:rsidRPr="00AA5168" w:rsidRDefault="00AA5168" w:rsidP="00AA5168">
      <w:r w:rsidRPr="00AA5168">
        <w:t xml:space="preserve">    0</w:t>
      </w:r>
    </w:p>
    <w:p w:rsidR="00AA5168" w:rsidRPr="00AA5168" w:rsidRDefault="00AA5168" w:rsidP="00AA5168">
      <w:r w:rsidRPr="00AA5168">
        <w:t xml:space="preserve">  )</w:t>
      </w:r>
    </w:p>
    <w:p w:rsidR="00AA5168" w:rsidRPr="00AA5168" w:rsidRDefault="00AA5168" w:rsidP="00AA5168">
      <w:r w:rsidRPr="00AA5168">
        <w:t>INTO JABBERWOCKY.COMPANY</w:t>
      </w:r>
    </w:p>
    <w:p w:rsidR="00AA5168" w:rsidRPr="00AA5168" w:rsidRDefault="00AA5168" w:rsidP="00AA5168">
      <w:r w:rsidRPr="00AA5168">
        <w:t xml:space="preserve">  (</w:t>
      </w:r>
    </w:p>
    <w:p w:rsidR="00AA5168" w:rsidRPr="00AA5168" w:rsidRDefault="00AA5168" w:rsidP="00AA5168">
      <w:r w:rsidRPr="00AA5168">
        <w:t xml:space="preserve">    CO_NAME,</w:t>
      </w:r>
    </w:p>
    <w:p w:rsidR="00AA5168" w:rsidRPr="00AA5168" w:rsidRDefault="00AA5168" w:rsidP="00AA5168">
      <w:r w:rsidRPr="00AA5168">
        <w:t xml:space="preserve">    TOTAL_CO_SPEN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Hewlett-Packard ',</w:t>
      </w:r>
    </w:p>
    <w:p w:rsidR="00AA5168" w:rsidRPr="00AA5168" w:rsidRDefault="00AA5168" w:rsidP="00AA5168">
      <w:r w:rsidRPr="00AA5168">
        <w:t xml:space="preserve">    0</w:t>
      </w:r>
    </w:p>
    <w:p w:rsidR="00AA5168" w:rsidRPr="00AA5168" w:rsidRDefault="00AA5168" w:rsidP="00AA5168">
      <w:r w:rsidRPr="00AA5168">
        <w:t xml:space="preserve">  )</w:t>
      </w:r>
    </w:p>
    <w:p w:rsidR="00AA5168" w:rsidRPr="00AA5168" w:rsidRDefault="00AA5168" w:rsidP="00AA5168">
      <w:r w:rsidRPr="00AA5168">
        <w:t>INTO JABBERWOCKY.COMPANY</w:t>
      </w:r>
    </w:p>
    <w:p w:rsidR="00AA5168" w:rsidRPr="00AA5168" w:rsidRDefault="00AA5168" w:rsidP="00AA5168">
      <w:r w:rsidRPr="00AA5168">
        <w:t xml:space="preserve">  (</w:t>
      </w:r>
    </w:p>
    <w:p w:rsidR="00AA5168" w:rsidRPr="00AA5168" w:rsidRDefault="00AA5168" w:rsidP="00AA5168">
      <w:r w:rsidRPr="00AA5168">
        <w:lastRenderedPageBreak/>
        <w:t xml:space="preserve">    CO_NAME,</w:t>
      </w:r>
    </w:p>
    <w:p w:rsidR="00AA5168" w:rsidRPr="00AA5168" w:rsidRDefault="00AA5168" w:rsidP="00AA5168">
      <w:r w:rsidRPr="00AA5168">
        <w:t xml:space="preserve">    TOTAL_CO_SPEN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ll ',</w:t>
      </w:r>
    </w:p>
    <w:p w:rsidR="00AA5168" w:rsidRPr="00AA5168" w:rsidRDefault="00AA5168" w:rsidP="00AA5168">
      <w:r w:rsidRPr="00AA5168">
        <w:t xml:space="preserve">    0</w:t>
      </w:r>
    </w:p>
    <w:p w:rsidR="00AA5168" w:rsidRPr="00AA5168" w:rsidRDefault="00AA5168" w:rsidP="00AA5168">
      <w:r w:rsidRPr="00AA5168">
        <w:t xml:space="preserve">  )</w:t>
      </w:r>
    </w:p>
    <w:p w:rsidR="00AA5168" w:rsidRPr="00AA5168" w:rsidRDefault="00AA5168" w:rsidP="00AA5168">
      <w:r w:rsidRPr="00AA5168">
        <w:t>INTO JABBERWOCKY.COMPANY</w:t>
      </w:r>
    </w:p>
    <w:p w:rsidR="00AA5168" w:rsidRPr="00AA5168" w:rsidRDefault="00AA5168" w:rsidP="00AA5168">
      <w:r w:rsidRPr="00AA5168">
        <w:t xml:space="preserve">  (</w:t>
      </w:r>
    </w:p>
    <w:p w:rsidR="00AA5168" w:rsidRPr="00AA5168" w:rsidRDefault="00AA5168" w:rsidP="00AA5168">
      <w:r w:rsidRPr="00AA5168">
        <w:t xml:space="preserve">    CO_NAME,</w:t>
      </w:r>
    </w:p>
    <w:p w:rsidR="00AA5168" w:rsidRPr="00AA5168" w:rsidRDefault="00AA5168" w:rsidP="00AA5168">
      <w:r w:rsidRPr="00AA5168">
        <w:t xml:space="preserve">    TOTAL_CO_SPEN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Intel ',</w:t>
      </w:r>
    </w:p>
    <w:p w:rsidR="00AA5168" w:rsidRPr="00AA5168" w:rsidRDefault="00AA5168" w:rsidP="00AA5168">
      <w:r w:rsidRPr="00AA5168">
        <w:t xml:space="preserve">    0</w:t>
      </w:r>
    </w:p>
    <w:p w:rsidR="00AA5168" w:rsidRPr="00AA5168" w:rsidRDefault="00AA5168" w:rsidP="00AA5168">
      <w:r w:rsidRPr="00AA5168">
        <w:t xml:space="preserve">  )</w:t>
      </w:r>
    </w:p>
    <w:p w:rsidR="00AA5168" w:rsidRPr="00AA5168" w:rsidRDefault="00AA5168" w:rsidP="00AA5168">
      <w:r w:rsidRPr="00AA5168">
        <w:t>INTO JABBERWOCKY.COMPANY</w:t>
      </w:r>
    </w:p>
    <w:p w:rsidR="00AA5168" w:rsidRPr="00AA5168" w:rsidRDefault="00AA5168" w:rsidP="00AA5168">
      <w:r w:rsidRPr="00AA5168">
        <w:t xml:space="preserve">  (</w:t>
      </w:r>
    </w:p>
    <w:p w:rsidR="00AA5168" w:rsidRPr="00AA5168" w:rsidRDefault="00AA5168" w:rsidP="00AA5168">
      <w:r w:rsidRPr="00AA5168">
        <w:t xml:space="preserve">    CO_NAME,</w:t>
      </w:r>
    </w:p>
    <w:p w:rsidR="00AA5168" w:rsidRPr="00AA5168" w:rsidRDefault="00AA5168" w:rsidP="00AA5168">
      <w:r w:rsidRPr="00AA5168">
        <w:t xml:space="preserve">    TOTAL_CO_SPEN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isco Systems ',</w:t>
      </w:r>
    </w:p>
    <w:p w:rsidR="00AA5168" w:rsidRPr="00AA5168" w:rsidRDefault="00AA5168" w:rsidP="00AA5168">
      <w:r w:rsidRPr="00AA5168">
        <w:t xml:space="preserve">    0</w:t>
      </w:r>
    </w:p>
    <w:p w:rsidR="00AA5168" w:rsidRPr="00AA5168" w:rsidRDefault="00AA5168" w:rsidP="00AA5168">
      <w:r w:rsidRPr="00AA5168">
        <w:t xml:space="preserve">  )</w:t>
      </w:r>
    </w:p>
    <w:p w:rsidR="00AA5168" w:rsidRPr="00AA5168" w:rsidRDefault="00AA5168" w:rsidP="00AA5168">
      <w:r w:rsidRPr="00AA5168">
        <w:t>INTO JABBERWOCKY.COMPANY</w:t>
      </w:r>
    </w:p>
    <w:p w:rsidR="00AA5168" w:rsidRPr="00AA5168" w:rsidRDefault="00AA5168" w:rsidP="00AA5168">
      <w:r w:rsidRPr="00AA5168">
        <w:t xml:space="preserve">  (</w:t>
      </w:r>
    </w:p>
    <w:p w:rsidR="00AA5168" w:rsidRPr="00AA5168" w:rsidRDefault="00AA5168" w:rsidP="00AA5168">
      <w:r w:rsidRPr="00AA5168">
        <w:t xml:space="preserve">    CO_NAME,</w:t>
      </w:r>
    </w:p>
    <w:p w:rsidR="00AA5168" w:rsidRPr="00AA5168" w:rsidRDefault="00AA5168" w:rsidP="00AA5168">
      <w:r w:rsidRPr="00AA5168">
        <w:t xml:space="preserve">    TOTAL_CO_SPEN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NCR ',</w:t>
      </w:r>
    </w:p>
    <w:p w:rsidR="00AA5168" w:rsidRPr="00AA5168" w:rsidRDefault="00AA5168" w:rsidP="00AA5168">
      <w:r w:rsidRPr="00AA5168">
        <w:t xml:space="preserve">    0</w:t>
      </w:r>
    </w:p>
    <w:p w:rsidR="00AA5168" w:rsidRPr="00AA5168" w:rsidRDefault="00AA5168" w:rsidP="00AA5168">
      <w:r w:rsidRPr="00AA5168">
        <w:t xml:space="preserve">  )</w:t>
      </w:r>
    </w:p>
    <w:p w:rsidR="00AA5168" w:rsidRPr="00AA5168" w:rsidRDefault="00AA5168" w:rsidP="00AA5168">
      <w:r w:rsidRPr="00AA5168">
        <w:t>INTO JABBERWOCKY.COMPANY</w:t>
      </w:r>
    </w:p>
    <w:p w:rsidR="00AA5168" w:rsidRPr="00AA5168" w:rsidRDefault="00AA5168" w:rsidP="00AA5168">
      <w:r w:rsidRPr="00AA5168">
        <w:t xml:space="preserve">  (</w:t>
      </w:r>
    </w:p>
    <w:p w:rsidR="00AA5168" w:rsidRPr="00AA5168" w:rsidRDefault="00AA5168" w:rsidP="00AA5168">
      <w:r w:rsidRPr="00AA5168">
        <w:t xml:space="preserve">    CO_NAME,</w:t>
      </w:r>
    </w:p>
    <w:p w:rsidR="00AA5168" w:rsidRPr="00AA5168" w:rsidRDefault="00AA5168" w:rsidP="00AA5168">
      <w:r w:rsidRPr="00AA5168">
        <w:t xml:space="preserve">    TOTAL_CO_SPEN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IBM ',</w:t>
      </w:r>
    </w:p>
    <w:p w:rsidR="00AA5168" w:rsidRPr="00AA5168" w:rsidRDefault="00AA5168" w:rsidP="00AA5168">
      <w:r w:rsidRPr="00AA5168">
        <w:t xml:space="preserve">    0</w:t>
      </w:r>
    </w:p>
    <w:p w:rsidR="00AA5168" w:rsidRPr="00AA5168" w:rsidRDefault="00AA5168" w:rsidP="00AA5168">
      <w:r w:rsidRPr="00AA5168">
        <w:t xml:space="preserve">  )</w:t>
      </w:r>
    </w:p>
    <w:p w:rsidR="00AA5168" w:rsidRPr="00AA5168" w:rsidRDefault="00AA5168" w:rsidP="00AA5168">
      <w:r w:rsidRPr="00AA5168">
        <w:lastRenderedPageBreak/>
        <w:t>INTO JABBERWOCKY.COMPANY</w:t>
      </w:r>
    </w:p>
    <w:p w:rsidR="00AA5168" w:rsidRPr="00AA5168" w:rsidRDefault="00AA5168" w:rsidP="00AA5168">
      <w:r w:rsidRPr="00AA5168">
        <w:t xml:space="preserve">  (</w:t>
      </w:r>
    </w:p>
    <w:p w:rsidR="00AA5168" w:rsidRPr="00AA5168" w:rsidRDefault="00AA5168" w:rsidP="00AA5168">
      <w:r w:rsidRPr="00AA5168">
        <w:t xml:space="preserve">    CO_NAME,</w:t>
      </w:r>
    </w:p>
    <w:p w:rsidR="00AA5168" w:rsidRPr="00AA5168" w:rsidRDefault="00AA5168" w:rsidP="00AA5168">
      <w:r w:rsidRPr="00AA5168">
        <w:t xml:space="preserve">    TOTAL_CO_SPEN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Xerox ',</w:t>
      </w:r>
    </w:p>
    <w:p w:rsidR="00AA5168" w:rsidRPr="00AA5168" w:rsidRDefault="00AA5168" w:rsidP="00AA5168">
      <w:r w:rsidRPr="00AA5168">
        <w:t xml:space="preserve">    0</w:t>
      </w:r>
    </w:p>
    <w:p w:rsidR="00AA5168" w:rsidRPr="00AA5168" w:rsidRDefault="00AA5168" w:rsidP="00AA5168">
      <w:r w:rsidRPr="00AA5168">
        <w:t xml:space="preserve">  )</w:t>
      </w:r>
    </w:p>
    <w:p w:rsidR="00AA5168" w:rsidRPr="00AA5168" w:rsidRDefault="00AA5168" w:rsidP="00AA5168">
      <w:r w:rsidRPr="00AA5168">
        <w:t>INTO JABBERWOCKY.COMPANY</w:t>
      </w:r>
    </w:p>
    <w:p w:rsidR="00AA5168" w:rsidRPr="00AA5168" w:rsidRDefault="00AA5168" w:rsidP="00AA5168">
      <w:r w:rsidRPr="00AA5168">
        <w:t xml:space="preserve">  (</w:t>
      </w:r>
    </w:p>
    <w:p w:rsidR="00AA5168" w:rsidRPr="00AA5168" w:rsidRDefault="00AA5168" w:rsidP="00AA5168">
      <w:r w:rsidRPr="00AA5168">
        <w:t xml:space="preserve">    CO_NAME,</w:t>
      </w:r>
    </w:p>
    <w:p w:rsidR="00AA5168" w:rsidRPr="00AA5168" w:rsidRDefault="00AA5168" w:rsidP="00AA5168">
      <w:r w:rsidRPr="00AA5168">
        <w:t xml:space="preserve">    TOTAL_CO_SPEN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SC ',</w:t>
      </w:r>
    </w:p>
    <w:p w:rsidR="00AA5168" w:rsidRPr="00AA5168" w:rsidRDefault="00AA5168" w:rsidP="00AA5168">
      <w:r w:rsidRPr="00AA5168">
        <w:t xml:space="preserve">    0</w:t>
      </w:r>
    </w:p>
    <w:p w:rsidR="00AA5168" w:rsidRPr="00AA5168" w:rsidRDefault="00AA5168" w:rsidP="00AA5168">
      <w:r w:rsidRPr="00AA5168">
        <w:t xml:space="preserve">  )</w:t>
      </w:r>
    </w:p>
    <w:p w:rsidR="00AA5168" w:rsidRPr="00AA5168" w:rsidRDefault="00AA5168" w:rsidP="00AA5168">
      <w:r w:rsidRPr="00AA5168">
        <w:t>INTO JABBERWOCKY.COMPANY</w:t>
      </w:r>
    </w:p>
    <w:p w:rsidR="00AA5168" w:rsidRPr="00AA5168" w:rsidRDefault="00AA5168" w:rsidP="00AA5168">
      <w:r w:rsidRPr="00AA5168">
        <w:t xml:space="preserve">  (</w:t>
      </w:r>
    </w:p>
    <w:p w:rsidR="00AA5168" w:rsidRPr="00AA5168" w:rsidRDefault="00AA5168" w:rsidP="00AA5168">
      <w:r w:rsidRPr="00AA5168">
        <w:t xml:space="preserve">    CO_NAME,</w:t>
      </w:r>
    </w:p>
    <w:p w:rsidR="00AA5168" w:rsidRPr="00AA5168" w:rsidRDefault="00AA5168" w:rsidP="00AA5168">
      <w:r w:rsidRPr="00AA5168">
        <w:t xml:space="preserve">    TOTAL_CO_SPEN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Amazon.com ',</w:t>
      </w:r>
    </w:p>
    <w:p w:rsidR="00AA5168" w:rsidRPr="00AA5168" w:rsidRDefault="00AA5168" w:rsidP="00AA5168">
      <w:r w:rsidRPr="00AA5168">
        <w:t xml:space="preserve">    0</w:t>
      </w:r>
    </w:p>
    <w:p w:rsidR="00AA5168" w:rsidRPr="00AA5168" w:rsidRDefault="00AA5168" w:rsidP="00AA5168">
      <w:r w:rsidRPr="00AA5168">
        <w:t xml:space="preserve">  )</w:t>
      </w:r>
    </w:p>
    <w:p w:rsidR="00AA5168" w:rsidRPr="00AA5168" w:rsidRDefault="00AA5168" w:rsidP="00AA5168">
      <w:r w:rsidRPr="00AA5168">
        <w:t>INTO JABBERWOCKY.COMPANY</w:t>
      </w:r>
    </w:p>
    <w:p w:rsidR="00AA5168" w:rsidRPr="00AA5168" w:rsidRDefault="00AA5168" w:rsidP="00AA5168">
      <w:r w:rsidRPr="00AA5168">
        <w:t xml:space="preserve">  (</w:t>
      </w:r>
    </w:p>
    <w:p w:rsidR="00AA5168" w:rsidRPr="00AA5168" w:rsidRDefault="00AA5168" w:rsidP="00AA5168">
      <w:r w:rsidRPr="00AA5168">
        <w:t xml:space="preserve">    CO_NAME,</w:t>
      </w:r>
    </w:p>
    <w:p w:rsidR="00AA5168" w:rsidRPr="00AA5168" w:rsidRDefault="00AA5168" w:rsidP="00AA5168">
      <w:r w:rsidRPr="00AA5168">
        <w:t xml:space="preserve">    TOTAL_CO_SPEN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Google ',</w:t>
      </w:r>
    </w:p>
    <w:p w:rsidR="00AA5168" w:rsidRPr="00AA5168" w:rsidRDefault="00AA5168" w:rsidP="00AA5168">
      <w:r w:rsidRPr="00AA5168">
        <w:t xml:space="preserve">    0</w:t>
      </w:r>
    </w:p>
    <w:p w:rsidR="00AA5168" w:rsidRPr="00AA5168" w:rsidRDefault="00AA5168" w:rsidP="00AA5168">
      <w:r w:rsidRPr="00AA5168">
        <w:t xml:space="preserve">  )</w:t>
      </w:r>
    </w:p>
    <w:p w:rsidR="00AA5168" w:rsidRPr="00AA5168" w:rsidRDefault="00AA5168" w:rsidP="00AA5168">
      <w:r w:rsidRPr="00AA5168">
        <w:t>INTO JABBERWOCKY.COMPANY</w:t>
      </w:r>
    </w:p>
    <w:p w:rsidR="00AA5168" w:rsidRPr="00AA5168" w:rsidRDefault="00AA5168" w:rsidP="00AA5168">
      <w:r w:rsidRPr="00AA5168">
        <w:t xml:space="preserve">  (</w:t>
      </w:r>
    </w:p>
    <w:p w:rsidR="00AA5168" w:rsidRPr="00AA5168" w:rsidRDefault="00AA5168" w:rsidP="00AA5168">
      <w:r w:rsidRPr="00AA5168">
        <w:t xml:space="preserve">    CO_NAME,</w:t>
      </w:r>
    </w:p>
    <w:p w:rsidR="00AA5168" w:rsidRPr="00AA5168" w:rsidRDefault="00AA5168" w:rsidP="00AA5168">
      <w:r w:rsidRPr="00AA5168">
        <w:t xml:space="preserve">    TOTAL_CO_SPEN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w:t>
      </w:r>
      <w:proofErr w:type="gramStart"/>
      <w:r w:rsidRPr="00AA5168">
        <w:t>eBay</w:t>
      </w:r>
      <w:proofErr w:type="gramEnd"/>
      <w:r w:rsidRPr="00AA5168">
        <w:t xml:space="preserve"> ',</w:t>
      </w:r>
    </w:p>
    <w:p w:rsidR="00AA5168" w:rsidRPr="00AA5168" w:rsidRDefault="00AA5168" w:rsidP="00AA5168">
      <w:r w:rsidRPr="00AA5168">
        <w:lastRenderedPageBreak/>
        <w:t xml:space="preserve">    0</w:t>
      </w:r>
    </w:p>
    <w:p w:rsidR="00AA5168" w:rsidRPr="00AA5168" w:rsidRDefault="00AA5168" w:rsidP="00AA5168">
      <w:r w:rsidRPr="00AA5168">
        <w:t xml:space="preserve">  )</w:t>
      </w:r>
    </w:p>
    <w:p w:rsidR="00AA5168" w:rsidRPr="00AA5168" w:rsidRDefault="00AA5168" w:rsidP="00AA5168">
      <w:r w:rsidRPr="00AA5168">
        <w:t>INTO JABBERWOCKY.COMPANY</w:t>
      </w:r>
    </w:p>
    <w:p w:rsidR="00AA5168" w:rsidRPr="00AA5168" w:rsidRDefault="00AA5168" w:rsidP="00AA5168">
      <w:r w:rsidRPr="00AA5168">
        <w:t xml:space="preserve">  (</w:t>
      </w:r>
    </w:p>
    <w:p w:rsidR="00AA5168" w:rsidRPr="00AA5168" w:rsidRDefault="00AA5168" w:rsidP="00AA5168">
      <w:r w:rsidRPr="00AA5168">
        <w:t xml:space="preserve">    CO_NAME,</w:t>
      </w:r>
    </w:p>
    <w:p w:rsidR="00AA5168" w:rsidRPr="00AA5168" w:rsidRDefault="00AA5168" w:rsidP="00AA5168">
      <w:r w:rsidRPr="00AA5168">
        <w:t xml:space="preserve">    TOTAL_CO_SPEN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Yahoo</w:t>
      </w:r>
      <w:proofErr w:type="gramStart"/>
      <w:r w:rsidRPr="00AA5168">
        <w:t>! ',</w:t>
      </w:r>
      <w:proofErr w:type="gramEnd"/>
    </w:p>
    <w:p w:rsidR="00AA5168" w:rsidRPr="00AA5168" w:rsidRDefault="00AA5168" w:rsidP="00AA5168">
      <w:r w:rsidRPr="00AA5168">
        <w:t xml:space="preserve">    0</w:t>
      </w:r>
    </w:p>
    <w:p w:rsidR="00AA5168" w:rsidRPr="00AA5168" w:rsidRDefault="00AA5168" w:rsidP="00AA5168">
      <w:r w:rsidRPr="00AA5168">
        <w:t xml:space="preserve">  )</w:t>
      </w:r>
    </w:p>
    <w:p w:rsidR="00AA5168" w:rsidRPr="00AA5168" w:rsidRDefault="00AA5168" w:rsidP="00AA5168">
      <w:r w:rsidRPr="00AA5168">
        <w:t>INTO JABBERWOCKY.COMPANY</w:t>
      </w:r>
    </w:p>
    <w:p w:rsidR="00AA5168" w:rsidRPr="00AA5168" w:rsidRDefault="00AA5168" w:rsidP="00AA5168">
      <w:r w:rsidRPr="00AA5168">
        <w:t xml:space="preserve">  (</w:t>
      </w:r>
    </w:p>
    <w:p w:rsidR="00AA5168" w:rsidRPr="00AA5168" w:rsidRDefault="00AA5168" w:rsidP="00AA5168">
      <w:r w:rsidRPr="00AA5168">
        <w:t xml:space="preserve">    CO_NAME,</w:t>
      </w:r>
    </w:p>
    <w:p w:rsidR="00AA5168" w:rsidRPr="00AA5168" w:rsidRDefault="00AA5168" w:rsidP="00AA5168">
      <w:r w:rsidRPr="00AA5168">
        <w:t xml:space="preserve">    TOTAL_CO_SPEN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Facebook',</w:t>
      </w:r>
    </w:p>
    <w:p w:rsidR="00AA5168" w:rsidRPr="00AA5168" w:rsidRDefault="00AA5168" w:rsidP="00AA5168">
      <w:r w:rsidRPr="00AA5168">
        <w:t xml:space="preserve">    0</w:t>
      </w:r>
    </w:p>
    <w:p w:rsidR="00AA5168" w:rsidRPr="00AA5168" w:rsidRDefault="00AA5168" w:rsidP="00AA5168">
      <w:r w:rsidRPr="00AA5168">
        <w:t xml:space="preserve">  )</w:t>
      </w:r>
    </w:p>
    <w:p w:rsidR="00AA5168" w:rsidRPr="00AA5168" w:rsidRDefault="00AA5168" w:rsidP="00AA5168">
      <w:r w:rsidRPr="00AA5168">
        <w:t>SELECT * FROM DUAL;</w:t>
      </w:r>
    </w:p>
    <w:p w:rsidR="00AA5168" w:rsidRPr="00AA5168" w:rsidRDefault="00AA5168" w:rsidP="00AA5168">
      <w:r w:rsidRPr="00AA5168">
        <w:t>COMMIT;</w:t>
      </w:r>
    </w:p>
    <w:p w:rsidR="00AA5168" w:rsidRPr="00AA5168" w:rsidRDefault="00AA5168" w:rsidP="00AA5168">
      <w:r w:rsidRPr="00AA5168">
        <w:t>INSERT ALL</w:t>
      </w:r>
    </w:p>
    <w:p w:rsidR="00AA5168" w:rsidRPr="00AA5168" w:rsidRDefault="00AA5168" w:rsidP="00AA5168">
      <w:r w:rsidRPr="00AA5168">
        <w:t>INTO JABBERWOCKY.CO_CONTACT</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CONT_FIRST,</w:t>
      </w:r>
    </w:p>
    <w:p w:rsidR="00AA5168" w:rsidRPr="00AA5168" w:rsidRDefault="00AA5168" w:rsidP="00AA5168">
      <w:r w:rsidRPr="00AA5168">
        <w:t xml:space="preserve">    CONT_LAST,</w:t>
      </w:r>
    </w:p>
    <w:p w:rsidR="00AA5168" w:rsidRPr="00AA5168" w:rsidRDefault="00AA5168" w:rsidP="00AA5168">
      <w:r w:rsidRPr="00AA5168">
        <w:t xml:space="preserve">    CONT_BEGIN_DATE,</w:t>
      </w:r>
    </w:p>
    <w:p w:rsidR="00AA5168" w:rsidRPr="00AA5168" w:rsidRDefault="00AA5168" w:rsidP="00AA5168">
      <w:r w:rsidRPr="00AA5168">
        <w:t xml:space="preserve">    CONT_END_DATE,</w:t>
      </w:r>
    </w:p>
    <w:p w:rsidR="00AA5168" w:rsidRPr="00AA5168" w:rsidRDefault="00AA5168" w:rsidP="00AA5168">
      <w:r w:rsidRPr="00AA5168">
        <w:t xml:space="preserve">    CONT_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1',</w:t>
      </w:r>
    </w:p>
    <w:p w:rsidR="00AA5168" w:rsidRPr="00AA5168" w:rsidRDefault="00AA5168" w:rsidP="00AA5168">
      <w:r w:rsidRPr="00AA5168">
        <w:t xml:space="preserve">    'Mark',</w:t>
      </w:r>
    </w:p>
    <w:p w:rsidR="00AA5168" w:rsidRPr="00AA5168" w:rsidRDefault="00AA5168" w:rsidP="00AA5168">
      <w:r w:rsidRPr="00AA5168">
        <w:t xml:space="preserve">    'Wright',</w:t>
      </w:r>
    </w:p>
    <w:p w:rsidR="00AA5168" w:rsidRPr="00AA5168" w:rsidRDefault="00AA5168" w:rsidP="00AA5168">
      <w:r w:rsidRPr="00AA5168">
        <w:t xml:space="preserve">    </w:t>
      </w:r>
      <w:proofErr w:type="gramStart"/>
      <w:r w:rsidRPr="00AA5168">
        <w:t>SYSDATE  -</w:t>
      </w:r>
      <w:proofErr w:type="gramEnd"/>
      <w:r w:rsidRPr="00AA5168">
        <w:t xml:space="preserve"> 2456,</w:t>
      </w:r>
    </w:p>
    <w:p w:rsidR="00AA5168" w:rsidRPr="00AA5168" w:rsidRDefault="00AA5168" w:rsidP="00AA5168">
      <w:r w:rsidRPr="00AA5168">
        <w:t xml:space="preserve">    (SYSDATE - 2456) + 515,</w:t>
      </w:r>
    </w:p>
    <w:p w:rsidR="00AA5168" w:rsidRPr="00AA5168" w:rsidRDefault="00AA5168" w:rsidP="00AA5168">
      <w:r w:rsidRPr="00AA5168">
        <w:t xml:space="preserve">    'mwright@intuit.com'</w:t>
      </w:r>
    </w:p>
    <w:p w:rsidR="00AA5168" w:rsidRPr="00AA5168" w:rsidRDefault="00AA5168" w:rsidP="00AA5168">
      <w:r w:rsidRPr="00AA5168">
        <w:t xml:space="preserve">  )</w:t>
      </w:r>
    </w:p>
    <w:p w:rsidR="00AA5168" w:rsidRPr="00AA5168" w:rsidRDefault="00AA5168" w:rsidP="00AA5168">
      <w:r w:rsidRPr="00AA5168">
        <w:t>INTO JABBERWOCKY.CO_CONTACT</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CONT_FIRST,</w:t>
      </w:r>
    </w:p>
    <w:p w:rsidR="00AA5168" w:rsidRPr="00AA5168" w:rsidRDefault="00AA5168" w:rsidP="00AA5168">
      <w:r w:rsidRPr="00AA5168">
        <w:t xml:space="preserve">    CONT_LAST,</w:t>
      </w:r>
    </w:p>
    <w:p w:rsidR="00AA5168" w:rsidRPr="00AA5168" w:rsidRDefault="00AA5168" w:rsidP="00AA5168">
      <w:r w:rsidRPr="00AA5168">
        <w:lastRenderedPageBreak/>
        <w:t xml:space="preserve">    CONT_BEGIN_DATE,</w:t>
      </w:r>
    </w:p>
    <w:p w:rsidR="00AA5168" w:rsidRPr="00AA5168" w:rsidRDefault="00AA5168" w:rsidP="00AA5168">
      <w:r w:rsidRPr="00AA5168">
        <w:t xml:space="preserve">    CONT_END_DATE,</w:t>
      </w:r>
    </w:p>
    <w:p w:rsidR="00AA5168" w:rsidRPr="00AA5168" w:rsidRDefault="00AA5168" w:rsidP="00AA5168">
      <w:r w:rsidRPr="00AA5168">
        <w:t xml:space="preserve">    CONT_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2',</w:t>
      </w:r>
    </w:p>
    <w:p w:rsidR="00AA5168" w:rsidRPr="00AA5168" w:rsidRDefault="00AA5168" w:rsidP="00AA5168">
      <w:r w:rsidRPr="00AA5168">
        <w:t xml:space="preserve">    'Jonathan',</w:t>
      </w:r>
    </w:p>
    <w:p w:rsidR="00AA5168" w:rsidRPr="00AA5168" w:rsidRDefault="00AA5168" w:rsidP="00AA5168">
      <w:r w:rsidRPr="00AA5168">
        <w:t xml:space="preserve">    'Barnes',</w:t>
      </w:r>
    </w:p>
    <w:p w:rsidR="00AA5168" w:rsidRPr="00AA5168" w:rsidRDefault="00AA5168" w:rsidP="00AA5168">
      <w:r w:rsidRPr="00AA5168">
        <w:t xml:space="preserve">    SYSDATE - 2908,</w:t>
      </w:r>
    </w:p>
    <w:p w:rsidR="00AA5168" w:rsidRPr="00AA5168" w:rsidRDefault="00AA5168" w:rsidP="00AA5168">
      <w:r w:rsidRPr="00AA5168">
        <w:t xml:space="preserve">    NULL,</w:t>
      </w:r>
    </w:p>
    <w:p w:rsidR="00AA5168" w:rsidRPr="00AA5168" w:rsidRDefault="00AA5168" w:rsidP="00AA5168">
      <w:r w:rsidRPr="00AA5168">
        <w:t xml:space="preserve">    'jbarnes@sap.com'</w:t>
      </w:r>
    </w:p>
    <w:p w:rsidR="00AA5168" w:rsidRPr="00AA5168" w:rsidRDefault="00AA5168" w:rsidP="00AA5168">
      <w:r w:rsidRPr="00AA5168">
        <w:t xml:space="preserve">  )</w:t>
      </w:r>
    </w:p>
    <w:p w:rsidR="00AA5168" w:rsidRPr="00AA5168" w:rsidRDefault="00AA5168" w:rsidP="00AA5168">
      <w:r w:rsidRPr="00AA5168">
        <w:t>INTO JABBERWOCKY.CO_CONTACT</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CONT_FIRST,</w:t>
      </w:r>
    </w:p>
    <w:p w:rsidR="00AA5168" w:rsidRPr="00AA5168" w:rsidRDefault="00AA5168" w:rsidP="00AA5168">
      <w:r w:rsidRPr="00AA5168">
        <w:t xml:space="preserve">    CONT_LAST,</w:t>
      </w:r>
    </w:p>
    <w:p w:rsidR="00AA5168" w:rsidRPr="00AA5168" w:rsidRDefault="00AA5168" w:rsidP="00AA5168">
      <w:r w:rsidRPr="00AA5168">
        <w:t xml:space="preserve">    CONT_BEGIN_DATE,</w:t>
      </w:r>
    </w:p>
    <w:p w:rsidR="00AA5168" w:rsidRPr="00AA5168" w:rsidRDefault="00AA5168" w:rsidP="00AA5168">
      <w:r w:rsidRPr="00AA5168">
        <w:t xml:space="preserve">    CONT_END_DATE,</w:t>
      </w:r>
    </w:p>
    <w:p w:rsidR="00AA5168" w:rsidRPr="00AA5168" w:rsidRDefault="00AA5168" w:rsidP="00AA5168">
      <w:r w:rsidRPr="00AA5168">
        <w:t xml:space="preserve">    CONT_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3',</w:t>
      </w:r>
    </w:p>
    <w:p w:rsidR="00AA5168" w:rsidRPr="00AA5168" w:rsidRDefault="00AA5168" w:rsidP="00AA5168">
      <w:r w:rsidRPr="00AA5168">
        <w:t xml:space="preserve">    'Aaron',</w:t>
      </w:r>
    </w:p>
    <w:p w:rsidR="00AA5168" w:rsidRPr="00AA5168" w:rsidRDefault="00AA5168" w:rsidP="00AA5168">
      <w:r w:rsidRPr="00AA5168">
        <w:t xml:space="preserve">    'Gonzalez',</w:t>
      </w:r>
    </w:p>
    <w:p w:rsidR="00AA5168" w:rsidRPr="00AA5168" w:rsidRDefault="00AA5168" w:rsidP="00AA5168">
      <w:r w:rsidRPr="00AA5168">
        <w:t xml:space="preserve">    SYSDATE - 4550,</w:t>
      </w:r>
    </w:p>
    <w:p w:rsidR="00AA5168" w:rsidRPr="00AA5168" w:rsidRDefault="00AA5168" w:rsidP="00AA5168">
      <w:r w:rsidRPr="00AA5168">
        <w:t xml:space="preserve">    NULL,</w:t>
      </w:r>
    </w:p>
    <w:p w:rsidR="00AA5168" w:rsidRPr="00AA5168" w:rsidRDefault="00AA5168" w:rsidP="00AA5168">
      <w:r w:rsidRPr="00AA5168">
        <w:t xml:space="preserve">    'agonzalez@mattressfirm.com'</w:t>
      </w:r>
    </w:p>
    <w:p w:rsidR="00AA5168" w:rsidRPr="00AA5168" w:rsidRDefault="00AA5168" w:rsidP="00AA5168">
      <w:r w:rsidRPr="00AA5168">
        <w:t xml:space="preserve">  )</w:t>
      </w:r>
    </w:p>
    <w:p w:rsidR="00AA5168" w:rsidRPr="00AA5168" w:rsidRDefault="00AA5168" w:rsidP="00AA5168">
      <w:r w:rsidRPr="00AA5168">
        <w:t>INTO JABBERWOCKY.CO_CONTACT</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CONT_FIRST,</w:t>
      </w:r>
    </w:p>
    <w:p w:rsidR="00AA5168" w:rsidRPr="00AA5168" w:rsidRDefault="00AA5168" w:rsidP="00AA5168">
      <w:r w:rsidRPr="00AA5168">
        <w:t xml:space="preserve">    CONT_LAST,</w:t>
      </w:r>
    </w:p>
    <w:p w:rsidR="00AA5168" w:rsidRPr="00AA5168" w:rsidRDefault="00AA5168" w:rsidP="00AA5168">
      <w:r w:rsidRPr="00AA5168">
        <w:t xml:space="preserve">    CONT_BEGIN_DATE,</w:t>
      </w:r>
    </w:p>
    <w:p w:rsidR="00AA5168" w:rsidRPr="00AA5168" w:rsidRDefault="00AA5168" w:rsidP="00AA5168">
      <w:r w:rsidRPr="00AA5168">
        <w:t xml:space="preserve">    CONT_END_DATE,</w:t>
      </w:r>
    </w:p>
    <w:p w:rsidR="00AA5168" w:rsidRPr="00AA5168" w:rsidRDefault="00AA5168" w:rsidP="00AA5168">
      <w:r w:rsidRPr="00AA5168">
        <w:t xml:space="preserve">    CONT_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4',</w:t>
      </w:r>
    </w:p>
    <w:p w:rsidR="00AA5168" w:rsidRPr="00AA5168" w:rsidRDefault="00AA5168" w:rsidP="00AA5168">
      <w:r w:rsidRPr="00AA5168">
        <w:t xml:space="preserve">    'Willie',</w:t>
      </w:r>
    </w:p>
    <w:p w:rsidR="00AA5168" w:rsidRPr="00AA5168" w:rsidRDefault="00AA5168" w:rsidP="00AA5168">
      <w:r w:rsidRPr="00AA5168">
        <w:t xml:space="preserve">    'James',</w:t>
      </w:r>
    </w:p>
    <w:p w:rsidR="00AA5168" w:rsidRPr="00AA5168" w:rsidRDefault="00AA5168" w:rsidP="00AA5168">
      <w:r w:rsidRPr="00AA5168">
        <w:t xml:space="preserve">    SYSDATE - 4787,</w:t>
      </w:r>
    </w:p>
    <w:p w:rsidR="00AA5168" w:rsidRPr="00AA5168" w:rsidRDefault="00AA5168" w:rsidP="00AA5168">
      <w:r w:rsidRPr="00AA5168">
        <w:t xml:space="preserve">    NULL,</w:t>
      </w:r>
    </w:p>
    <w:p w:rsidR="00AA5168" w:rsidRPr="00AA5168" w:rsidRDefault="00AA5168" w:rsidP="00AA5168">
      <w:r w:rsidRPr="00AA5168">
        <w:t xml:space="preserve">    'wjames@microsoft.com'</w:t>
      </w:r>
    </w:p>
    <w:p w:rsidR="00AA5168" w:rsidRPr="00AA5168" w:rsidRDefault="00AA5168" w:rsidP="00AA5168">
      <w:r w:rsidRPr="00AA5168">
        <w:lastRenderedPageBreak/>
        <w:t xml:space="preserve">  )</w:t>
      </w:r>
    </w:p>
    <w:p w:rsidR="00AA5168" w:rsidRPr="00AA5168" w:rsidRDefault="00AA5168" w:rsidP="00AA5168">
      <w:r w:rsidRPr="00AA5168">
        <w:t>INTO JABBERWOCKY.CO_CONTACT</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CONT_FIRST,</w:t>
      </w:r>
    </w:p>
    <w:p w:rsidR="00AA5168" w:rsidRPr="00AA5168" w:rsidRDefault="00AA5168" w:rsidP="00AA5168">
      <w:r w:rsidRPr="00AA5168">
        <w:t xml:space="preserve">    CONT_LAST,</w:t>
      </w:r>
    </w:p>
    <w:p w:rsidR="00AA5168" w:rsidRPr="00AA5168" w:rsidRDefault="00AA5168" w:rsidP="00AA5168">
      <w:r w:rsidRPr="00AA5168">
        <w:t xml:space="preserve">    CONT_BEGIN_DATE,</w:t>
      </w:r>
    </w:p>
    <w:p w:rsidR="00AA5168" w:rsidRPr="00AA5168" w:rsidRDefault="00AA5168" w:rsidP="00AA5168">
      <w:r w:rsidRPr="00AA5168">
        <w:t xml:space="preserve">    CONT_END_DATE,</w:t>
      </w:r>
    </w:p>
    <w:p w:rsidR="00AA5168" w:rsidRPr="00AA5168" w:rsidRDefault="00AA5168" w:rsidP="00AA5168">
      <w:r w:rsidRPr="00AA5168">
        <w:t xml:space="preserve">    CONT_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5',</w:t>
      </w:r>
    </w:p>
    <w:p w:rsidR="00AA5168" w:rsidRPr="00AA5168" w:rsidRDefault="00AA5168" w:rsidP="00AA5168">
      <w:r w:rsidRPr="00AA5168">
        <w:t xml:space="preserve">    'Zachary',</w:t>
      </w:r>
    </w:p>
    <w:p w:rsidR="00AA5168" w:rsidRPr="00AA5168" w:rsidRDefault="00AA5168" w:rsidP="00AA5168">
      <w:r w:rsidRPr="00AA5168">
        <w:t xml:space="preserve">    'Long',</w:t>
      </w:r>
    </w:p>
    <w:p w:rsidR="00AA5168" w:rsidRPr="00AA5168" w:rsidRDefault="00AA5168" w:rsidP="00AA5168">
      <w:r w:rsidRPr="00AA5168">
        <w:t xml:space="preserve">    SYSDATE - 1863,</w:t>
      </w:r>
    </w:p>
    <w:p w:rsidR="00AA5168" w:rsidRPr="00AA5168" w:rsidRDefault="00AA5168" w:rsidP="00AA5168">
      <w:r w:rsidRPr="00AA5168">
        <w:t xml:space="preserve">    NULL,</w:t>
      </w:r>
    </w:p>
    <w:p w:rsidR="00AA5168" w:rsidRPr="00AA5168" w:rsidRDefault="00AA5168" w:rsidP="00AA5168">
      <w:r w:rsidRPr="00AA5168">
        <w:t xml:space="preserve">    'zlong@oracle.com'</w:t>
      </w:r>
    </w:p>
    <w:p w:rsidR="00AA5168" w:rsidRPr="00AA5168" w:rsidRDefault="00AA5168" w:rsidP="00AA5168">
      <w:r w:rsidRPr="00AA5168">
        <w:t xml:space="preserve">  )</w:t>
      </w:r>
    </w:p>
    <w:p w:rsidR="00AA5168" w:rsidRPr="00AA5168" w:rsidRDefault="00AA5168" w:rsidP="00AA5168">
      <w:r w:rsidRPr="00AA5168">
        <w:t>INTO JABBERWOCKY.CO_CONTACT</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CONT_FIRST,</w:t>
      </w:r>
    </w:p>
    <w:p w:rsidR="00AA5168" w:rsidRPr="00AA5168" w:rsidRDefault="00AA5168" w:rsidP="00AA5168">
      <w:r w:rsidRPr="00AA5168">
        <w:t xml:space="preserve">    CONT_LAST,</w:t>
      </w:r>
    </w:p>
    <w:p w:rsidR="00AA5168" w:rsidRPr="00AA5168" w:rsidRDefault="00AA5168" w:rsidP="00AA5168">
      <w:r w:rsidRPr="00AA5168">
        <w:t xml:space="preserve">    CONT_BEGIN_DATE,</w:t>
      </w:r>
    </w:p>
    <w:p w:rsidR="00AA5168" w:rsidRPr="00AA5168" w:rsidRDefault="00AA5168" w:rsidP="00AA5168">
      <w:r w:rsidRPr="00AA5168">
        <w:t xml:space="preserve">    CONT_END_DATE,</w:t>
      </w:r>
    </w:p>
    <w:p w:rsidR="00AA5168" w:rsidRPr="00AA5168" w:rsidRDefault="00AA5168" w:rsidP="00AA5168">
      <w:r w:rsidRPr="00AA5168">
        <w:t xml:space="preserve">    CONT_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6',</w:t>
      </w:r>
    </w:p>
    <w:p w:rsidR="00AA5168" w:rsidRPr="00AA5168" w:rsidRDefault="00AA5168" w:rsidP="00AA5168">
      <w:r w:rsidRPr="00AA5168">
        <w:t xml:space="preserve">    'Nicholas',</w:t>
      </w:r>
    </w:p>
    <w:p w:rsidR="00AA5168" w:rsidRPr="00AA5168" w:rsidRDefault="00AA5168" w:rsidP="00AA5168">
      <w:r w:rsidRPr="00AA5168">
        <w:t xml:space="preserve">    'Jackson',</w:t>
      </w:r>
    </w:p>
    <w:p w:rsidR="00AA5168" w:rsidRPr="00AA5168" w:rsidRDefault="00AA5168" w:rsidP="00AA5168">
      <w:r w:rsidRPr="00AA5168">
        <w:t xml:space="preserve">    </w:t>
      </w:r>
      <w:proofErr w:type="gramStart"/>
      <w:r w:rsidRPr="00AA5168">
        <w:t>SYSDATE  -</w:t>
      </w:r>
      <w:proofErr w:type="gramEnd"/>
      <w:r w:rsidRPr="00AA5168">
        <w:t xml:space="preserve"> 4425,</w:t>
      </w:r>
    </w:p>
    <w:p w:rsidR="00AA5168" w:rsidRPr="00AA5168" w:rsidRDefault="00AA5168" w:rsidP="00AA5168">
      <w:r w:rsidRPr="00AA5168">
        <w:t xml:space="preserve">    (SYSDATE - 4425) + 725,</w:t>
      </w:r>
    </w:p>
    <w:p w:rsidR="00AA5168" w:rsidRPr="00AA5168" w:rsidRDefault="00AA5168" w:rsidP="00AA5168">
      <w:r w:rsidRPr="00AA5168">
        <w:t xml:space="preserve">    'njackson@symantec.com'</w:t>
      </w:r>
    </w:p>
    <w:p w:rsidR="00AA5168" w:rsidRPr="00AA5168" w:rsidRDefault="00AA5168" w:rsidP="00AA5168">
      <w:r w:rsidRPr="00AA5168">
        <w:t xml:space="preserve">  )</w:t>
      </w:r>
    </w:p>
    <w:p w:rsidR="00AA5168" w:rsidRPr="00AA5168" w:rsidRDefault="00AA5168" w:rsidP="00AA5168">
      <w:r w:rsidRPr="00AA5168">
        <w:t>INTO JABBERWOCKY.CO_CONTACT</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CONT_FIRST,</w:t>
      </w:r>
    </w:p>
    <w:p w:rsidR="00AA5168" w:rsidRPr="00AA5168" w:rsidRDefault="00AA5168" w:rsidP="00AA5168">
      <w:r w:rsidRPr="00AA5168">
        <w:t xml:space="preserve">    CONT_LAST,</w:t>
      </w:r>
    </w:p>
    <w:p w:rsidR="00AA5168" w:rsidRPr="00AA5168" w:rsidRDefault="00AA5168" w:rsidP="00AA5168">
      <w:r w:rsidRPr="00AA5168">
        <w:t xml:space="preserve">    CONT_BEGIN_DATE,</w:t>
      </w:r>
    </w:p>
    <w:p w:rsidR="00AA5168" w:rsidRPr="00AA5168" w:rsidRDefault="00AA5168" w:rsidP="00AA5168">
      <w:r w:rsidRPr="00AA5168">
        <w:t xml:space="preserve">    CONT_END_DATE,</w:t>
      </w:r>
    </w:p>
    <w:p w:rsidR="00AA5168" w:rsidRPr="00AA5168" w:rsidRDefault="00AA5168" w:rsidP="00AA5168">
      <w:r w:rsidRPr="00AA5168">
        <w:t xml:space="preserve">    CONT_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lastRenderedPageBreak/>
        <w:t xml:space="preserve">    'CO_00007',</w:t>
      </w:r>
    </w:p>
    <w:p w:rsidR="00AA5168" w:rsidRPr="00AA5168" w:rsidRDefault="00AA5168" w:rsidP="00AA5168">
      <w:r w:rsidRPr="00AA5168">
        <w:t xml:space="preserve">    'Jack',</w:t>
      </w:r>
    </w:p>
    <w:p w:rsidR="00AA5168" w:rsidRPr="00AA5168" w:rsidRDefault="00AA5168" w:rsidP="00AA5168">
      <w:r w:rsidRPr="00AA5168">
        <w:t xml:space="preserve">    'Holmes',</w:t>
      </w:r>
    </w:p>
    <w:p w:rsidR="00AA5168" w:rsidRPr="00AA5168" w:rsidRDefault="00AA5168" w:rsidP="00AA5168">
      <w:r w:rsidRPr="00AA5168">
        <w:t xml:space="preserve">    SYSDATE - 3531,</w:t>
      </w:r>
    </w:p>
    <w:p w:rsidR="00AA5168" w:rsidRPr="00AA5168" w:rsidRDefault="00AA5168" w:rsidP="00AA5168">
      <w:r w:rsidRPr="00AA5168">
        <w:t xml:space="preserve">    NULL,</w:t>
      </w:r>
    </w:p>
    <w:p w:rsidR="00AA5168" w:rsidRPr="00AA5168" w:rsidRDefault="00AA5168" w:rsidP="00AA5168">
      <w:r w:rsidRPr="00AA5168">
        <w:t xml:space="preserve">    'jholmes@apple.com'</w:t>
      </w:r>
    </w:p>
    <w:p w:rsidR="00AA5168" w:rsidRPr="00AA5168" w:rsidRDefault="00AA5168" w:rsidP="00AA5168">
      <w:r w:rsidRPr="00AA5168">
        <w:t xml:space="preserve">  )</w:t>
      </w:r>
    </w:p>
    <w:p w:rsidR="00AA5168" w:rsidRPr="00AA5168" w:rsidRDefault="00AA5168" w:rsidP="00AA5168">
      <w:r w:rsidRPr="00AA5168">
        <w:t>INTO JABBERWOCKY.CO_CONTACT</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CONT_FIRST,</w:t>
      </w:r>
    </w:p>
    <w:p w:rsidR="00AA5168" w:rsidRPr="00AA5168" w:rsidRDefault="00AA5168" w:rsidP="00AA5168">
      <w:r w:rsidRPr="00AA5168">
        <w:t xml:space="preserve">    CONT_LAST,</w:t>
      </w:r>
    </w:p>
    <w:p w:rsidR="00AA5168" w:rsidRPr="00AA5168" w:rsidRDefault="00AA5168" w:rsidP="00AA5168">
      <w:r w:rsidRPr="00AA5168">
        <w:t xml:space="preserve">    CONT_BEGIN_DATE,</w:t>
      </w:r>
    </w:p>
    <w:p w:rsidR="00AA5168" w:rsidRPr="00AA5168" w:rsidRDefault="00AA5168" w:rsidP="00AA5168">
      <w:r w:rsidRPr="00AA5168">
        <w:t xml:space="preserve">    CONT_END_DATE,</w:t>
      </w:r>
    </w:p>
    <w:p w:rsidR="00AA5168" w:rsidRPr="00AA5168" w:rsidRDefault="00AA5168" w:rsidP="00AA5168">
      <w:r w:rsidRPr="00AA5168">
        <w:t xml:space="preserve">    CONT_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8',</w:t>
      </w:r>
    </w:p>
    <w:p w:rsidR="00AA5168" w:rsidRPr="00AA5168" w:rsidRDefault="00AA5168" w:rsidP="00AA5168">
      <w:r w:rsidRPr="00AA5168">
        <w:t xml:space="preserve">    'Eugene',</w:t>
      </w:r>
    </w:p>
    <w:p w:rsidR="00AA5168" w:rsidRPr="00AA5168" w:rsidRDefault="00AA5168" w:rsidP="00AA5168">
      <w:r w:rsidRPr="00AA5168">
        <w:t xml:space="preserve">    'Ramirez',</w:t>
      </w:r>
    </w:p>
    <w:p w:rsidR="00AA5168" w:rsidRPr="00AA5168" w:rsidRDefault="00AA5168" w:rsidP="00AA5168">
      <w:r w:rsidRPr="00AA5168">
        <w:t xml:space="preserve">    SYSDATE - 4161,</w:t>
      </w:r>
    </w:p>
    <w:p w:rsidR="00AA5168" w:rsidRPr="00AA5168" w:rsidRDefault="00AA5168" w:rsidP="00AA5168">
      <w:r w:rsidRPr="00AA5168">
        <w:t xml:space="preserve">    NULL,</w:t>
      </w:r>
    </w:p>
    <w:p w:rsidR="00AA5168" w:rsidRPr="00AA5168" w:rsidRDefault="00AA5168" w:rsidP="00AA5168">
      <w:r w:rsidRPr="00AA5168">
        <w:t xml:space="preserve">    'eramirez@hp.com'</w:t>
      </w:r>
    </w:p>
    <w:p w:rsidR="00AA5168" w:rsidRPr="00AA5168" w:rsidRDefault="00AA5168" w:rsidP="00AA5168">
      <w:r w:rsidRPr="00AA5168">
        <w:t xml:space="preserve">  )</w:t>
      </w:r>
    </w:p>
    <w:p w:rsidR="00AA5168" w:rsidRPr="00AA5168" w:rsidRDefault="00AA5168" w:rsidP="00AA5168">
      <w:r w:rsidRPr="00AA5168">
        <w:t>INTO JABBERWOCKY.CO_CONTACT</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CONT_FIRST,</w:t>
      </w:r>
    </w:p>
    <w:p w:rsidR="00AA5168" w:rsidRPr="00AA5168" w:rsidRDefault="00AA5168" w:rsidP="00AA5168">
      <w:r w:rsidRPr="00AA5168">
        <w:t xml:space="preserve">    CONT_LAST,</w:t>
      </w:r>
    </w:p>
    <w:p w:rsidR="00AA5168" w:rsidRPr="00AA5168" w:rsidRDefault="00AA5168" w:rsidP="00AA5168">
      <w:r w:rsidRPr="00AA5168">
        <w:t xml:space="preserve">    CONT_BEGIN_DATE,</w:t>
      </w:r>
    </w:p>
    <w:p w:rsidR="00AA5168" w:rsidRPr="00AA5168" w:rsidRDefault="00AA5168" w:rsidP="00AA5168">
      <w:r w:rsidRPr="00AA5168">
        <w:t xml:space="preserve">    CONT_END_DATE,</w:t>
      </w:r>
    </w:p>
    <w:p w:rsidR="00AA5168" w:rsidRPr="00AA5168" w:rsidRDefault="00AA5168" w:rsidP="00AA5168">
      <w:r w:rsidRPr="00AA5168">
        <w:t xml:space="preserve">    CONT_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9',</w:t>
      </w:r>
    </w:p>
    <w:p w:rsidR="00AA5168" w:rsidRPr="00AA5168" w:rsidRDefault="00AA5168" w:rsidP="00AA5168">
      <w:r w:rsidRPr="00AA5168">
        <w:t xml:space="preserve">    'Kelly',</w:t>
      </w:r>
    </w:p>
    <w:p w:rsidR="00AA5168" w:rsidRPr="00AA5168" w:rsidRDefault="00AA5168" w:rsidP="00AA5168">
      <w:r w:rsidRPr="00AA5168">
        <w:t xml:space="preserve">    'Porter',</w:t>
      </w:r>
    </w:p>
    <w:p w:rsidR="00AA5168" w:rsidRPr="00AA5168" w:rsidRDefault="00AA5168" w:rsidP="00AA5168">
      <w:r w:rsidRPr="00AA5168">
        <w:t xml:space="preserve">    </w:t>
      </w:r>
      <w:proofErr w:type="gramStart"/>
      <w:r w:rsidRPr="00AA5168">
        <w:t>SYSDATE  -</w:t>
      </w:r>
      <w:proofErr w:type="gramEnd"/>
      <w:r w:rsidRPr="00AA5168">
        <w:t xml:space="preserve"> 2130,</w:t>
      </w:r>
    </w:p>
    <w:p w:rsidR="00AA5168" w:rsidRPr="00AA5168" w:rsidRDefault="00AA5168" w:rsidP="00AA5168">
      <w:r w:rsidRPr="00AA5168">
        <w:t xml:space="preserve">    (SYSDATE - 2130) + 36,</w:t>
      </w:r>
    </w:p>
    <w:p w:rsidR="00AA5168" w:rsidRPr="00AA5168" w:rsidRDefault="00AA5168" w:rsidP="00AA5168">
      <w:r w:rsidRPr="00AA5168">
        <w:t xml:space="preserve">    'kporter@dell.com'</w:t>
      </w:r>
    </w:p>
    <w:p w:rsidR="00AA5168" w:rsidRPr="00AA5168" w:rsidRDefault="00AA5168" w:rsidP="00AA5168">
      <w:r w:rsidRPr="00AA5168">
        <w:t xml:space="preserve">  )</w:t>
      </w:r>
    </w:p>
    <w:p w:rsidR="00AA5168" w:rsidRPr="00AA5168" w:rsidRDefault="00AA5168" w:rsidP="00AA5168">
      <w:r w:rsidRPr="00AA5168">
        <w:t>INTO JABBERWOCKY.CO_CONTACT</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CONT_FIRST,</w:t>
      </w:r>
    </w:p>
    <w:p w:rsidR="00AA5168" w:rsidRPr="00AA5168" w:rsidRDefault="00AA5168" w:rsidP="00AA5168">
      <w:r w:rsidRPr="00AA5168">
        <w:t xml:space="preserve">    CONT_LAST,</w:t>
      </w:r>
    </w:p>
    <w:p w:rsidR="00AA5168" w:rsidRPr="00AA5168" w:rsidRDefault="00AA5168" w:rsidP="00AA5168">
      <w:r w:rsidRPr="00AA5168">
        <w:lastRenderedPageBreak/>
        <w:t xml:space="preserve">    CONT_BEGIN_DATE,</w:t>
      </w:r>
    </w:p>
    <w:p w:rsidR="00AA5168" w:rsidRPr="00AA5168" w:rsidRDefault="00AA5168" w:rsidP="00AA5168">
      <w:r w:rsidRPr="00AA5168">
        <w:t xml:space="preserve">    CONT_END_DATE,</w:t>
      </w:r>
    </w:p>
    <w:p w:rsidR="00AA5168" w:rsidRPr="00AA5168" w:rsidRDefault="00AA5168" w:rsidP="00AA5168">
      <w:r w:rsidRPr="00AA5168">
        <w:t xml:space="preserve">    CONT_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10',</w:t>
      </w:r>
    </w:p>
    <w:p w:rsidR="00AA5168" w:rsidRPr="00AA5168" w:rsidRDefault="00AA5168" w:rsidP="00AA5168">
      <w:r w:rsidRPr="00AA5168">
        <w:t xml:space="preserve">    'Ralph',</w:t>
      </w:r>
    </w:p>
    <w:p w:rsidR="00AA5168" w:rsidRPr="00AA5168" w:rsidRDefault="00AA5168" w:rsidP="00AA5168">
      <w:r w:rsidRPr="00AA5168">
        <w:t xml:space="preserve">    'Thompson',</w:t>
      </w:r>
    </w:p>
    <w:p w:rsidR="00AA5168" w:rsidRPr="00AA5168" w:rsidRDefault="00AA5168" w:rsidP="00AA5168">
      <w:r w:rsidRPr="00AA5168">
        <w:t xml:space="preserve">    </w:t>
      </w:r>
      <w:proofErr w:type="gramStart"/>
      <w:r w:rsidRPr="00AA5168">
        <w:t>SYSDATE  -</w:t>
      </w:r>
      <w:proofErr w:type="gramEnd"/>
      <w:r w:rsidRPr="00AA5168">
        <w:t xml:space="preserve"> 3378,</w:t>
      </w:r>
    </w:p>
    <w:p w:rsidR="00AA5168" w:rsidRPr="00AA5168" w:rsidRDefault="00AA5168" w:rsidP="00AA5168">
      <w:r w:rsidRPr="00AA5168">
        <w:t xml:space="preserve">    (SYSDATE - 3378) + 168,</w:t>
      </w:r>
    </w:p>
    <w:p w:rsidR="00AA5168" w:rsidRPr="00AA5168" w:rsidRDefault="00AA5168" w:rsidP="00AA5168">
      <w:r w:rsidRPr="00AA5168">
        <w:t xml:space="preserve">    'rthompson@intel.com'</w:t>
      </w:r>
    </w:p>
    <w:p w:rsidR="00AA5168" w:rsidRPr="00AA5168" w:rsidRDefault="00AA5168" w:rsidP="00AA5168">
      <w:r w:rsidRPr="00AA5168">
        <w:t xml:space="preserve">  )</w:t>
      </w:r>
    </w:p>
    <w:p w:rsidR="00AA5168" w:rsidRPr="00AA5168" w:rsidRDefault="00AA5168" w:rsidP="00AA5168">
      <w:r w:rsidRPr="00AA5168">
        <w:t>INTO JABBERWOCKY.CO_CONTACT</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CONT_FIRST,</w:t>
      </w:r>
    </w:p>
    <w:p w:rsidR="00AA5168" w:rsidRPr="00AA5168" w:rsidRDefault="00AA5168" w:rsidP="00AA5168">
      <w:r w:rsidRPr="00AA5168">
        <w:t xml:space="preserve">    CONT_LAST,</w:t>
      </w:r>
    </w:p>
    <w:p w:rsidR="00AA5168" w:rsidRPr="00AA5168" w:rsidRDefault="00AA5168" w:rsidP="00AA5168">
      <w:r w:rsidRPr="00AA5168">
        <w:t xml:space="preserve">    CONT_BEGIN_DATE,</w:t>
      </w:r>
    </w:p>
    <w:p w:rsidR="00AA5168" w:rsidRPr="00AA5168" w:rsidRDefault="00AA5168" w:rsidP="00AA5168">
      <w:r w:rsidRPr="00AA5168">
        <w:t xml:space="preserve">    CONT_END_DATE,</w:t>
      </w:r>
    </w:p>
    <w:p w:rsidR="00AA5168" w:rsidRPr="00AA5168" w:rsidRDefault="00AA5168" w:rsidP="00AA5168">
      <w:r w:rsidRPr="00AA5168">
        <w:t xml:space="preserve">    CONT_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11',</w:t>
      </w:r>
    </w:p>
    <w:p w:rsidR="00AA5168" w:rsidRPr="00AA5168" w:rsidRDefault="00AA5168" w:rsidP="00AA5168">
      <w:r w:rsidRPr="00AA5168">
        <w:t xml:space="preserve">    'Joseph',</w:t>
      </w:r>
    </w:p>
    <w:p w:rsidR="00AA5168" w:rsidRPr="00AA5168" w:rsidRDefault="00AA5168" w:rsidP="00AA5168">
      <w:r w:rsidRPr="00AA5168">
        <w:t xml:space="preserve">    'Payne',</w:t>
      </w:r>
    </w:p>
    <w:p w:rsidR="00AA5168" w:rsidRPr="00AA5168" w:rsidRDefault="00AA5168" w:rsidP="00AA5168">
      <w:r w:rsidRPr="00AA5168">
        <w:t xml:space="preserve">    SYSDATE - 4508,</w:t>
      </w:r>
    </w:p>
    <w:p w:rsidR="00AA5168" w:rsidRPr="00AA5168" w:rsidRDefault="00AA5168" w:rsidP="00AA5168">
      <w:r w:rsidRPr="00AA5168">
        <w:t xml:space="preserve">    NULL,</w:t>
      </w:r>
    </w:p>
    <w:p w:rsidR="00AA5168" w:rsidRPr="00AA5168" w:rsidRDefault="00AA5168" w:rsidP="00AA5168">
      <w:r w:rsidRPr="00AA5168">
        <w:t xml:space="preserve">    'jpayne@cisco.com'</w:t>
      </w:r>
    </w:p>
    <w:p w:rsidR="00AA5168" w:rsidRPr="00AA5168" w:rsidRDefault="00AA5168" w:rsidP="00AA5168">
      <w:r w:rsidRPr="00AA5168">
        <w:t xml:space="preserve">  )</w:t>
      </w:r>
    </w:p>
    <w:p w:rsidR="00AA5168" w:rsidRPr="00AA5168" w:rsidRDefault="00AA5168" w:rsidP="00AA5168">
      <w:r w:rsidRPr="00AA5168">
        <w:t>INTO JABBERWOCKY.CO_CONTACT</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CONT_FIRST,</w:t>
      </w:r>
    </w:p>
    <w:p w:rsidR="00AA5168" w:rsidRPr="00AA5168" w:rsidRDefault="00AA5168" w:rsidP="00AA5168">
      <w:r w:rsidRPr="00AA5168">
        <w:t xml:space="preserve">    CONT_LAST,</w:t>
      </w:r>
    </w:p>
    <w:p w:rsidR="00AA5168" w:rsidRPr="00AA5168" w:rsidRDefault="00AA5168" w:rsidP="00AA5168">
      <w:r w:rsidRPr="00AA5168">
        <w:t xml:space="preserve">    CONT_BEGIN_DATE,</w:t>
      </w:r>
    </w:p>
    <w:p w:rsidR="00AA5168" w:rsidRPr="00AA5168" w:rsidRDefault="00AA5168" w:rsidP="00AA5168">
      <w:r w:rsidRPr="00AA5168">
        <w:t xml:space="preserve">    CONT_END_DATE,</w:t>
      </w:r>
    </w:p>
    <w:p w:rsidR="00AA5168" w:rsidRPr="00AA5168" w:rsidRDefault="00AA5168" w:rsidP="00AA5168">
      <w:r w:rsidRPr="00AA5168">
        <w:t xml:space="preserve">    CONT_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12',</w:t>
      </w:r>
    </w:p>
    <w:p w:rsidR="00AA5168" w:rsidRPr="00AA5168" w:rsidRDefault="00AA5168" w:rsidP="00AA5168">
      <w:r w:rsidRPr="00AA5168">
        <w:t xml:space="preserve">    'Michael',</w:t>
      </w:r>
    </w:p>
    <w:p w:rsidR="00AA5168" w:rsidRPr="00AA5168" w:rsidRDefault="00AA5168" w:rsidP="00AA5168">
      <w:r w:rsidRPr="00AA5168">
        <w:t xml:space="preserve">    'Mitchell',</w:t>
      </w:r>
    </w:p>
    <w:p w:rsidR="00AA5168" w:rsidRPr="00AA5168" w:rsidRDefault="00AA5168" w:rsidP="00AA5168">
      <w:r w:rsidRPr="00AA5168">
        <w:t xml:space="preserve">    SYSDATE - 3210,</w:t>
      </w:r>
    </w:p>
    <w:p w:rsidR="00AA5168" w:rsidRPr="00AA5168" w:rsidRDefault="00AA5168" w:rsidP="00AA5168">
      <w:r w:rsidRPr="00AA5168">
        <w:t xml:space="preserve">    NULL,</w:t>
      </w:r>
    </w:p>
    <w:p w:rsidR="00AA5168" w:rsidRPr="00AA5168" w:rsidRDefault="00AA5168" w:rsidP="00AA5168">
      <w:r w:rsidRPr="00AA5168">
        <w:t xml:space="preserve">    'mmitchell@ncr.com'</w:t>
      </w:r>
    </w:p>
    <w:p w:rsidR="00AA5168" w:rsidRPr="00AA5168" w:rsidRDefault="00AA5168" w:rsidP="00AA5168">
      <w:r w:rsidRPr="00AA5168">
        <w:lastRenderedPageBreak/>
        <w:t xml:space="preserve">  )</w:t>
      </w:r>
    </w:p>
    <w:p w:rsidR="00AA5168" w:rsidRPr="00AA5168" w:rsidRDefault="00AA5168" w:rsidP="00AA5168">
      <w:r w:rsidRPr="00AA5168">
        <w:t>INTO JABBERWOCKY.CO_CONTACT</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CONT_FIRST,</w:t>
      </w:r>
    </w:p>
    <w:p w:rsidR="00AA5168" w:rsidRPr="00AA5168" w:rsidRDefault="00AA5168" w:rsidP="00AA5168">
      <w:r w:rsidRPr="00AA5168">
        <w:t xml:space="preserve">    CONT_LAST,</w:t>
      </w:r>
    </w:p>
    <w:p w:rsidR="00AA5168" w:rsidRPr="00AA5168" w:rsidRDefault="00AA5168" w:rsidP="00AA5168">
      <w:r w:rsidRPr="00AA5168">
        <w:t xml:space="preserve">    CONT_BEGIN_DATE,</w:t>
      </w:r>
    </w:p>
    <w:p w:rsidR="00AA5168" w:rsidRPr="00AA5168" w:rsidRDefault="00AA5168" w:rsidP="00AA5168">
      <w:r w:rsidRPr="00AA5168">
        <w:t xml:space="preserve">    CONT_END_DATE,</w:t>
      </w:r>
    </w:p>
    <w:p w:rsidR="00AA5168" w:rsidRPr="00AA5168" w:rsidRDefault="00AA5168" w:rsidP="00AA5168">
      <w:r w:rsidRPr="00AA5168">
        <w:t xml:space="preserve">    CONT_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13',</w:t>
      </w:r>
    </w:p>
    <w:p w:rsidR="00AA5168" w:rsidRPr="00AA5168" w:rsidRDefault="00AA5168" w:rsidP="00AA5168">
      <w:r w:rsidRPr="00AA5168">
        <w:t xml:space="preserve">    'Olivia',</w:t>
      </w:r>
    </w:p>
    <w:p w:rsidR="00AA5168" w:rsidRPr="00AA5168" w:rsidRDefault="00AA5168" w:rsidP="00AA5168">
      <w:r w:rsidRPr="00AA5168">
        <w:t xml:space="preserve">    'Stevens',</w:t>
      </w:r>
    </w:p>
    <w:p w:rsidR="00AA5168" w:rsidRPr="00AA5168" w:rsidRDefault="00AA5168" w:rsidP="00AA5168">
      <w:r w:rsidRPr="00AA5168">
        <w:t xml:space="preserve">    SYSDATE - 2205,</w:t>
      </w:r>
    </w:p>
    <w:p w:rsidR="00AA5168" w:rsidRPr="00AA5168" w:rsidRDefault="00AA5168" w:rsidP="00AA5168">
      <w:r w:rsidRPr="00AA5168">
        <w:t xml:space="preserve">    NULL,</w:t>
      </w:r>
    </w:p>
    <w:p w:rsidR="00AA5168" w:rsidRPr="00AA5168" w:rsidRDefault="00AA5168" w:rsidP="00AA5168">
      <w:r w:rsidRPr="00AA5168">
        <w:t xml:space="preserve">    'ostevens@ibm.com'</w:t>
      </w:r>
    </w:p>
    <w:p w:rsidR="00AA5168" w:rsidRPr="00AA5168" w:rsidRDefault="00AA5168" w:rsidP="00AA5168">
      <w:r w:rsidRPr="00AA5168">
        <w:t xml:space="preserve">  )</w:t>
      </w:r>
    </w:p>
    <w:p w:rsidR="00AA5168" w:rsidRPr="00AA5168" w:rsidRDefault="00AA5168" w:rsidP="00AA5168">
      <w:r w:rsidRPr="00AA5168">
        <w:t>INTO JABBERWOCKY.CO_CONTACT</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CONT_FIRST,</w:t>
      </w:r>
    </w:p>
    <w:p w:rsidR="00AA5168" w:rsidRPr="00AA5168" w:rsidRDefault="00AA5168" w:rsidP="00AA5168">
      <w:r w:rsidRPr="00AA5168">
        <w:t xml:space="preserve">    CONT_LAST,</w:t>
      </w:r>
    </w:p>
    <w:p w:rsidR="00AA5168" w:rsidRPr="00AA5168" w:rsidRDefault="00AA5168" w:rsidP="00AA5168">
      <w:r w:rsidRPr="00AA5168">
        <w:t xml:space="preserve">    CONT_BEGIN_DATE,</w:t>
      </w:r>
    </w:p>
    <w:p w:rsidR="00AA5168" w:rsidRPr="00AA5168" w:rsidRDefault="00AA5168" w:rsidP="00AA5168">
      <w:r w:rsidRPr="00AA5168">
        <w:t xml:space="preserve">    CONT_END_DATE,</w:t>
      </w:r>
    </w:p>
    <w:p w:rsidR="00AA5168" w:rsidRPr="00AA5168" w:rsidRDefault="00AA5168" w:rsidP="00AA5168">
      <w:r w:rsidRPr="00AA5168">
        <w:t xml:space="preserve">    CONT_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14',</w:t>
      </w:r>
    </w:p>
    <w:p w:rsidR="00AA5168" w:rsidRPr="00AA5168" w:rsidRDefault="00AA5168" w:rsidP="00AA5168">
      <w:r w:rsidRPr="00AA5168">
        <w:t xml:space="preserve">    'Debra',</w:t>
      </w:r>
    </w:p>
    <w:p w:rsidR="00AA5168" w:rsidRPr="00AA5168" w:rsidRDefault="00AA5168" w:rsidP="00AA5168">
      <w:r w:rsidRPr="00AA5168">
        <w:t xml:space="preserve">    'Tucker',</w:t>
      </w:r>
    </w:p>
    <w:p w:rsidR="00AA5168" w:rsidRPr="00AA5168" w:rsidRDefault="00AA5168" w:rsidP="00AA5168">
      <w:r w:rsidRPr="00AA5168">
        <w:t xml:space="preserve">    </w:t>
      </w:r>
      <w:proofErr w:type="gramStart"/>
      <w:r w:rsidRPr="00AA5168">
        <w:t>SYSDATE  -</w:t>
      </w:r>
      <w:proofErr w:type="gramEnd"/>
      <w:r w:rsidRPr="00AA5168">
        <w:t xml:space="preserve"> 4290,</w:t>
      </w:r>
    </w:p>
    <w:p w:rsidR="00AA5168" w:rsidRPr="00AA5168" w:rsidRDefault="00AA5168" w:rsidP="00AA5168">
      <w:r w:rsidRPr="00AA5168">
        <w:t xml:space="preserve">    (SYSDATE - 4290) + 742,</w:t>
      </w:r>
    </w:p>
    <w:p w:rsidR="00AA5168" w:rsidRPr="00AA5168" w:rsidRDefault="00AA5168" w:rsidP="00AA5168">
      <w:r w:rsidRPr="00AA5168">
        <w:t xml:space="preserve">    'dtucker@xerox.com'</w:t>
      </w:r>
    </w:p>
    <w:p w:rsidR="00AA5168" w:rsidRPr="00AA5168" w:rsidRDefault="00AA5168" w:rsidP="00AA5168">
      <w:r w:rsidRPr="00AA5168">
        <w:t xml:space="preserve">  )</w:t>
      </w:r>
    </w:p>
    <w:p w:rsidR="00AA5168" w:rsidRPr="00AA5168" w:rsidRDefault="00AA5168" w:rsidP="00AA5168">
      <w:r w:rsidRPr="00AA5168">
        <w:t>INTO JABBERWOCKY.CO_CONTACT</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CONT_FIRST,</w:t>
      </w:r>
    </w:p>
    <w:p w:rsidR="00AA5168" w:rsidRPr="00AA5168" w:rsidRDefault="00AA5168" w:rsidP="00AA5168">
      <w:r w:rsidRPr="00AA5168">
        <w:t xml:space="preserve">    CONT_LAST,</w:t>
      </w:r>
    </w:p>
    <w:p w:rsidR="00AA5168" w:rsidRPr="00AA5168" w:rsidRDefault="00AA5168" w:rsidP="00AA5168">
      <w:r w:rsidRPr="00AA5168">
        <w:t xml:space="preserve">    CONT_BEGIN_DATE,</w:t>
      </w:r>
    </w:p>
    <w:p w:rsidR="00AA5168" w:rsidRPr="00AA5168" w:rsidRDefault="00AA5168" w:rsidP="00AA5168">
      <w:r w:rsidRPr="00AA5168">
        <w:t xml:space="preserve">    CONT_END_DATE,</w:t>
      </w:r>
    </w:p>
    <w:p w:rsidR="00AA5168" w:rsidRPr="00AA5168" w:rsidRDefault="00AA5168" w:rsidP="00AA5168">
      <w:r w:rsidRPr="00AA5168">
        <w:t xml:space="preserve">    CONT_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lastRenderedPageBreak/>
        <w:t xml:space="preserve">    'CO_00015',</w:t>
      </w:r>
    </w:p>
    <w:p w:rsidR="00AA5168" w:rsidRPr="00AA5168" w:rsidRDefault="00AA5168" w:rsidP="00AA5168">
      <w:r w:rsidRPr="00AA5168">
        <w:t xml:space="preserve">    'Jean',</w:t>
      </w:r>
    </w:p>
    <w:p w:rsidR="00AA5168" w:rsidRPr="00AA5168" w:rsidRDefault="00AA5168" w:rsidP="00AA5168">
      <w:r w:rsidRPr="00AA5168">
        <w:t xml:space="preserve">    'Tucker',</w:t>
      </w:r>
    </w:p>
    <w:p w:rsidR="00AA5168" w:rsidRPr="00AA5168" w:rsidRDefault="00AA5168" w:rsidP="00AA5168">
      <w:r w:rsidRPr="00AA5168">
        <w:t xml:space="preserve">    SYSDATE - 2414,</w:t>
      </w:r>
    </w:p>
    <w:p w:rsidR="00AA5168" w:rsidRPr="00AA5168" w:rsidRDefault="00AA5168" w:rsidP="00AA5168">
      <w:r w:rsidRPr="00AA5168">
        <w:t xml:space="preserve">    NULL,</w:t>
      </w:r>
    </w:p>
    <w:p w:rsidR="00AA5168" w:rsidRPr="00AA5168" w:rsidRDefault="00AA5168" w:rsidP="00AA5168">
      <w:r w:rsidRPr="00AA5168">
        <w:t xml:space="preserve">    'jtucker@csc.com'</w:t>
      </w:r>
    </w:p>
    <w:p w:rsidR="00AA5168" w:rsidRPr="00AA5168" w:rsidRDefault="00AA5168" w:rsidP="00AA5168">
      <w:r w:rsidRPr="00AA5168">
        <w:t xml:space="preserve">  )</w:t>
      </w:r>
    </w:p>
    <w:p w:rsidR="00AA5168" w:rsidRPr="00AA5168" w:rsidRDefault="00AA5168" w:rsidP="00AA5168">
      <w:r w:rsidRPr="00AA5168">
        <w:t>INTO JABBERWOCKY.CO_CONTACT</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CONT_FIRST,</w:t>
      </w:r>
    </w:p>
    <w:p w:rsidR="00AA5168" w:rsidRPr="00AA5168" w:rsidRDefault="00AA5168" w:rsidP="00AA5168">
      <w:r w:rsidRPr="00AA5168">
        <w:t xml:space="preserve">    CONT_LAST,</w:t>
      </w:r>
    </w:p>
    <w:p w:rsidR="00AA5168" w:rsidRPr="00AA5168" w:rsidRDefault="00AA5168" w:rsidP="00AA5168">
      <w:r w:rsidRPr="00AA5168">
        <w:t xml:space="preserve">    CONT_BEGIN_DATE,</w:t>
      </w:r>
    </w:p>
    <w:p w:rsidR="00AA5168" w:rsidRPr="00AA5168" w:rsidRDefault="00AA5168" w:rsidP="00AA5168">
      <w:r w:rsidRPr="00AA5168">
        <w:t xml:space="preserve">    CONT_END_DATE,</w:t>
      </w:r>
    </w:p>
    <w:p w:rsidR="00AA5168" w:rsidRPr="00AA5168" w:rsidRDefault="00AA5168" w:rsidP="00AA5168">
      <w:r w:rsidRPr="00AA5168">
        <w:t xml:space="preserve">    CONT_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16',</w:t>
      </w:r>
    </w:p>
    <w:p w:rsidR="00AA5168" w:rsidRPr="00AA5168" w:rsidRDefault="00AA5168" w:rsidP="00AA5168">
      <w:r w:rsidRPr="00AA5168">
        <w:t xml:space="preserve">    'Doris',</w:t>
      </w:r>
    </w:p>
    <w:p w:rsidR="00AA5168" w:rsidRPr="00AA5168" w:rsidRDefault="00AA5168" w:rsidP="00AA5168">
      <w:r w:rsidRPr="00AA5168">
        <w:t xml:space="preserve">    'Kelly',</w:t>
      </w:r>
    </w:p>
    <w:p w:rsidR="00AA5168" w:rsidRPr="00AA5168" w:rsidRDefault="00AA5168" w:rsidP="00AA5168">
      <w:r w:rsidRPr="00AA5168">
        <w:t xml:space="preserve">    SYSDATE - 4690,</w:t>
      </w:r>
    </w:p>
    <w:p w:rsidR="00AA5168" w:rsidRPr="00AA5168" w:rsidRDefault="00AA5168" w:rsidP="00AA5168">
      <w:r w:rsidRPr="00AA5168">
        <w:t xml:space="preserve">    NULL,</w:t>
      </w:r>
    </w:p>
    <w:p w:rsidR="00AA5168" w:rsidRPr="00AA5168" w:rsidRDefault="00AA5168" w:rsidP="00AA5168">
      <w:r w:rsidRPr="00AA5168">
        <w:t xml:space="preserve">    'dkelly@amazon.com'</w:t>
      </w:r>
    </w:p>
    <w:p w:rsidR="00AA5168" w:rsidRPr="00AA5168" w:rsidRDefault="00AA5168" w:rsidP="00AA5168">
      <w:r w:rsidRPr="00AA5168">
        <w:t xml:space="preserve">  )</w:t>
      </w:r>
    </w:p>
    <w:p w:rsidR="00AA5168" w:rsidRPr="00AA5168" w:rsidRDefault="00AA5168" w:rsidP="00AA5168">
      <w:r w:rsidRPr="00AA5168">
        <w:t>INTO JABBERWOCKY.CO_CONTACT</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CONT_FIRST,</w:t>
      </w:r>
    </w:p>
    <w:p w:rsidR="00AA5168" w:rsidRPr="00AA5168" w:rsidRDefault="00AA5168" w:rsidP="00AA5168">
      <w:r w:rsidRPr="00AA5168">
        <w:t xml:space="preserve">    CONT_LAST,</w:t>
      </w:r>
    </w:p>
    <w:p w:rsidR="00AA5168" w:rsidRPr="00AA5168" w:rsidRDefault="00AA5168" w:rsidP="00AA5168">
      <w:r w:rsidRPr="00AA5168">
        <w:t xml:space="preserve">    CONT_BEGIN_DATE,</w:t>
      </w:r>
    </w:p>
    <w:p w:rsidR="00AA5168" w:rsidRPr="00AA5168" w:rsidRDefault="00AA5168" w:rsidP="00AA5168">
      <w:r w:rsidRPr="00AA5168">
        <w:t xml:space="preserve">    CONT_END_DATE,</w:t>
      </w:r>
    </w:p>
    <w:p w:rsidR="00AA5168" w:rsidRPr="00AA5168" w:rsidRDefault="00AA5168" w:rsidP="00AA5168">
      <w:r w:rsidRPr="00AA5168">
        <w:t xml:space="preserve">    CONT_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17',</w:t>
      </w:r>
    </w:p>
    <w:p w:rsidR="00AA5168" w:rsidRPr="00AA5168" w:rsidRDefault="00AA5168" w:rsidP="00AA5168">
      <w:r w:rsidRPr="00AA5168">
        <w:t xml:space="preserve">    'Christina',</w:t>
      </w:r>
    </w:p>
    <w:p w:rsidR="00AA5168" w:rsidRPr="00AA5168" w:rsidRDefault="00AA5168" w:rsidP="00AA5168">
      <w:r w:rsidRPr="00AA5168">
        <w:t xml:space="preserve">    'Carter',</w:t>
      </w:r>
    </w:p>
    <w:p w:rsidR="00AA5168" w:rsidRPr="00AA5168" w:rsidRDefault="00AA5168" w:rsidP="00AA5168">
      <w:r w:rsidRPr="00AA5168">
        <w:t xml:space="preserve">    SYSDATE - 3249,</w:t>
      </w:r>
    </w:p>
    <w:p w:rsidR="00AA5168" w:rsidRPr="00AA5168" w:rsidRDefault="00AA5168" w:rsidP="00AA5168">
      <w:r w:rsidRPr="00AA5168">
        <w:t xml:space="preserve">    NULL,</w:t>
      </w:r>
    </w:p>
    <w:p w:rsidR="00AA5168" w:rsidRPr="00AA5168" w:rsidRDefault="00AA5168" w:rsidP="00AA5168">
      <w:r w:rsidRPr="00AA5168">
        <w:t xml:space="preserve">    'ccarter@google.com'</w:t>
      </w:r>
    </w:p>
    <w:p w:rsidR="00AA5168" w:rsidRPr="00AA5168" w:rsidRDefault="00AA5168" w:rsidP="00AA5168">
      <w:r w:rsidRPr="00AA5168">
        <w:t xml:space="preserve">  )</w:t>
      </w:r>
    </w:p>
    <w:p w:rsidR="00AA5168" w:rsidRPr="00AA5168" w:rsidRDefault="00AA5168" w:rsidP="00AA5168">
      <w:r w:rsidRPr="00AA5168">
        <w:t>INTO JABBERWOCKY.CO_CONTACT</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CONT_FIRST,</w:t>
      </w:r>
    </w:p>
    <w:p w:rsidR="00AA5168" w:rsidRPr="00AA5168" w:rsidRDefault="00AA5168" w:rsidP="00AA5168">
      <w:r w:rsidRPr="00AA5168">
        <w:t xml:space="preserve">    CONT_LAST,</w:t>
      </w:r>
    </w:p>
    <w:p w:rsidR="00AA5168" w:rsidRPr="00AA5168" w:rsidRDefault="00AA5168" w:rsidP="00AA5168">
      <w:r w:rsidRPr="00AA5168">
        <w:lastRenderedPageBreak/>
        <w:t xml:space="preserve">    CONT_BEGIN_DATE,</w:t>
      </w:r>
    </w:p>
    <w:p w:rsidR="00AA5168" w:rsidRPr="00AA5168" w:rsidRDefault="00AA5168" w:rsidP="00AA5168">
      <w:r w:rsidRPr="00AA5168">
        <w:t xml:space="preserve">    CONT_END_DATE,</w:t>
      </w:r>
    </w:p>
    <w:p w:rsidR="00AA5168" w:rsidRPr="00AA5168" w:rsidRDefault="00AA5168" w:rsidP="00AA5168">
      <w:r w:rsidRPr="00AA5168">
        <w:t xml:space="preserve">    CONT_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18',</w:t>
      </w:r>
    </w:p>
    <w:p w:rsidR="00AA5168" w:rsidRPr="00AA5168" w:rsidRDefault="00AA5168" w:rsidP="00AA5168">
      <w:r w:rsidRPr="00AA5168">
        <w:t xml:space="preserve">    'Beverly',</w:t>
      </w:r>
    </w:p>
    <w:p w:rsidR="00AA5168" w:rsidRPr="00AA5168" w:rsidRDefault="00AA5168" w:rsidP="00AA5168">
      <w:r w:rsidRPr="00AA5168">
        <w:t xml:space="preserve">    'Hicks',</w:t>
      </w:r>
    </w:p>
    <w:p w:rsidR="00AA5168" w:rsidRPr="00AA5168" w:rsidRDefault="00AA5168" w:rsidP="00AA5168">
      <w:r w:rsidRPr="00AA5168">
        <w:t xml:space="preserve">    </w:t>
      </w:r>
      <w:proofErr w:type="gramStart"/>
      <w:r w:rsidRPr="00AA5168">
        <w:t>SYSDATE  -</w:t>
      </w:r>
      <w:proofErr w:type="gramEnd"/>
      <w:r w:rsidRPr="00AA5168">
        <w:t xml:space="preserve"> 2064,</w:t>
      </w:r>
    </w:p>
    <w:p w:rsidR="00AA5168" w:rsidRPr="00AA5168" w:rsidRDefault="00AA5168" w:rsidP="00AA5168">
      <w:r w:rsidRPr="00AA5168">
        <w:t xml:space="preserve">    (SYSDATE - 2064) + 434,</w:t>
      </w:r>
    </w:p>
    <w:p w:rsidR="00AA5168" w:rsidRPr="00AA5168" w:rsidRDefault="00AA5168" w:rsidP="00AA5168">
      <w:r w:rsidRPr="00AA5168">
        <w:t xml:space="preserve">    'bhicks@ebay.com'</w:t>
      </w:r>
    </w:p>
    <w:p w:rsidR="00AA5168" w:rsidRPr="00AA5168" w:rsidRDefault="00AA5168" w:rsidP="00AA5168">
      <w:r w:rsidRPr="00AA5168">
        <w:t xml:space="preserve">  )</w:t>
      </w:r>
    </w:p>
    <w:p w:rsidR="00AA5168" w:rsidRPr="00AA5168" w:rsidRDefault="00AA5168" w:rsidP="00AA5168">
      <w:r w:rsidRPr="00AA5168">
        <w:t>INTO JABBERWOCKY.CO_CONTACT</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CONT_FIRST,</w:t>
      </w:r>
    </w:p>
    <w:p w:rsidR="00AA5168" w:rsidRPr="00AA5168" w:rsidRDefault="00AA5168" w:rsidP="00AA5168">
      <w:r w:rsidRPr="00AA5168">
        <w:t xml:space="preserve">    CONT_LAST,</w:t>
      </w:r>
    </w:p>
    <w:p w:rsidR="00AA5168" w:rsidRPr="00AA5168" w:rsidRDefault="00AA5168" w:rsidP="00AA5168">
      <w:r w:rsidRPr="00AA5168">
        <w:t xml:space="preserve">    CONT_BEGIN_DATE,</w:t>
      </w:r>
    </w:p>
    <w:p w:rsidR="00AA5168" w:rsidRPr="00AA5168" w:rsidRDefault="00AA5168" w:rsidP="00AA5168">
      <w:r w:rsidRPr="00AA5168">
        <w:t xml:space="preserve">    CONT_END_DATE,</w:t>
      </w:r>
    </w:p>
    <w:p w:rsidR="00AA5168" w:rsidRPr="00AA5168" w:rsidRDefault="00AA5168" w:rsidP="00AA5168">
      <w:r w:rsidRPr="00AA5168">
        <w:t xml:space="preserve">    CONT_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19',</w:t>
      </w:r>
    </w:p>
    <w:p w:rsidR="00AA5168" w:rsidRPr="00AA5168" w:rsidRDefault="00AA5168" w:rsidP="00AA5168">
      <w:r w:rsidRPr="00AA5168">
        <w:t xml:space="preserve">    'Matthew',</w:t>
      </w:r>
    </w:p>
    <w:p w:rsidR="00AA5168" w:rsidRPr="00AA5168" w:rsidRDefault="00AA5168" w:rsidP="00AA5168">
      <w:r w:rsidRPr="00AA5168">
        <w:t xml:space="preserve">    'Ford',</w:t>
      </w:r>
    </w:p>
    <w:p w:rsidR="00AA5168" w:rsidRPr="00AA5168" w:rsidRDefault="00AA5168" w:rsidP="00AA5168">
      <w:r w:rsidRPr="00AA5168">
        <w:t xml:space="preserve">    SYSDATE - 1571,</w:t>
      </w:r>
    </w:p>
    <w:p w:rsidR="00AA5168" w:rsidRPr="00AA5168" w:rsidRDefault="00AA5168" w:rsidP="00AA5168">
      <w:r w:rsidRPr="00AA5168">
        <w:t xml:space="preserve">    NULL,</w:t>
      </w:r>
    </w:p>
    <w:p w:rsidR="00AA5168" w:rsidRPr="00AA5168" w:rsidRDefault="00AA5168" w:rsidP="00AA5168">
      <w:r w:rsidRPr="00AA5168">
        <w:t xml:space="preserve">    'mford@yahoo.com'</w:t>
      </w:r>
    </w:p>
    <w:p w:rsidR="00AA5168" w:rsidRPr="00AA5168" w:rsidRDefault="00AA5168" w:rsidP="00AA5168">
      <w:r w:rsidRPr="00AA5168">
        <w:t xml:space="preserve">  )</w:t>
      </w:r>
    </w:p>
    <w:p w:rsidR="00AA5168" w:rsidRPr="00AA5168" w:rsidRDefault="00AA5168" w:rsidP="00AA5168">
      <w:r w:rsidRPr="00AA5168">
        <w:t>INTO JABBERWOCKY.CO_CONTACT</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CONT_FIRST,</w:t>
      </w:r>
    </w:p>
    <w:p w:rsidR="00AA5168" w:rsidRPr="00AA5168" w:rsidRDefault="00AA5168" w:rsidP="00AA5168">
      <w:r w:rsidRPr="00AA5168">
        <w:t xml:space="preserve">    CONT_LAST,</w:t>
      </w:r>
    </w:p>
    <w:p w:rsidR="00AA5168" w:rsidRPr="00AA5168" w:rsidRDefault="00AA5168" w:rsidP="00AA5168">
      <w:r w:rsidRPr="00AA5168">
        <w:t xml:space="preserve">    CONT_BEGIN_DATE,</w:t>
      </w:r>
    </w:p>
    <w:p w:rsidR="00AA5168" w:rsidRPr="00AA5168" w:rsidRDefault="00AA5168" w:rsidP="00AA5168">
      <w:r w:rsidRPr="00AA5168">
        <w:t xml:space="preserve">    CONT_END_DATE,</w:t>
      </w:r>
    </w:p>
    <w:p w:rsidR="00AA5168" w:rsidRPr="00AA5168" w:rsidRDefault="00AA5168" w:rsidP="00AA5168">
      <w:r w:rsidRPr="00AA5168">
        <w:t xml:space="preserve">    CONT_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20',</w:t>
      </w:r>
    </w:p>
    <w:p w:rsidR="00AA5168" w:rsidRPr="00AA5168" w:rsidRDefault="00AA5168" w:rsidP="00AA5168">
      <w:r w:rsidRPr="00AA5168">
        <w:t xml:space="preserve">    'Wayne',</w:t>
      </w:r>
    </w:p>
    <w:p w:rsidR="00AA5168" w:rsidRPr="00AA5168" w:rsidRDefault="00AA5168" w:rsidP="00AA5168">
      <w:r w:rsidRPr="00AA5168">
        <w:t xml:space="preserve">    'Phillips',</w:t>
      </w:r>
    </w:p>
    <w:p w:rsidR="00AA5168" w:rsidRPr="00AA5168" w:rsidRDefault="00AA5168" w:rsidP="00AA5168">
      <w:r w:rsidRPr="00AA5168">
        <w:t xml:space="preserve">    SYSDATE - 4504,</w:t>
      </w:r>
    </w:p>
    <w:p w:rsidR="00AA5168" w:rsidRPr="00AA5168" w:rsidRDefault="00AA5168" w:rsidP="00AA5168">
      <w:r w:rsidRPr="00AA5168">
        <w:t xml:space="preserve">    NULL,</w:t>
      </w:r>
    </w:p>
    <w:p w:rsidR="00AA5168" w:rsidRPr="00AA5168" w:rsidRDefault="00AA5168" w:rsidP="00AA5168">
      <w:r w:rsidRPr="00AA5168">
        <w:t xml:space="preserve">    'wphillips@facebook.com'</w:t>
      </w:r>
    </w:p>
    <w:p w:rsidR="00AA5168" w:rsidRPr="00AA5168" w:rsidRDefault="00AA5168" w:rsidP="00AA5168">
      <w:r w:rsidRPr="00AA5168">
        <w:lastRenderedPageBreak/>
        <w:t xml:space="preserve">  )</w:t>
      </w:r>
    </w:p>
    <w:p w:rsidR="00AA5168" w:rsidRPr="00AA5168" w:rsidRDefault="00AA5168" w:rsidP="00AA5168">
      <w:r w:rsidRPr="00AA5168">
        <w:t>INTO JABBERWOCKY.CO_CONTACT</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CONT_FIRST,</w:t>
      </w:r>
    </w:p>
    <w:p w:rsidR="00AA5168" w:rsidRPr="00AA5168" w:rsidRDefault="00AA5168" w:rsidP="00AA5168">
      <w:r w:rsidRPr="00AA5168">
        <w:t xml:space="preserve">    CONT_LAST,</w:t>
      </w:r>
    </w:p>
    <w:p w:rsidR="00AA5168" w:rsidRPr="00AA5168" w:rsidRDefault="00AA5168" w:rsidP="00AA5168">
      <w:r w:rsidRPr="00AA5168">
        <w:t xml:space="preserve">    CONT_BEGIN_DATE,</w:t>
      </w:r>
    </w:p>
    <w:p w:rsidR="00AA5168" w:rsidRPr="00AA5168" w:rsidRDefault="00AA5168" w:rsidP="00AA5168">
      <w:r w:rsidRPr="00AA5168">
        <w:t xml:space="preserve">    CONT_END_DATE,</w:t>
      </w:r>
    </w:p>
    <w:p w:rsidR="00AA5168" w:rsidRPr="00AA5168" w:rsidRDefault="00AA5168" w:rsidP="00AA5168">
      <w:r w:rsidRPr="00AA5168">
        <w:t xml:space="preserve">    CONT_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3',</w:t>
      </w:r>
    </w:p>
    <w:p w:rsidR="00AA5168" w:rsidRPr="00AA5168" w:rsidRDefault="00AA5168" w:rsidP="00AA5168">
      <w:r w:rsidRPr="00AA5168">
        <w:t xml:space="preserve">    'Rachel',</w:t>
      </w:r>
    </w:p>
    <w:p w:rsidR="00AA5168" w:rsidRPr="00AA5168" w:rsidRDefault="00AA5168" w:rsidP="00AA5168">
      <w:r w:rsidRPr="00AA5168">
        <w:t xml:space="preserve">    'Sullivan',</w:t>
      </w:r>
    </w:p>
    <w:p w:rsidR="00AA5168" w:rsidRPr="00AA5168" w:rsidRDefault="00AA5168" w:rsidP="00AA5168">
      <w:r w:rsidRPr="00AA5168">
        <w:t xml:space="preserve">    ((SYSDATE - 2456) + 655) + 1,</w:t>
      </w:r>
    </w:p>
    <w:p w:rsidR="00AA5168" w:rsidRPr="00AA5168" w:rsidRDefault="00AA5168" w:rsidP="00AA5168">
      <w:r w:rsidRPr="00AA5168">
        <w:t xml:space="preserve">    NULL,</w:t>
      </w:r>
    </w:p>
    <w:p w:rsidR="00AA5168" w:rsidRPr="00AA5168" w:rsidRDefault="00AA5168" w:rsidP="00AA5168">
      <w:r w:rsidRPr="00AA5168">
        <w:t xml:space="preserve">    'rsullivan@mattressfirm.com'</w:t>
      </w:r>
    </w:p>
    <w:p w:rsidR="00AA5168" w:rsidRPr="00AA5168" w:rsidRDefault="00AA5168" w:rsidP="00AA5168">
      <w:r w:rsidRPr="00AA5168">
        <w:t xml:space="preserve">  )</w:t>
      </w:r>
    </w:p>
    <w:p w:rsidR="00AA5168" w:rsidRPr="00AA5168" w:rsidRDefault="00AA5168" w:rsidP="00AA5168">
      <w:r w:rsidRPr="00AA5168">
        <w:t>INTO JABBERWOCKY.CO_CONTACT</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CONT_FIRST,</w:t>
      </w:r>
    </w:p>
    <w:p w:rsidR="00AA5168" w:rsidRPr="00AA5168" w:rsidRDefault="00AA5168" w:rsidP="00AA5168">
      <w:r w:rsidRPr="00AA5168">
        <w:t xml:space="preserve">    CONT_LAST,</w:t>
      </w:r>
    </w:p>
    <w:p w:rsidR="00AA5168" w:rsidRPr="00AA5168" w:rsidRDefault="00AA5168" w:rsidP="00AA5168">
      <w:r w:rsidRPr="00AA5168">
        <w:t xml:space="preserve">    CONT_BEGIN_DATE,</w:t>
      </w:r>
    </w:p>
    <w:p w:rsidR="00AA5168" w:rsidRPr="00AA5168" w:rsidRDefault="00AA5168" w:rsidP="00AA5168">
      <w:r w:rsidRPr="00AA5168">
        <w:t xml:space="preserve">    CONT_END_DATE,</w:t>
      </w:r>
    </w:p>
    <w:p w:rsidR="00AA5168" w:rsidRPr="00AA5168" w:rsidRDefault="00AA5168" w:rsidP="00AA5168">
      <w:r w:rsidRPr="00AA5168">
        <w:t xml:space="preserve">    CONT_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6',</w:t>
      </w:r>
    </w:p>
    <w:p w:rsidR="00AA5168" w:rsidRPr="00AA5168" w:rsidRDefault="00AA5168" w:rsidP="00AA5168">
      <w:r w:rsidRPr="00AA5168">
        <w:t xml:space="preserve">    'Terry',</w:t>
      </w:r>
    </w:p>
    <w:p w:rsidR="00AA5168" w:rsidRPr="00AA5168" w:rsidRDefault="00AA5168" w:rsidP="00AA5168">
      <w:r w:rsidRPr="00AA5168">
        <w:t xml:space="preserve">    'Gordon',</w:t>
      </w:r>
    </w:p>
    <w:p w:rsidR="00AA5168" w:rsidRPr="00AA5168" w:rsidRDefault="00AA5168" w:rsidP="00AA5168">
      <w:r w:rsidRPr="00AA5168">
        <w:t xml:space="preserve">    ((SYSDATE - 4787) + 522) + 1,</w:t>
      </w:r>
    </w:p>
    <w:p w:rsidR="00AA5168" w:rsidRPr="00AA5168" w:rsidRDefault="00AA5168" w:rsidP="00AA5168">
      <w:r w:rsidRPr="00AA5168">
        <w:t xml:space="preserve">    NULL,</w:t>
      </w:r>
    </w:p>
    <w:p w:rsidR="00AA5168" w:rsidRPr="00AA5168" w:rsidRDefault="00AA5168" w:rsidP="00AA5168">
      <w:r w:rsidRPr="00AA5168">
        <w:t xml:space="preserve">    'tgordon@symantec.com'</w:t>
      </w:r>
    </w:p>
    <w:p w:rsidR="00AA5168" w:rsidRPr="00AA5168" w:rsidRDefault="00AA5168" w:rsidP="00AA5168">
      <w:r w:rsidRPr="00AA5168">
        <w:t xml:space="preserve">  )</w:t>
      </w:r>
    </w:p>
    <w:p w:rsidR="00AA5168" w:rsidRPr="00AA5168" w:rsidRDefault="00AA5168" w:rsidP="00AA5168">
      <w:r w:rsidRPr="00AA5168">
        <w:t>INTO JABBERWOCKY.CO_CONTACT</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CONT_FIRST,</w:t>
      </w:r>
    </w:p>
    <w:p w:rsidR="00AA5168" w:rsidRPr="00AA5168" w:rsidRDefault="00AA5168" w:rsidP="00AA5168">
      <w:r w:rsidRPr="00AA5168">
        <w:t xml:space="preserve">    CONT_LAST,</w:t>
      </w:r>
    </w:p>
    <w:p w:rsidR="00AA5168" w:rsidRPr="00AA5168" w:rsidRDefault="00AA5168" w:rsidP="00AA5168">
      <w:r w:rsidRPr="00AA5168">
        <w:t xml:space="preserve">    CONT_BEGIN_DATE,</w:t>
      </w:r>
    </w:p>
    <w:p w:rsidR="00AA5168" w:rsidRPr="00AA5168" w:rsidRDefault="00AA5168" w:rsidP="00AA5168">
      <w:r w:rsidRPr="00AA5168">
        <w:t xml:space="preserve">    CONT_END_DATE,</w:t>
      </w:r>
    </w:p>
    <w:p w:rsidR="00AA5168" w:rsidRPr="00AA5168" w:rsidRDefault="00AA5168" w:rsidP="00AA5168">
      <w:r w:rsidRPr="00AA5168">
        <w:t xml:space="preserve">    CONT_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lastRenderedPageBreak/>
        <w:t xml:space="preserve">    'CO_00008',</w:t>
      </w:r>
    </w:p>
    <w:p w:rsidR="00AA5168" w:rsidRPr="00AA5168" w:rsidRDefault="00AA5168" w:rsidP="00AA5168">
      <w:r w:rsidRPr="00AA5168">
        <w:t xml:space="preserve">    'Timothy',</w:t>
      </w:r>
    </w:p>
    <w:p w:rsidR="00AA5168" w:rsidRPr="00AA5168" w:rsidRDefault="00AA5168" w:rsidP="00AA5168">
      <w:r w:rsidRPr="00AA5168">
        <w:t xml:space="preserve">    'Jenkins',</w:t>
      </w:r>
    </w:p>
    <w:p w:rsidR="00AA5168" w:rsidRPr="00AA5168" w:rsidRDefault="00AA5168" w:rsidP="00AA5168">
      <w:r w:rsidRPr="00AA5168">
        <w:t xml:space="preserve">    ((</w:t>
      </w:r>
      <w:proofErr w:type="gramStart"/>
      <w:r w:rsidRPr="00AA5168">
        <w:t>SYSDATE  -</w:t>
      </w:r>
      <w:proofErr w:type="gramEnd"/>
      <w:r w:rsidRPr="00AA5168">
        <w:t xml:space="preserve"> 3531) + 708) + 1,</w:t>
      </w:r>
    </w:p>
    <w:p w:rsidR="00AA5168" w:rsidRPr="00AA5168" w:rsidRDefault="00AA5168" w:rsidP="00AA5168">
      <w:r w:rsidRPr="00AA5168">
        <w:t xml:space="preserve">    (((SYSDATE - 3531) + 708) + 1) + 119,</w:t>
      </w:r>
    </w:p>
    <w:p w:rsidR="00AA5168" w:rsidRPr="00AA5168" w:rsidRDefault="00AA5168" w:rsidP="00AA5168">
      <w:r w:rsidRPr="00AA5168">
        <w:t xml:space="preserve">    'tjenkins@hp.com'</w:t>
      </w:r>
    </w:p>
    <w:p w:rsidR="00AA5168" w:rsidRPr="00AA5168" w:rsidRDefault="00AA5168" w:rsidP="00AA5168">
      <w:r w:rsidRPr="00AA5168">
        <w:t xml:space="preserve">  )</w:t>
      </w:r>
    </w:p>
    <w:p w:rsidR="00AA5168" w:rsidRPr="00AA5168" w:rsidRDefault="00AA5168" w:rsidP="00AA5168">
      <w:r w:rsidRPr="00AA5168">
        <w:t>INTO JABBERWOCKY.CO_CONTACT</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CONT_FIRST,</w:t>
      </w:r>
    </w:p>
    <w:p w:rsidR="00AA5168" w:rsidRPr="00AA5168" w:rsidRDefault="00AA5168" w:rsidP="00AA5168">
      <w:r w:rsidRPr="00AA5168">
        <w:t xml:space="preserve">    CONT_LAST,</w:t>
      </w:r>
    </w:p>
    <w:p w:rsidR="00AA5168" w:rsidRPr="00AA5168" w:rsidRDefault="00AA5168" w:rsidP="00AA5168">
      <w:r w:rsidRPr="00AA5168">
        <w:t xml:space="preserve">    CONT_BEGIN_DATE,</w:t>
      </w:r>
    </w:p>
    <w:p w:rsidR="00AA5168" w:rsidRPr="00AA5168" w:rsidRDefault="00AA5168" w:rsidP="00AA5168">
      <w:r w:rsidRPr="00AA5168">
        <w:t xml:space="preserve">    CONT_END_DATE,</w:t>
      </w:r>
    </w:p>
    <w:p w:rsidR="00AA5168" w:rsidRPr="00AA5168" w:rsidRDefault="00AA5168" w:rsidP="00AA5168">
      <w:r w:rsidRPr="00AA5168">
        <w:t xml:space="preserve">    CONT_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11',</w:t>
      </w:r>
    </w:p>
    <w:p w:rsidR="00AA5168" w:rsidRPr="00AA5168" w:rsidRDefault="00AA5168" w:rsidP="00AA5168">
      <w:r w:rsidRPr="00AA5168">
        <w:t xml:space="preserve">    'Martha',</w:t>
      </w:r>
    </w:p>
    <w:p w:rsidR="00AA5168" w:rsidRPr="00AA5168" w:rsidRDefault="00AA5168" w:rsidP="00AA5168">
      <w:r w:rsidRPr="00AA5168">
        <w:t xml:space="preserve">    'Schmidt',</w:t>
      </w:r>
    </w:p>
    <w:p w:rsidR="00AA5168" w:rsidRPr="00AA5168" w:rsidRDefault="00AA5168" w:rsidP="00AA5168">
      <w:r w:rsidRPr="00AA5168">
        <w:t xml:space="preserve">    ((SYSDATE - 3378) + 97) + 1,</w:t>
      </w:r>
    </w:p>
    <w:p w:rsidR="00AA5168" w:rsidRPr="00AA5168" w:rsidRDefault="00AA5168" w:rsidP="00AA5168">
      <w:r w:rsidRPr="00AA5168">
        <w:t xml:space="preserve">    NULL,</w:t>
      </w:r>
    </w:p>
    <w:p w:rsidR="00AA5168" w:rsidRPr="00AA5168" w:rsidRDefault="00AA5168" w:rsidP="00AA5168">
      <w:r w:rsidRPr="00AA5168">
        <w:t xml:space="preserve">    'mschmidt@cisco.com'</w:t>
      </w:r>
    </w:p>
    <w:p w:rsidR="00AA5168" w:rsidRPr="00AA5168" w:rsidRDefault="00AA5168" w:rsidP="00AA5168">
      <w:r w:rsidRPr="00AA5168">
        <w:t xml:space="preserve">  )</w:t>
      </w:r>
    </w:p>
    <w:p w:rsidR="00AA5168" w:rsidRPr="00AA5168" w:rsidRDefault="00AA5168" w:rsidP="00AA5168">
      <w:r w:rsidRPr="00AA5168">
        <w:t>INTO JABBERWOCKY.CO_CONTACT</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CONT_FIRST,</w:t>
      </w:r>
    </w:p>
    <w:p w:rsidR="00AA5168" w:rsidRPr="00AA5168" w:rsidRDefault="00AA5168" w:rsidP="00AA5168">
      <w:r w:rsidRPr="00AA5168">
        <w:t xml:space="preserve">    CONT_LAST,</w:t>
      </w:r>
    </w:p>
    <w:p w:rsidR="00AA5168" w:rsidRPr="00AA5168" w:rsidRDefault="00AA5168" w:rsidP="00AA5168">
      <w:r w:rsidRPr="00AA5168">
        <w:t xml:space="preserve">    CONT_BEGIN_DATE,</w:t>
      </w:r>
    </w:p>
    <w:p w:rsidR="00AA5168" w:rsidRPr="00AA5168" w:rsidRDefault="00AA5168" w:rsidP="00AA5168">
      <w:r w:rsidRPr="00AA5168">
        <w:t xml:space="preserve">    CONT_END_DATE,</w:t>
      </w:r>
    </w:p>
    <w:p w:rsidR="00AA5168" w:rsidRPr="00AA5168" w:rsidRDefault="00AA5168" w:rsidP="00AA5168">
      <w:r w:rsidRPr="00AA5168">
        <w:t xml:space="preserve">    CONT_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15',</w:t>
      </w:r>
    </w:p>
    <w:p w:rsidR="00AA5168" w:rsidRPr="00AA5168" w:rsidRDefault="00AA5168" w:rsidP="00AA5168">
      <w:r w:rsidRPr="00AA5168">
        <w:t xml:space="preserve">    'Joan',</w:t>
      </w:r>
    </w:p>
    <w:p w:rsidR="00AA5168" w:rsidRPr="00AA5168" w:rsidRDefault="00AA5168" w:rsidP="00AA5168">
      <w:r w:rsidRPr="00AA5168">
        <w:t xml:space="preserve">    'Patel',</w:t>
      </w:r>
    </w:p>
    <w:p w:rsidR="00AA5168" w:rsidRPr="00AA5168" w:rsidRDefault="00AA5168" w:rsidP="00AA5168">
      <w:r w:rsidRPr="00AA5168">
        <w:t xml:space="preserve">    ((</w:t>
      </w:r>
      <w:proofErr w:type="gramStart"/>
      <w:r w:rsidRPr="00AA5168">
        <w:t>SYSDATE  -</w:t>
      </w:r>
      <w:proofErr w:type="gramEnd"/>
      <w:r w:rsidRPr="00AA5168">
        <w:t xml:space="preserve"> 4290) + 220) + 1,</w:t>
      </w:r>
    </w:p>
    <w:p w:rsidR="00AA5168" w:rsidRPr="00AA5168" w:rsidRDefault="00AA5168" w:rsidP="00AA5168">
      <w:r w:rsidRPr="00AA5168">
        <w:t xml:space="preserve">    (((SYSDATE - 4290) + 220) + 1) + 253,</w:t>
      </w:r>
    </w:p>
    <w:p w:rsidR="00AA5168" w:rsidRPr="00AA5168" w:rsidRDefault="00AA5168" w:rsidP="00AA5168">
      <w:r w:rsidRPr="00AA5168">
        <w:t xml:space="preserve">    'jpatel@csc.com'</w:t>
      </w:r>
    </w:p>
    <w:p w:rsidR="00AA5168" w:rsidRPr="00AA5168" w:rsidRDefault="00AA5168" w:rsidP="00AA5168">
      <w:r w:rsidRPr="00AA5168">
        <w:t xml:space="preserve">  )</w:t>
      </w:r>
    </w:p>
    <w:p w:rsidR="00AA5168" w:rsidRPr="00AA5168" w:rsidRDefault="00AA5168" w:rsidP="00AA5168">
      <w:r w:rsidRPr="00AA5168">
        <w:t>INTO JABBERWOCKY.CO_CONTACT</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CONT_FIRST,</w:t>
      </w:r>
    </w:p>
    <w:p w:rsidR="00AA5168" w:rsidRPr="00AA5168" w:rsidRDefault="00AA5168" w:rsidP="00AA5168">
      <w:r w:rsidRPr="00AA5168">
        <w:t xml:space="preserve">    CONT_LAST,</w:t>
      </w:r>
    </w:p>
    <w:p w:rsidR="00AA5168" w:rsidRPr="00AA5168" w:rsidRDefault="00AA5168" w:rsidP="00AA5168">
      <w:r w:rsidRPr="00AA5168">
        <w:lastRenderedPageBreak/>
        <w:t xml:space="preserve">    CONT_BEGIN_DATE,</w:t>
      </w:r>
    </w:p>
    <w:p w:rsidR="00AA5168" w:rsidRPr="00AA5168" w:rsidRDefault="00AA5168" w:rsidP="00AA5168">
      <w:r w:rsidRPr="00AA5168">
        <w:t xml:space="preserve">    CONT_END_DATE,</w:t>
      </w:r>
    </w:p>
    <w:p w:rsidR="00AA5168" w:rsidRPr="00AA5168" w:rsidRDefault="00AA5168" w:rsidP="00AA5168">
      <w:r w:rsidRPr="00AA5168">
        <w:t xml:space="preserve">    CONT_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19',</w:t>
      </w:r>
    </w:p>
    <w:p w:rsidR="00AA5168" w:rsidRPr="00AA5168" w:rsidRDefault="00AA5168" w:rsidP="00AA5168">
      <w:r w:rsidRPr="00AA5168">
        <w:t xml:space="preserve">    'Jose',</w:t>
      </w:r>
    </w:p>
    <w:p w:rsidR="00AA5168" w:rsidRPr="00AA5168" w:rsidRDefault="00AA5168" w:rsidP="00AA5168">
      <w:r w:rsidRPr="00AA5168">
        <w:t xml:space="preserve">    'Griffin',</w:t>
      </w:r>
    </w:p>
    <w:p w:rsidR="00AA5168" w:rsidRPr="00AA5168" w:rsidRDefault="00AA5168" w:rsidP="00AA5168">
      <w:r w:rsidRPr="00AA5168">
        <w:t xml:space="preserve">    ((SYSDATE - 4504) + 713) + 1,</w:t>
      </w:r>
    </w:p>
    <w:p w:rsidR="00AA5168" w:rsidRPr="00AA5168" w:rsidRDefault="00AA5168" w:rsidP="00AA5168">
      <w:r w:rsidRPr="00AA5168">
        <w:t xml:space="preserve">    NULL,</w:t>
      </w:r>
    </w:p>
    <w:p w:rsidR="00AA5168" w:rsidRPr="00AA5168" w:rsidRDefault="00AA5168" w:rsidP="00AA5168">
      <w:r w:rsidRPr="00AA5168">
        <w:t xml:space="preserve">    'jgriffin@yahoo.com'</w:t>
      </w:r>
    </w:p>
    <w:p w:rsidR="00AA5168" w:rsidRPr="00AA5168" w:rsidRDefault="00AA5168" w:rsidP="00AA5168">
      <w:r w:rsidRPr="00AA5168">
        <w:t xml:space="preserve">  )</w:t>
      </w:r>
    </w:p>
    <w:p w:rsidR="00AA5168" w:rsidRPr="00AA5168" w:rsidRDefault="00AA5168" w:rsidP="00AA5168">
      <w:r w:rsidRPr="00AA5168">
        <w:t>INTO JABBERWOCKY.CO_CONTACT</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CONT_FIRST,</w:t>
      </w:r>
    </w:p>
    <w:p w:rsidR="00AA5168" w:rsidRPr="00AA5168" w:rsidRDefault="00AA5168" w:rsidP="00AA5168">
      <w:r w:rsidRPr="00AA5168">
        <w:t xml:space="preserve">    CONT_LAST,</w:t>
      </w:r>
    </w:p>
    <w:p w:rsidR="00AA5168" w:rsidRPr="00AA5168" w:rsidRDefault="00AA5168" w:rsidP="00AA5168">
      <w:r w:rsidRPr="00AA5168">
        <w:t xml:space="preserve">    CONT_BEGIN_DATE,</w:t>
      </w:r>
    </w:p>
    <w:p w:rsidR="00AA5168" w:rsidRPr="00AA5168" w:rsidRDefault="00AA5168" w:rsidP="00AA5168">
      <w:r w:rsidRPr="00AA5168">
        <w:t xml:space="preserve">    CONT_END_DATE,</w:t>
      </w:r>
    </w:p>
    <w:p w:rsidR="00AA5168" w:rsidRPr="00AA5168" w:rsidRDefault="00AA5168" w:rsidP="00AA5168">
      <w:r w:rsidRPr="00AA5168">
        <w:t xml:space="preserve">    CONT_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6',</w:t>
      </w:r>
    </w:p>
    <w:p w:rsidR="00AA5168" w:rsidRPr="00AA5168" w:rsidRDefault="00AA5168" w:rsidP="00AA5168">
      <w:r w:rsidRPr="00AA5168">
        <w:t xml:space="preserve">    'Jacqueline',</w:t>
      </w:r>
    </w:p>
    <w:p w:rsidR="00AA5168" w:rsidRPr="00AA5168" w:rsidRDefault="00AA5168" w:rsidP="00AA5168">
      <w:r w:rsidRPr="00AA5168">
        <w:t xml:space="preserve">    'Simmons',</w:t>
      </w:r>
    </w:p>
    <w:p w:rsidR="00AA5168" w:rsidRPr="00AA5168" w:rsidRDefault="00AA5168" w:rsidP="00AA5168">
      <w:r w:rsidRPr="00AA5168">
        <w:t xml:space="preserve">    ((((SYSDATE - 4787) + 522) + 1) + 443) + 1,</w:t>
      </w:r>
    </w:p>
    <w:p w:rsidR="00AA5168" w:rsidRPr="00AA5168" w:rsidRDefault="00AA5168" w:rsidP="00AA5168">
      <w:r w:rsidRPr="00AA5168">
        <w:t xml:space="preserve">    NULL,</w:t>
      </w:r>
    </w:p>
    <w:p w:rsidR="00AA5168" w:rsidRPr="00AA5168" w:rsidRDefault="00AA5168" w:rsidP="00AA5168">
      <w:r w:rsidRPr="00AA5168">
        <w:t xml:space="preserve">    'jsimmons@symantec.com'</w:t>
      </w:r>
    </w:p>
    <w:p w:rsidR="00AA5168" w:rsidRPr="00AA5168" w:rsidRDefault="00AA5168" w:rsidP="00AA5168">
      <w:r w:rsidRPr="00AA5168">
        <w:t xml:space="preserve">  )</w:t>
      </w:r>
    </w:p>
    <w:p w:rsidR="00AA5168" w:rsidRPr="00AA5168" w:rsidRDefault="00AA5168" w:rsidP="00AA5168">
      <w:r w:rsidRPr="00AA5168">
        <w:t>INTO JABBERWOCKY.CO_CONTACT</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CONT_FIRST,</w:t>
      </w:r>
    </w:p>
    <w:p w:rsidR="00AA5168" w:rsidRPr="00AA5168" w:rsidRDefault="00AA5168" w:rsidP="00AA5168">
      <w:r w:rsidRPr="00AA5168">
        <w:t xml:space="preserve">    CONT_LAST,</w:t>
      </w:r>
    </w:p>
    <w:p w:rsidR="00AA5168" w:rsidRPr="00AA5168" w:rsidRDefault="00AA5168" w:rsidP="00AA5168">
      <w:r w:rsidRPr="00AA5168">
        <w:t xml:space="preserve">    CONT_BEGIN_DATE,</w:t>
      </w:r>
    </w:p>
    <w:p w:rsidR="00AA5168" w:rsidRPr="00AA5168" w:rsidRDefault="00AA5168" w:rsidP="00AA5168">
      <w:r w:rsidRPr="00AA5168">
        <w:t xml:space="preserve">    CONT_END_DATE,</w:t>
      </w:r>
    </w:p>
    <w:p w:rsidR="00AA5168" w:rsidRPr="00AA5168" w:rsidRDefault="00AA5168" w:rsidP="00AA5168">
      <w:r w:rsidRPr="00AA5168">
        <w:t xml:space="preserve">    CONT_EMAIL</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15',</w:t>
      </w:r>
    </w:p>
    <w:p w:rsidR="00AA5168" w:rsidRPr="00AA5168" w:rsidRDefault="00AA5168" w:rsidP="00AA5168">
      <w:r w:rsidRPr="00AA5168">
        <w:t xml:space="preserve">    'Patricia',</w:t>
      </w:r>
    </w:p>
    <w:p w:rsidR="00AA5168" w:rsidRPr="00AA5168" w:rsidRDefault="00AA5168" w:rsidP="00AA5168">
      <w:r w:rsidRPr="00AA5168">
        <w:t xml:space="preserve">    'Elliott',</w:t>
      </w:r>
    </w:p>
    <w:p w:rsidR="00AA5168" w:rsidRPr="00AA5168" w:rsidRDefault="00AA5168" w:rsidP="00AA5168">
      <w:r w:rsidRPr="00AA5168">
        <w:t xml:space="preserve">    ((((SYSDATE - 4290) + 220) + 1) + 216) + 1,</w:t>
      </w:r>
    </w:p>
    <w:p w:rsidR="00AA5168" w:rsidRPr="00AA5168" w:rsidRDefault="00AA5168" w:rsidP="00AA5168">
      <w:r w:rsidRPr="00AA5168">
        <w:t xml:space="preserve">    NULL,</w:t>
      </w:r>
    </w:p>
    <w:p w:rsidR="00AA5168" w:rsidRPr="00AA5168" w:rsidRDefault="00AA5168" w:rsidP="00AA5168">
      <w:r w:rsidRPr="00AA5168">
        <w:t xml:space="preserve">    'pelliott@csc.com'</w:t>
      </w:r>
    </w:p>
    <w:p w:rsidR="00AA5168" w:rsidRPr="00AA5168" w:rsidRDefault="00AA5168" w:rsidP="00AA5168">
      <w:r w:rsidRPr="00AA5168">
        <w:lastRenderedPageBreak/>
        <w:t xml:space="preserve">  )</w:t>
      </w:r>
    </w:p>
    <w:p w:rsidR="00AA5168" w:rsidRPr="00AA5168" w:rsidRDefault="00AA5168" w:rsidP="00AA5168">
      <w:r w:rsidRPr="00AA5168">
        <w:t>SELECT * FROM DUAL;</w:t>
      </w:r>
    </w:p>
    <w:p w:rsidR="00AA5168" w:rsidRPr="00AA5168" w:rsidRDefault="00AA5168" w:rsidP="00AA5168">
      <w:r w:rsidRPr="00AA5168">
        <w:t>COMMIT;</w:t>
      </w:r>
    </w:p>
    <w:p w:rsidR="00AA5168" w:rsidRPr="00AA5168" w:rsidRDefault="00AA5168" w:rsidP="00AA5168">
      <w:r w:rsidRPr="00AA5168">
        <w:t>INSERT ALL</w:t>
      </w:r>
    </w:p>
    <w:p w:rsidR="00AA5168" w:rsidRPr="00AA5168" w:rsidRDefault="00AA5168" w:rsidP="00AA5168">
      <w:r w:rsidRPr="00AA5168">
        <w:t>INTO JABBERWOCKY.OFFICE</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REG_ID,</w:t>
      </w:r>
    </w:p>
    <w:p w:rsidR="00AA5168" w:rsidRPr="00AA5168" w:rsidRDefault="00AA5168" w:rsidP="00AA5168">
      <w:r w:rsidRPr="00AA5168">
        <w:t xml:space="preserve">    OFF_STREET,</w:t>
      </w:r>
    </w:p>
    <w:p w:rsidR="00AA5168" w:rsidRPr="00AA5168" w:rsidRDefault="00AA5168" w:rsidP="00AA5168">
      <w:r w:rsidRPr="00AA5168">
        <w:t xml:space="preserve">    OFF_CITY,</w:t>
      </w:r>
    </w:p>
    <w:p w:rsidR="00AA5168" w:rsidRPr="00AA5168" w:rsidRDefault="00AA5168" w:rsidP="00AA5168">
      <w:r w:rsidRPr="00AA5168">
        <w:t xml:space="preserve">    OFF_STATE,</w:t>
      </w:r>
    </w:p>
    <w:p w:rsidR="00AA5168" w:rsidRPr="00AA5168" w:rsidRDefault="00AA5168" w:rsidP="00AA5168">
      <w:r w:rsidRPr="00AA5168">
        <w:t xml:space="preserve">    OFF_ZIP,</w:t>
      </w:r>
    </w:p>
    <w:p w:rsidR="00AA5168" w:rsidRPr="00AA5168" w:rsidRDefault="00AA5168" w:rsidP="00AA5168">
      <w:r w:rsidRPr="00AA5168">
        <w:t xml:space="preserve">    OFF_COUNTRY,</w:t>
      </w:r>
    </w:p>
    <w:p w:rsidR="00AA5168" w:rsidRPr="00AA5168" w:rsidRDefault="00AA5168" w:rsidP="00AA5168">
      <w:r w:rsidRPr="00AA5168">
        <w:t xml:space="preserve">    OFF_LATITUDE,</w:t>
      </w:r>
    </w:p>
    <w:p w:rsidR="00AA5168" w:rsidRPr="00AA5168" w:rsidRDefault="00AA5168" w:rsidP="00AA5168">
      <w:r w:rsidRPr="00AA5168">
        <w:t xml:space="preserve">    OFF_LONGITUD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1',</w:t>
      </w:r>
    </w:p>
    <w:p w:rsidR="00AA5168" w:rsidRPr="00AA5168" w:rsidRDefault="00AA5168" w:rsidP="00AA5168">
      <w:r w:rsidRPr="00AA5168">
        <w:t xml:space="preserve">    'REG000000027',</w:t>
      </w:r>
    </w:p>
    <w:p w:rsidR="00AA5168" w:rsidRPr="00AA5168" w:rsidRDefault="00AA5168" w:rsidP="00AA5168">
      <w:r w:rsidRPr="00AA5168">
        <w:t xml:space="preserve">    '71 Stevenson St, Suite 900',</w:t>
      </w:r>
    </w:p>
    <w:p w:rsidR="00AA5168" w:rsidRPr="00AA5168" w:rsidRDefault="00AA5168" w:rsidP="00AA5168">
      <w:r w:rsidRPr="00AA5168">
        <w:t xml:space="preserve">    'San Francisco',</w:t>
      </w:r>
    </w:p>
    <w:p w:rsidR="00AA5168" w:rsidRPr="00AA5168" w:rsidRDefault="00AA5168" w:rsidP="00AA5168">
      <w:r w:rsidRPr="00AA5168">
        <w:t xml:space="preserve">    'CA',</w:t>
      </w:r>
    </w:p>
    <w:p w:rsidR="00AA5168" w:rsidRPr="00AA5168" w:rsidRDefault="00AA5168" w:rsidP="00AA5168">
      <w:r w:rsidRPr="00AA5168">
        <w:t xml:space="preserve">    '94105',</w:t>
      </w:r>
    </w:p>
    <w:p w:rsidR="00AA5168" w:rsidRPr="00AA5168" w:rsidRDefault="00AA5168" w:rsidP="00AA5168">
      <w:r w:rsidRPr="00AA5168">
        <w:t xml:space="preserve">    'USA',</w:t>
      </w:r>
    </w:p>
    <w:p w:rsidR="00AA5168" w:rsidRPr="00AA5168" w:rsidRDefault="00AA5168" w:rsidP="00AA5168">
      <w:r w:rsidRPr="00AA5168">
        <w:t xml:space="preserve">    '37.789383',</w:t>
      </w:r>
    </w:p>
    <w:p w:rsidR="00AA5168" w:rsidRPr="00AA5168" w:rsidRDefault="00AA5168" w:rsidP="00AA5168">
      <w:r w:rsidRPr="00AA5168">
        <w:t xml:space="preserve">    '-122.399754'</w:t>
      </w:r>
    </w:p>
    <w:p w:rsidR="00AA5168" w:rsidRPr="00AA5168" w:rsidRDefault="00AA5168" w:rsidP="00AA5168">
      <w:r w:rsidRPr="00AA5168">
        <w:t xml:space="preserve">  )</w:t>
      </w:r>
    </w:p>
    <w:p w:rsidR="00AA5168" w:rsidRPr="00AA5168" w:rsidRDefault="00AA5168" w:rsidP="00AA5168">
      <w:r w:rsidRPr="00AA5168">
        <w:t>INTO JABBERWOCKY.OFFICE</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REG_ID,</w:t>
      </w:r>
    </w:p>
    <w:p w:rsidR="00AA5168" w:rsidRPr="00AA5168" w:rsidRDefault="00AA5168" w:rsidP="00AA5168">
      <w:r w:rsidRPr="00AA5168">
        <w:t xml:space="preserve">    OFF_STREET,</w:t>
      </w:r>
    </w:p>
    <w:p w:rsidR="00AA5168" w:rsidRPr="00AA5168" w:rsidRDefault="00AA5168" w:rsidP="00AA5168">
      <w:r w:rsidRPr="00AA5168">
        <w:t xml:space="preserve">    OFF_CITY,</w:t>
      </w:r>
    </w:p>
    <w:p w:rsidR="00AA5168" w:rsidRPr="00AA5168" w:rsidRDefault="00AA5168" w:rsidP="00AA5168">
      <w:r w:rsidRPr="00AA5168">
        <w:t xml:space="preserve">    OFF_STATE,</w:t>
      </w:r>
    </w:p>
    <w:p w:rsidR="00AA5168" w:rsidRPr="00AA5168" w:rsidRDefault="00AA5168" w:rsidP="00AA5168">
      <w:r w:rsidRPr="00AA5168">
        <w:t xml:space="preserve">    OFF_ZIP,</w:t>
      </w:r>
    </w:p>
    <w:p w:rsidR="00AA5168" w:rsidRPr="00AA5168" w:rsidRDefault="00AA5168" w:rsidP="00AA5168">
      <w:r w:rsidRPr="00AA5168">
        <w:t xml:space="preserve">    OFF_COUNTRY,</w:t>
      </w:r>
    </w:p>
    <w:p w:rsidR="00AA5168" w:rsidRPr="00AA5168" w:rsidRDefault="00AA5168" w:rsidP="00AA5168">
      <w:r w:rsidRPr="00AA5168">
        <w:t xml:space="preserve">    OFF_LATITUDE,</w:t>
      </w:r>
    </w:p>
    <w:p w:rsidR="00AA5168" w:rsidRPr="00AA5168" w:rsidRDefault="00AA5168" w:rsidP="00AA5168">
      <w:r w:rsidRPr="00AA5168">
        <w:t xml:space="preserve">    OFF_LONGITUD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1',</w:t>
      </w:r>
    </w:p>
    <w:p w:rsidR="00AA5168" w:rsidRPr="00AA5168" w:rsidRDefault="00AA5168" w:rsidP="00AA5168">
      <w:r w:rsidRPr="00AA5168">
        <w:t xml:space="preserve">    'REG000000027',</w:t>
      </w:r>
    </w:p>
    <w:p w:rsidR="00AA5168" w:rsidRPr="00AA5168" w:rsidRDefault="00AA5168" w:rsidP="00AA5168">
      <w:r w:rsidRPr="00AA5168">
        <w:t xml:space="preserve">    '22 4th Street, 12th Floor',</w:t>
      </w:r>
    </w:p>
    <w:p w:rsidR="00AA5168" w:rsidRPr="00AA5168" w:rsidRDefault="00AA5168" w:rsidP="00AA5168">
      <w:r w:rsidRPr="00AA5168">
        <w:t xml:space="preserve">    'San Francisco',</w:t>
      </w:r>
    </w:p>
    <w:p w:rsidR="00AA5168" w:rsidRPr="00AA5168" w:rsidRDefault="00AA5168" w:rsidP="00AA5168">
      <w:r w:rsidRPr="00AA5168">
        <w:t xml:space="preserve">    'CA',</w:t>
      </w:r>
    </w:p>
    <w:p w:rsidR="00AA5168" w:rsidRPr="00AA5168" w:rsidRDefault="00AA5168" w:rsidP="00AA5168">
      <w:r w:rsidRPr="00AA5168">
        <w:t xml:space="preserve">    '94103',</w:t>
      </w:r>
    </w:p>
    <w:p w:rsidR="00AA5168" w:rsidRPr="00AA5168" w:rsidRDefault="00AA5168" w:rsidP="00AA5168">
      <w:r w:rsidRPr="00AA5168">
        <w:lastRenderedPageBreak/>
        <w:t xml:space="preserve">    'USA',</w:t>
      </w:r>
    </w:p>
    <w:p w:rsidR="00AA5168" w:rsidRPr="00AA5168" w:rsidRDefault="00AA5168" w:rsidP="00AA5168">
      <w:r w:rsidRPr="00AA5168">
        <w:t xml:space="preserve">    '37.784907',</w:t>
      </w:r>
    </w:p>
    <w:p w:rsidR="00AA5168" w:rsidRPr="00AA5168" w:rsidRDefault="00AA5168" w:rsidP="00AA5168">
      <w:r w:rsidRPr="00AA5168">
        <w:t xml:space="preserve">    '-122.405555'</w:t>
      </w:r>
    </w:p>
    <w:p w:rsidR="00AA5168" w:rsidRPr="00AA5168" w:rsidRDefault="00AA5168" w:rsidP="00AA5168">
      <w:r w:rsidRPr="00AA5168">
        <w:t xml:space="preserve">  )</w:t>
      </w:r>
    </w:p>
    <w:p w:rsidR="00AA5168" w:rsidRPr="00AA5168" w:rsidRDefault="00AA5168" w:rsidP="00AA5168">
      <w:r w:rsidRPr="00AA5168">
        <w:t>INTO JABBERWOCKY.OFFICE</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REG_ID,</w:t>
      </w:r>
    </w:p>
    <w:p w:rsidR="00AA5168" w:rsidRPr="00AA5168" w:rsidRDefault="00AA5168" w:rsidP="00AA5168">
      <w:r w:rsidRPr="00AA5168">
        <w:t xml:space="preserve">    OFF_STREET,</w:t>
      </w:r>
    </w:p>
    <w:p w:rsidR="00AA5168" w:rsidRPr="00AA5168" w:rsidRDefault="00AA5168" w:rsidP="00AA5168">
      <w:r w:rsidRPr="00AA5168">
        <w:t xml:space="preserve">    OFF_CITY,</w:t>
      </w:r>
    </w:p>
    <w:p w:rsidR="00AA5168" w:rsidRPr="00AA5168" w:rsidRDefault="00AA5168" w:rsidP="00AA5168">
      <w:r w:rsidRPr="00AA5168">
        <w:t xml:space="preserve">    OFF_STATE,</w:t>
      </w:r>
    </w:p>
    <w:p w:rsidR="00AA5168" w:rsidRPr="00AA5168" w:rsidRDefault="00AA5168" w:rsidP="00AA5168">
      <w:r w:rsidRPr="00AA5168">
        <w:t xml:space="preserve">    OFF_ZIP,</w:t>
      </w:r>
    </w:p>
    <w:p w:rsidR="00AA5168" w:rsidRPr="00AA5168" w:rsidRDefault="00AA5168" w:rsidP="00AA5168">
      <w:r w:rsidRPr="00AA5168">
        <w:t xml:space="preserve">    OFF_COUNTRY,</w:t>
      </w:r>
    </w:p>
    <w:p w:rsidR="00AA5168" w:rsidRPr="00AA5168" w:rsidRDefault="00AA5168" w:rsidP="00AA5168">
      <w:r w:rsidRPr="00AA5168">
        <w:t xml:space="preserve">    OFF_LATITUDE,</w:t>
      </w:r>
    </w:p>
    <w:p w:rsidR="00AA5168" w:rsidRPr="00AA5168" w:rsidRDefault="00AA5168" w:rsidP="00AA5168">
      <w:r w:rsidRPr="00AA5168">
        <w:t xml:space="preserve">    OFF_LONGITUD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1',</w:t>
      </w:r>
    </w:p>
    <w:p w:rsidR="00AA5168" w:rsidRPr="00AA5168" w:rsidRDefault="00AA5168" w:rsidP="00AA5168">
      <w:r w:rsidRPr="00AA5168">
        <w:t xml:space="preserve">    'REG000000030',</w:t>
      </w:r>
    </w:p>
    <w:p w:rsidR="00AA5168" w:rsidRPr="00AA5168" w:rsidRDefault="00AA5168" w:rsidP="00AA5168">
      <w:r w:rsidRPr="00AA5168">
        <w:t xml:space="preserve">    '1800 Jefferson Dr',</w:t>
      </w:r>
    </w:p>
    <w:p w:rsidR="00AA5168" w:rsidRPr="00AA5168" w:rsidRDefault="00AA5168" w:rsidP="00AA5168">
      <w:r w:rsidRPr="00AA5168">
        <w:t xml:space="preserve">    'Menlo Park',</w:t>
      </w:r>
    </w:p>
    <w:p w:rsidR="00AA5168" w:rsidRPr="00AA5168" w:rsidRDefault="00AA5168" w:rsidP="00AA5168">
      <w:r w:rsidRPr="00AA5168">
        <w:t xml:space="preserve">    'CA',</w:t>
      </w:r>
    </w:p>
    <w:p w:rsidR="00AA5168" w:rsidRPr="00AA5168" w:rsidRDefault="00AA5168" w:rsidP="00AA5168">
      <w:r w:rsidRPr="00AA5168">
        <w:t xml:space="preserve">    '94025',</w:t>
      </w:r>
    </w:p>
    <w:p w:rsidR="00AA5168" w:rsidRPr="00AA5168" w:rsidRDefault="00AA5168" w:rsidP="00AA5168">
      <w:r w:rsidRPr="00AA5168">
        <w:t xml:space="preserve">    'USA',</w:t>
      </w:r>
    </w:p>
    <w:p w:rsidR="00AA5168" w:rsidRPr="00AA5168" w:rsidRDefault="00AA5168" w:rsidP="00AA5168">
      <w:r w:rsidRPr="00AA5168">
        <w:t xml:space="preserve">    '37.481349',</w:t>
      </w:r>
    </w:p>
    <w:p w:rsidR="00AA5168" w:rsidRPr="00AA5168" w:rsidRDefault="00AA5168" w:rsidP="00AA5168">
      <w:r w:rsidRPr="00AA5168">
        <w:t xml:space="preserve">    '-122.170637'</w:t>
      </w:r>
    </w:p>
    <w:p w:rsidR="00AA5168" w:rsidRPr="00AA5168" w:rsidRDefault="00AA5168" w:rsidP="00AA5168">
      <w:r w:rsidRPr="00AA5168">
        <w:t xml:space="preserve">  )</w:t>
      </w:r>
    </w:p>
    <w:p w:rsidR="00AA5168" w:rsidRPr="00AA5168" w:rsidRDefault="00AA5168" w:rsidP="00AA5168">
      <w:r w:rsidRPr="00AA5168">
        <w:t>INTO JABBERWOCKY.OFFICE</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REG_ID,</w:t>
      </w:r>
    </w:p>
    <w:p w:rsidR="00AA5168" w:rsidRPr="00AA5168" w:rsidRDefault="00AA5168" w:rsidP="00AA5168">
      <w:r w:rsidRPr="00AA5168">
        <w:t xml:space="preserve">    OFF_STREET,</w:t>
      </w:r>
    </w:p>
    <w:p w:rsidR="00AA5168" w:rsidRPr="00AA5168" w:rsidRDefault="00AA5168" w:rsidP="00AA5168">
      <w:r w:rsidRPr="00AA5168">
        <w:t xml:space="preserve">    OFF_CITY,</w:t>
      </w:r>
    </w:p>
    <w:p w:rsidR="00AA5168" w:rsidRPr="00AA5168" w:rsidRDefault="00AA5168" w:rsidP="00AA5168">
      <w:r w:rsidRPr="00AA5168">
        <w:t xml:space="preserve">    OFF_STATE,</w:t>
      </w:r>
    </w:p>
    <w:p w:rsidR="00AA5168" w:rsidRPr="00AA5168" w:rsidRDefault="00AA5168" w:rsidP="00AA5168">
      <w:r w:rsidRPr="00AA5168">
        <w:t xml:space="preserve">    OFF_ZIP,</w:t>
      </w:r>
    </w:p>
    <w:p w:rsidR="00AA5168" w:rsidRPr="00AA5168" w:rsidRDefault="00AA5168" w:rsidP="00AA5168">
      <w:r w:rsidRPr="00AA5168">
        <w:t xml:space="preserve">    OFF_COUNTRY,</w:t>
      </w:r>
    </w:p>
    <w:p w:rsidR="00AA5168" w:rsidRPr="00AA5168" w:rsidRDefault="00AA5168" w:rsidP="00AA5168">
      <w:r w:rsidRPr="00AA5168">
        <w:t xml:space="preserve">    OFF_LATITUDE,</w:t>
      </w:r>
    </w:p>
    <w:p w:rsidR="00AA5168" w:rsidRPr="00AA5168" w:rsidRDefault="00AA5168" w:rsidP="00AA5168">
      <w:r w:rsidRPr="00AA5168">
        <w:t xml:space="preserve">    OFF_LONGITUD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1',</w:t>
      </w:r>
    </w:p>
    <w:p w:rsidR="00AA5168" w:rsidRPr="00AA5168" w:rsidRDefault="00AA5168" w:rsidP="00AA5168">
      <w:r w:rsidRPr="00AA5168">
        <w:t xml:space="preserve">    'REG000000026',</w:t>
      </w:r>
    </w:p>
    <w:p w:rsidR="00AA5168" w:rsidRPr="00AA5168" w:rsidRDefault="00AA5168" w:rsidP="00AA5168">
      <w:r w:rsidRPr="00AA5168">
        <w:t xml:space="preserve">    '7535 Torrey Santa Fe Rd',</w:t>
      </w:r>
    </w:p>
    <w:p w:rsidR="00AA5168" w:rsidRPr="00AA5168" w:rsidRDefault="00AA5168" w:rsidP="00AA5168">
      <w:r w:rsidRPr="00AA5168">
        <w:t xml:space="preserve">    'San Diego',</w:t>
      </w:r>
    </w:p>
    <w:p w:rsidR="00AA5168" w:rsidRPr="00AA5168" w:rsidRDefault="00AA5168" w:rsidP="00AA5168">
      <w:r w:rsidRPr="00AA5168">
        <w:t xml:space="preserve">    'CA',</w:t>
      </w:r>
    </w:p>
    <w:p w:rsidR="00AA5168" w:rsidRPr="00AA5168" w:rsidRDefault="00AA5168" w:rsidP="00AA5168">
      <w:r w:rsidRPr="00AA5168">
        <w:t xml:space="preserve">    '92129',</w:t>
      </w:r>
    </w:p>
    <w:p w:rsidR="00AA5168" w:rsidRPr="00AA5168" w:rsidRDefault="00AA5168" w:rsidP="00AA5168">
      <w:r w:rsidRPr="00AA5168">
        <w:lastRenderedPageBreak/>
        <w:t xml:space="preserve">    'USA',</w:t>
      </w:r>
    </w:p>
    <w:p w:rsidR="00AA5168" w:rsidRPr="00AA5168" w:rsidRDefault="00AA5168" w:rsidP="00AA5168">
      <w:r w:rsidRPr="00AA5168">
        <w:t xml:space="preserve">    '32.959522',</w:t>
      </w:r>
    </w:p>
    <w:p w:rsidR="00AA5168" w:rsidRPr="00AA5168" w:rsidRDefault="00AA5168" w:rsidP="00AA5168">
      <w:r w:rsidRPr="00AA5168">
        <w:t xml:space="preserve">    '-117.158163'</w:t>
      </w:r>
    </w:p>
    <w:p w:rsidR="00AA5168" w:rsidRPr="00AA5168" w:rsidRDefault="00AA5168" w:rsidP="00AA5168">
      <w:r w:rsidRPr="00AA5168">
        <w:t xml:space="preserve">  )</w:t>
      </w:r>
    </w:p>
    <w:p w:rsidR="00AA5168" w:rsidRPr="00AA5168" w:rsidRDefault="00AA5168" w:rsidP="00AA5168">
      <w:r w:rsidRPr="00AA5168">
        <w:t>INTO JABBERWOCKY.OFFICE</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REG_ID,</w:t>
      </w:r>
    </w:p>
    <w:p w:rsidR="00AA5168" w:rsidRPr="00AA5168" w:rsidRDefault="00AA5168" w:rsidP="00AA5168">
      <w:r w:rsidRPr="00AA5168">
        <w:t xml:space="preserve">    OFF_STREET,</w:t>
      </w:r>
    </w:p>
    <w:p w:rsidR="00AA5168" w:rsidRPr="00AA5168" w:rsidRDefault="00AA5168" w:rsidP="00AA5168">
      <w:r w:rsidRPr="00AA5168">
        <w:t xml:space="preserve">    OFF_CITY,</w:t>
      </w:r>
    </w:p>
    <w:p w:rsidR="00AA5168" w:rsidRPr="00AA5168" w:rsidRDefault="00AA5168" w:rsidP="00AA5168">
      <w:r w:rsidRPr="00AA5168">
        <w:t xml:space="preserve">    OFF_STATE,</w:t>
      </w:r>
    </w:p>
    <w:p w:rsidR="00AA5168" w:rsidRPr="00AA5168" w:rsidRDefault="00AA5168" w:rsidP="00AA5168">
      <w:r w:rsidRPr="00AA5168">
        <w:t xml:space="preserve">    OFF_ZIP,</w:t>
      </w:r>
    </w:p>
    <w:p w:rsidR="00AA5168" w:rsidRPr="00AA5168" w:rsidRDefault="00AA5168" w:rsidP="00AA5168">
      <w:r w:rsidRPr="00AA5168">
        <w:t xml:space="preserve">    OFF_COUNTRY,</w:t>
      </w:r>
    </w:p>
    <w:p w:rsidR="00AA5168" w:rsidRPr="00AA5168" w:rsidRDefault="00AA5168" w:rsidP="00AA5168">
      <w:r w:rsidRPr="00AA5168">
        <w:t xml:space="preserve">    OFF_LATITUDE,</w:t>
      </w:r>
    </w:p>
    <w:p w:rsidR="00AA5168" w:rsidRPr="00AA5168" w:rsidRDefault="00AA5168" w:rsidP="00AA5168">
      <w:r w:rsidRPr="00AA5168">
        <w:t xml:space="preserve">    OFF_LONGITUD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1',</w:t>
      </w:r>
    </w:p>
    <w:p w:rsidR="00AA5168" w:rsidRPr="00AA5168" w:rsidRDefault="00AA5168" w:rsidP="00AA5168">
      <w:r w:rsidRPr="00AA5168">
        <w:t xml:space="preserve">    'REG000000012',</w:t>
      </w:r>
    </w:p>
    <w:p w:rsidR="00AA5168" w:rsidRPr="00AA5168" w:rsidRDefault="00AA5168" w:rsidP="00AA5168">
      <w:r w:rsidRPr="00AA5168">
        <w:t xml:space="preserve">    '21215 Burbank Blvd, Ste. 100',</w:t>
      </w:r>
    </w:p>
    <w:p w:rsidR="00AA5168" w:rsidRPr="00AA5168" w:rsidRDefault="00AA5168" w:rsidP="00AA5168">
      <w:r w:rsidRPr="00AA5168">
        <w:t xml:space="preserve">    'Woodland Hills',</w:t>
      </w:r>
    </w:p>
    <w:p w:rsidR="00AA5168" w:rsidRPr="00AA5168" w:rsidRDefault="00AA5168" w:rsidP="00AA5168">
      <w:r w:rsidRPr="00AA5168">
        <w:t xml:space="preserve">    'CA',</w:t>
      </w:r>
    </w:p>
    <w:p w:rsidR="00AA5168" w:rsidRPr="00AA5168" w:rsidRDefault="00AA5168" w:rsidP="00AA5168">
      <w:r w:rsidRPr="00AA5168">
        <w:t xml:space="preserve">    '91367',</w:t>
      </w:r>
    </w:p>
    <w:p w:rsidR="00AA5168" w:rsidRPr="00AA5168" w:rsidRDefault="00AA5168" w:rsidP="00AA5168">
      <w:r w:rsidRPr="00AA5168">
        <w:t xml:space="preserve">    'USA',</w:t>
      </w:r>
    </w:p>
    <w:p w:rsidR="00AA5168" w:rsidRPr="00AA5168" w:rsidRDefault="00AA5168" w:rsidP="00AA5168">
      <w:r w:rsidRPr="00AA5168">
        <w:t xml:space="preserve">    '34.173832',</w:t>
      </w:r>
    </w:p>
    <w:p w:rsidR="00AA5168" w:rsidRPr="00AA5168" w:rsidRDefault="00AA5168" w:rsidP="00AA5168">
      <w:r w:rsidRPr="00AA5168">
        <w:t xml:space="preserve">    '-118.593084'</w:t>
      </w:r>
    </w:p>
    <w:p w:rsidR="00AA5168" w:rsidRPr="00AA5168" w:rsidRDefault="00AA5168" w:rsidP="00AA5168">
      <w:r w:rsidRPr="00AA5168">
        <w:t xml:space="preserve">  )</w:t>
      </w:r>
    </w:p>
    <w:p w:rsidR="00AA5168" w:rsidRPr="00AA5168" w:rsidRDefault="00AA5168" w:rsidP="00AA5168">
      <w:r w:rsidRPr="00AA5168">
        <w:t>INTO JABBERWOCKY.OFFICE</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REG_ID,</w:t>
      </w:r>
    </w:p>
    <w:p w:rsidR="00AA5168" w:rsidRPr="00AA5168" w:rsidRDefault="00AA5168" w:rsidP="00AA5168">
      <w:r w:rsidRPr="00AA5168">
        <w:t xml:space="preserve">    OFF_STREET,</w:t>
      </w:r>
    </w:p>
    <w:p w:rsidR="00AA5168" w:rsidRPr="00AA5168" w:rsidRDefault="00AA5168" w:rsidP="00AA5168">
      <w:r w:rsidRPr="00AA5168">
        <w:t xml:space="preserve">    OFF_CITY,</w:t>
      </w:r>
    </w:p>
    <w:p w:rsidR="00AA5168" w:rsidRPr="00AA5168" w:rsidRDefault="00AA5168" w:rsidP="00AA5168">
      <w:r w:rsidRPr="00AA5168">
        <w:t xml:space="preserve">    OFF_STATE,</w:t>
      </w:r>
    </w:p>
    <w:p w:rsidR="00AA5168" w:rsidRPr="00AA5168" w:rsidRDefault="00AA5168" w:rsidP="00AA5168">
      <w:r w:rsidRPr="00AA5168">
        <w:t xml:space="preserve">    OFF_ZIP,</w:t>
      </w:r>
    </w:p>
    <w:p w:rsidR="00AA5168" w:rsidRPr="00AA5168" w:rsidRDefault="00AA5168" w:rsidP="00AA5168">
      <w:r w:rsidRPr="00AA5168">
        <w:t xml:space="preserve">    OFF_COUNTRY,</w:t>
      </w:r>
    </w:p>
    <w:p w:rsidR="00AA5168" w:rsidRPr="00AA5168" w:rsidRDefault="00AA5168" w:rsidP="00AA5168">
      <w:r w:rsidRPr="00AA5168">
        <w:t xml:space="preserve">    OFF_LATITUDE,</w:t>
      </w:r>
    </w:p>
    <w:p w:rsidR="00AA5168" w:rsidRPr="00AA5168" w:rsidRDefault="00AA5168" w:rsidP="00AA5168">
      <w:r w:rsidRPr="00AA5168">
        <w:t xml:space="preserve">    OFF_LONGITUD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1',</w:t>
      </w:r>
    </w:p>
    <w:p w:rsidR="00AA5168" w:rsidRPr="00AA5168" w:rsidRDefault="00AA5168" w:rsidP="00AA5168">
      <w:r w:rsidRPr="00AA5168">
        <w:t xml:space="preserve">    'REG000000032',</w:t>
      </w:r>
    </w:p>
    <w:p w:rsidR="00AA5168" w:rsidRPr="00AA5168" w:rsidRDefault="00AA5168" w:rsidP="00AA5168">
      <w:r w:rsidRPr="00AA5168">
        <w:t xml:space="preserve">    '2632 Marine Way',</w:t>
      </w:r>
    </w:p>
    <w:p w:rsidR="00AA5168" w:rsidRPr="00AA5168" w:rsidRDefault="00AA5168" w:rsidP="00AA5168">
      <w:r w:rsidRPr="00AA5168">
        <w:t xml:space="preserve">    'Mountain View',</w:t>
      </w:r>
    </w:p>
    <w:p w:rsidR="00AA5168" w:rsidRPr="00AA5168" w:rsidRDefault="00AA5168" w:rsidP="00AA5168">
      <w:r w:rsidRPr="00AA5168">
        <w:t xml:space="preserve">    'CA',</w:t>
      </w:r>
    </w:p>
    <w:p w:rsidR="00AA5168" w:rsidRPr="00AA5168" w:rsidRDefault="00AA5168" w:rsidP="00AA5168">
      <w:r w:rsidRPr="00AA5168">
        <w:t xml:space="preserve">    '94043',</w:t>
      </w:r>
    </w:p>
    <w:p w:rsidR="00AA5168" w:rsidRPr="00AA5168" w:rsidRDefault="00AA5168" w:rsidP="00AA5168">
      <w:r w:rsidRPr="00AA5168">
        <w:lastRenderedPageBreak/>
        <w:t xml:space="preserve">    'USA',</w:t>
      </w:r>
    </w:p>
    <w:p w:rsidR="00AA5168" w:rsidRPr="00AA5168" w:rsidRDefault="00AA5168" w:rsidP="00AA5168">
      <w:r w:rsidRPr="00AA5168">
        <w:t xml:space="preserve">    '37.428289',</w:t>
      </w:r>
    </w:p>
    <w:p w:rsidR="00AA5168" w:rsidRPr="00AA5168" w:rsidRDefault="00AA5168" w:rsidP="00AA5168">
      <w:r w:rsidRPr="00AA5168">
        <w:t xml:space="preserve">    '-122.097631'</w:t>
      </w:r>
    </w:p>
    <w:p w:rsidR="00AA5168" w:rsidRPr="00AA5168" w:rsidRDefault="00AA5168" w:rsidP="00AA5168">
      <w:r w:rsidRPr="00AA5168">
        <w:t xml:space="preserve">  )</w:t>
      </w:r>
    </w:p>
    <w:p w:rsidR="00AA5168" w:rsidRPr="00AA5168" w:rsidRDefault="00AA5168" w:rsidP="00AA5168">
      <w:r w:rsidRPr="00AA5168">
        <w:t>INTO JABBERWOCKY.OFFICE</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REG_ID,</w:t>
      </w:r>
    </w:p>
    <w:p w:rsidR="00AA5168" w:rsidRPr="00AA5168" w:rsidRDefault="00AA5168" w:rsidP="00AA5168">
      <w:r w:rsidRPr="00AA5168">
        <w:t xml:space="preserve">    OFF_STREET,</w:t>
      </w:r>
    </w:p>
    <w:p w:rsidR="00AA5168" w:rsidRPr="00AA5168" w:rsidRDefault="00AA5168" w:rsidP="00AA5168">
      <w:r w:rsidRPr="00AA5168">
        <w:t xml:space="preserve">    OFF_CITY,</w:t>
      </w:r>
    </w:p>
    <w:p w:rsidR="00AA5168" w:rsidRPr="00AA5168" w:rsidRDefault="00AA5168" w:rsidP="00AA5168">
      <w:r w:rsidRPr="00AA5168">
        <w:t xml:space="preserve">    OFF_STATE,</w:t>
      </w:r>
    </w:p>
    <w:p w:rsidR="00AA5168" w:rsidRPr="00AA5168" w:rsidRDefault="00AA5168" w:rsidP="00AA5168">
      <w:r w:rsidRPr="00AA5168">
        <w:t xml:space="preserve">    OFF_ZIP,</w:t>
      </w:r>
    </w:p>
    <w:p w:rsidR="00AA5168" w:rsidRPr="00AA5168" w:rsidRDefault="00AA5168" w:rsidP="00AA5168">
      <w:r w:rsidRPr="00AA5168">
        <w:t xml:space="preserve">    OFF_COUNTRY,</w:t>
      </w:r>
    </w:p>
    <w:p w:rsidR="00AA5168" w:rsidRPr="00AA5168" w:rsidRDefault="00AA5168" w:rsidP="00AA5168">
      <w:r w:rsidRPr="00AA5168">
        <w:t xml:space="preserve">    OFF_LATITUDE,</w:t>
      </w:r>
    </w:p>
    <w:p w:rsidR="00AA5168" w:rsidRPr="00AA5168" w:rsidRDefault="00AA5168" w:rsidP="00AA5168">
      <w:r w:rsidRPr="00AA5168">
        <w:t xml:space="preserve">    OFF_LONGITUD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2',</w:t>
      </w:r>
    </w:p>
    <w:p w:rsidR="00AA5168" w:rsidRPr="00AA5168" w:rsidRDefault="00AA5168" w:rsidP="00AA5168">
      <w:r w:rsidRPr="00AA5168">
        <w:t xml:space="preserve">    'REG000000021',</w:t>
      </w:r>
    </w:p>
    <w:p w:rsidR="00AA5168" w:rsidRPr="00AA5168" w:rsidRDefault="00AA5168" w:rsidP="00AA5168">
      <w:r w:rsidRPr="00AA5168">
        <w:t xml:space="preserve">    '18101 Von Karman Ave, Suite 900',</w:t>
      </w:r>
    </w:p>
    <w:p w:rsidR="00AA5168" w:rsidRPr="00AA5168" w:rsidRDefault="00AA5168" w:rsidP="00AA5168">
      <w:r w:rsidRPr="00AA5168">
        <w:t xml:space="preserve">    'Irvine',</w:t>
      </w:r>
    </w:p>
    <w:p w:rsidR="00AA5168" w:rsidRPr="00AA5168" w:rsidRDefault="00AA5168" w:rsidP="00AA5168">
      <w:r w:rsidRPr="00AA5168">
        <w:t xml:space="preserve">    'CA',</w:t>
      </w:r>
    </w:p>
    <w:p w:rsidR="00AA5168" w:rsidRPr="00AA5168" w:rsidRDefault="00AA5168" w:rsidP="00AA5168">
      <w:r w:rsidRPr="00AA5168">
        <w:t xml:space="preserve">    '92612',</w:t>
      </w:r>
    </w:p>
    <w:p w:rsidR="00AA5168" w:rsidRPr="00AA5168" w:rsidRDefault="00AA5168" w:rsidP="00AA5168">
      <w:r w:rsidRPr="00AA5168">
        <w:t xml:space="preserve">    'USA',</w:t>
      </w:r>
    </w:p>
    <w:p w:rsidR="00AA5168" w:rsidRPr="00AA5168" w:rsidRDefault="00AA5168" w:rsidP="00AA5168">
      <w:r w:rsidRPr="00AA5168">
        <w:t xml:space="preserve">    '33.679957',</w:t>
      </w:r>
    </w:p>
    <w:p w:rsidR="00AA5168" w:rsidRPr="00AA5168" w:rsidRDefault="00AA5168" w:rsidP="00AA5168">
      <w:r w:rsidRPr="00AA5168">
        <w:t xml:space="preserve">    '-117.853416'</w:t>
      </w:r>
    </w:p>
    <w:p w:rsidR="00AA5168" w:rsidRPr="00AA5168" w:rsidRDefault="00AA5168" w:rsidP="00AA5168">
      <w:r w:rsidRPr="00AA5168">
        <w:t xml:space="preserve">  )</w:t>
      </w:r>
    </w:p>
    <w:p w:rsidR="00AA5168" w:rsidRPr="00AA5168" w:rsidRDefault="00AA5168" w:rsidP="00AA5168">
      <w:r w:rsidRPr="00AA5168">
        <w:t>INTO JABBERWOCKY.OFFICE</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REG_ID,</w:t>
      </w:r>
    </w:p>
    <w:p w:rsidR="00AA5168" w:rsidRPr="00AA5168" w:rsidRDefault="00AA5168" w:rsidP="00AA5168">
      <w:r w:rsidRPr="00AA5168">
        <w:t xml:space="preserve">    OFF_STREET,</w:t>
      </w:r>
    </w:p>
    <w:p w:rsidR="00AA5168" w:rsidRPr="00AA5168" w:rsidRDefault="00AA5168" w:rsidP="00AA5168">
      <w:r w:rsidRPr="00AA5168">
        <w:t xml:space="preserve">    OFF_CITY,</w:t>
      </w:r>
    </w:p>
    <w:p w:rsidR="00AA5168" w:rsidRPr="00AA5168" w:rsidRDefault="00AA5168" w:rsidP="00AA5168">
      <w:r w:rsidRPr="00AA5168">
        <w:t xml:space="preserve">    OFF_STATE,</w:t>
      </w:r>
    </w:p>
    <w:p w:rsidR="00AA5168" w:rsidRPr="00AA5168" w:rsidRDefault="00AA5168" w:rsidP="00AA5168">
      <w:r w:rsidRPr="00AA5168">
        <w:t xml:space="preserve">    OFF_ZIP,</w:t>
      </w:r>
    </w:p>
    <w:p w:rsidR="00AA5168" w:rsidRPr="00AA5168" w:rsidRDefault="00AA5168" w:rsidP="00AA5168">
      <w:r w:rsidRPr="00AA5168">
        <w:t xml:space="preserve">    OFF_COUNTRY,</w:t>
      </w:r>
    </w:p>
    <w:p w:rsidR="00AA5168" w:rsidRPr="00AA5168" w:rsidRDefault="00AA5168" w:rsidP="00AA5168">
      <w:r w:rsidRPr="00AA5168">
        <w:t xml:space="preserve">    OFF_LATITUDE,</w:t>
      </w:r>
    </w:p>
    <w:p w:rsidR="00AA5168" w:rsidRPr="00AA5168" w:rsidRDefault="00AA5168" w:rsidP="00AA5168">
      <w:r w:rsidRPr="00AA5168">
        <w:t xml:space="preserve">    OFF_LONGITUD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2',</w:t>
      </w:r>
    </w:p>
    <w:p w:rsidR="00AA5168" w:rsidRPr="00AA5168" w:rsidRDefault="00AA5168" w:rsidP="00AA5168">
      <w:r w:rsidRPr="00AA5168">
        <w:t xml:space="preserve">    'REG000000012',</w:t>
      </w:r>
    </w:p>
    <w:p w:rsidR="00AA5168" w:rsidRPr="00AA5168" w:rsidRDefault="00AA5168" w:rsidP="00AA5168">
      <w:r w:rsidRPr="00AA5168">
        <w:t xml:space="preserve">    '1901 Avenue of the Stars, Suite 1455',</w:t>
      </w:r>
    </w:p>
    <w:p w:rsidR="00AA5168" w:rsidRPr="00AA5168" w:rsidRDefault="00AA5168" w:rsidP="00AA5168">
      <w:r w:rsidRPr="00AA5168">
        <w:t xml:space="preserve">    'Los Angeles',</w:t>
      </w:r>
    </w:p>
    <w:p w:rsidR="00AA5168" w:rsidRPr="00AA5168" w:rsidRDefault="00AA5168" w:rsidP="00AA5168">
      <w:r w:rsidRPr="00AA5168">
        <w:t xml:space="preserve">    'CA',</w:t>
      </w:r>
    </w:p>
    <w:p w:rsidR="00AA5168" w:rsidRPr="00AA5168" w:rsidRDefault="00AA5168" w:rsidP="00AA5168">
      <w:r w:rsidRPr="00AA5168">
        <w:t xml:space="preserve">    '90067',</w:t>
      </w:r>
    </w:p>
    <w:p w:rsidR="00AA5168" w:rsidRPr="00AA5168" w:rsidRDefault="00AA5168" w:rsidP="00AA5168">
      <w:r w:rsidRPr="00AA5168">
        <w:lastRenderedPageBreak/>
        <w:t xml:space="preserve">    'USA',</w:t>
      </w:r>
    </w:p>
    <w:p w:rsidR="00AA5168" w:rsidRPr="00AA5168" w:rsidRDefault="00AA5168" w:rsidP="00AA5168">
      <w:r w:rsidRPr="00AA5168">
        <w:t xml:space="preserve">    '34.05952',</w:t>
      </w:r>
    </w:p>
    <w:p w:rsidR="00AA5168" w:rsidRPr="00AA5168" w:rsidRDefault="00AA5168" w:rsidP="00AA5168">
      <w:r w:rsidRPr="00AA5168">
        <w:t xml:space="preserve">    '-118.417793'</w:t>
      </w:r>
    </w:p>
    <w:p w:rsidR="00AA5168" w:rsidRPr="00AA5168" w:rsidRDefault="00AA5168" w:rsidP="00AA5168">
      <w:r w:rsidRPr="00AA5168">
        <w:t xml:space="preserve">  )</w:t>
      </w:r>
    </w:p>
    <w:p w:rsidR="00AA5168" w:rsidRPr="00AA5168" w:rsidRDefault="00AA5168" w:rsidP="00AA5168">
      <w:r w:rsidRPr="00AA5168">
        <w:t>INTO JABBERWOCKY.OFFICE</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REG_ID,</w:t>
      </w:r>
    </w:p>
    <w:p w:rsidR="00AA5168" w:rsidRPr="00AA5168" w:rsidRDefault="00AA5168" w:rsidP="00AA5168">
      <w:r w:rsidRPr="00AA5168">
        <w:t xml:space="preserve">    OFF_STREET,</w:t>
      </w:r>
    </w:p>
    <w:p w:rsidR="00AA5168" w:rsidRPr="00AA5168" w:rsidRDefault="00AA5168" w:rsidP="00AA5168">
      <w:r w:rsidRPr="00AA5168">
        <w:t xml:space="preserve">    OFF_CITY,</w:t>
      </w:r>
    </w:p>
    <w:p w:rsidR="00AA5168" w:rsidRPr="00AA5168" w:rsidRDefault="00AA5168" w:rsidP="00AA5168">
      <w:r w:rsidRPr="00AA5168">
        <w:t xml:space="preserve">    OFF_STATE,</w:t>
      </w:r>
    </w:p>
    <w:p w:rsidR="00AA5168" w:rsidRPr="00AA5168" w:rsidRDefault="00AA5168" w:rsidP="00AA5168">
      <w:r w:rsidRPr="00AA5168">
        <w:t xml:space="preserve">    OFF_ZIP,</w:t>
      </w:r>
    </w:p>
    <w:p w:rsidR="00AA5168" w:rsidRPr="00AA5168" w:rsidRDefault="00AA5168" w:rsidP="00AA5168">
      <w:r w:rsidRPr="00AA5168">
        <w:t xml:space="preserve">    OFF_COUNTRY,</w:t>
      </w:r>
    </w:p>
    <w:p w:rsidR="00AA5168" w:rsidRPr="00AA5168" w:rsidRDefault="00AA5168" w:rsidP="00AA5168">
      <w:r w:rsidRPr="00AA5168">
        <w:t xml:space="preserve">    OFF_LATITUDE,</w:t>
      </w:r>
    </w:p>
    <w:p w:rsidR="00AA5168" w:rsidRPr="00AA5168" w:rsidRDefault="00AA5168" w:rsidP="00AA5168">
      <w:r w:rsidRPr="00AA5168">
        <w:t xml:space="preserve">    OFF_LONGITUD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2',</w:t>
      </w:r>
    </w:p>
    <w:p w:rsidR="00AA5168" w:rsidRPr="00AA5168" w:rsidRDefault="00AA5168" w:rsidP="00AA5168">
      <w:r w:rsidRPr="00AA5168">
        <w:t xml:space="preserve">    'REG000000032',</w:t>
      </w:r>
    </w:p>
    <w:p w:rsidR="00AA5168" w:rsidRPr="00AA5168" w:rsidRDefault="00AA5168" w:rsidP="00AA5168">
      <w:r w:rsidRPr="00AA5168">
        <w:t xml:space="preserve">    '3410 Hillview Ave',</w:t>
      </w:r>
    </w:p>
    <w:p w:rsidR="00AA5168" w:rsidRPr="00AA5168" w:rsidRDefault="00AA5168" w:rsidP="00AA5168">
      <w:r w:rsidRPr="00AA5168">
        <w:t xml:space="preserve">    'Palo Alto',</w:t>
      </w:r>
    </w:p>
    <w:p w:rsidR="00AA5168" w:rsidRPr="00AA5168" w:rsidRDefault="00AA5168" w:rsidP="00AA5168">
      <w:r w:rsidRPr="00AA5168">
        <w:t xml:space="preserve">    'CA',</w:t>
      </w:r>
    </w:p>
    <w:p w:rsidR="00AA5168" w:rsidRPr="00AA5168" w:rsidRDefault="00AA5168" w:rsidP="00AA5168">
      <w:r w:rsidRPr="00AA5168">
        <w:t xml:space="preserve">    '94304',</w:t>
      </w:r>
    </w:p>
    <w:p w:rsidR="00AA5168" w:rsidRPr="00AA5168" w:rsidRDefault="00AA5168" w:rsidP="00AA5168">
      <w:r w:rsidRPr="00AA5168">
        <w:t xml:space="preserve">    'USA',</w:t>
      </w:r>
    </w:p>
    <w:p w:rsidR="00AA5168" w:rsidRPr="00AA5168" w:rsidRDefault="00AA5168" w:rsidP="00AA5168">
      <w:r w:rsidRPr="00AA5168">
        <w:t xml:space="preserve">    '37.398893',</w:t>
      </w:r>
    </w:p>
    <w:p w:rsidR="00AA5168" w:rsidRPr="00AA5168" w:rsidRDefault="00AA5168" w:rsidP="00AA5168">
      <w:r w:rsidRPr="00AA5168">
        <w:t xml:space="preserve">    '-122.146425'</w:t>
      </w:r>
    </w:p>
    <w:p w:rsidR="00AA5168" w:rsidRPr="00AA5168" w:rsidRDefault="00AA5168" w:rsidP="00AA5168">
      <w:r w:rsidRPr="00AA5168">
        <w:t xml:space="preserve">  )</w:t>
      </w:r>
    </w:p>
    <w:p w:rsidR="00AA5168" w:rsidRPr="00AA5168" w:rsidRDefault="00AA5168" w:rsidP="00AA5168">
      <w:r w:rsidRPr="00AA5168">
        <w:t>INTO JABBERWOCKY.OFFICE</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REG_ID,</w:t>
      </w:r>
    </w:p>
    <w:p w:rsidR="00AA5168" w:rsidRPr="00AA5168" w:rsidRDefault="00AA5168" w:rsidP="00AA5168">
      <w:r w:rsidRPr="00AA5168">
        <w:t xml:space="preserve">    OFF_STREET,</w:t>
      </w:r>
    </w:p>
    <w:p w:rsidR="00AA5168" w:rsidRPr="00AA5168" w:rsidRDefault="00AA5168" w:rsidP="00AA5168">
      <w:r w:rsidRPr="00AA5168">
        <w:t xml:space="preserve">    OFF_CITY,</w:t>
      </w:r>
    </w:p>
    <w:p w:rsidR="00AA5168" w:rsidRPr="00AA5168" w:rsidRDefault="00AA5168" w:rsidP="00AA5168">
      <w:r w:rsidRPr="00AA5168">
        <w:t xml:space="preserve">    OFF_STATE,</w:t>
      </w:r>
    </w:p>
    <w:p w:rsidR="00AA5168" w:rsidRPr="00AA5168" w:rsidRDefault="00AA5168" w:rsidP="00AA5168">
      <w:r w:rsidRPr="00AA5168">
        <w:t xml:space="preserve">    OFF_ZIP,</w:t>
      </w:r>
    </w:p>
    <w:p w:rsidR="00AA5168" w:rsidRPr="00AA5168" w:rsidRDefault="00AA5168" w:rsidP="00AA5168">
      <w:r w:rsidRPr="00AA5168">
        <w:t xml:space="preserve">    OFF_COUNTRY,</w:t>
      </w:r>
    </w:p>
    <w:p w:rsidR="00AA5168" w:rsidRPr="00AA5168" w:rsidRDefault="00AA5168" w:rsidP="00AA5168">
      <w:r w:rsidRPr="00AA5168">
        <w:t xml:space="preserve">    OFF_LATITUDE,</w:t>
      </w:r>
    </w:p>
    <w:p w:rsidR="00AA5168" w:rsidRPr="00AA5168" w:rsidRDefault="00AA5168" w:rsidP="00AA5168">
      <w:r w:rsidRPr="00AA5168">
        <w:t xml:space="preserve">    OFF_LONGITUD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2',</w:t>
      </w:r>
    </w:p>
    <w:p w:rsidR="00AA5168" w:rsidRPr="00AA5168" w:rsidRDefault="00AA5168" w:rsidP="00AA5168">
      <w:r w:rsidRPr="00AA5168">
        <w:t xml:space="preserve">    'REG000000030',</w:t>
      </w:r>
    </w:p>
    <w:p w:rsidR="00AA5168" w:rsidRPr="00AA5168" w:rsidRDefault="00AA5168" w:rsidP="00AA5168">
      <w:r w:rsidRPr="00AA5168">
        <w:t xml:space="preserve">    '1 Tower Place, Centennial Towers, Suite 1100',</w:t>
      </w:r>
    </w:p>
    <w:p w:rsidR="00AA5168" w:rsidRPr="00AA5168" w:rsidRDefault="00AA5168" w:rsidP="00AA5168">
      <w:r w:rsidRPr="00AA5168">
        <w:t xml:space="preserve">    'South San Francisco',</w:t>
      </w:r>
    </w:p>
    <w:p w:rsidR="00AA5168" w:rsidRPr="00AA5168" w:rsidRDefault="00AA5168" w:rsidP="00AA5168">
      <w:r w:rsidRPr="00AA5168">
        <w:t xml:space="preserve">    'CA',</w:t>
      </w:r>
    </w:p>
    <w:p w:rsidR="00AA5168" w:rsidRPr="00AA5168" w:rsidRDefault="00AA5168" w:rsidP="00AA5168">
      <w:r w:rsidRPr="00AA5168">
        <w:t xml:space="preserve">    '94080',</w:t>
      </w:r>
    </w:p>
    <w:p w:rsidR="00AA5168" w:rsidRPr="00AA5168" w:rsidRDefault="00AA5168" w:rsidP="00AA5168">
      <w:r w:rsidRPr="00AA5168">
        <w:lastRenderedPageBreak/>
        <w:t xml:space="preserve">    'USA',</w:t>
      </w:r>
    </w:p>
    <w:p w:rsidR="00AA5168" w:rsidRPr="00AA5168" w:rsidRDefault="00AA5168" w:rsidP="00AA5168">
      <w:r w:rsidRPr="00AA5168">
        <w:t xml:space="preserve">    '37.666392',</w:t>
      </w:r>
    </w:p>
    <w:p w:rsidR="00AA5168" w:rsidRPr="00AA5168" w:rsidRDefault="00AA5168" w:rsidP="00AA5168">
      <w:r w:rsidRPr="00AA5168">
        <w:t xml:space="preserve">    '-122.397917'</w:t>
      </w:r>
    </w:p>
    <w:p w:rsidR="00AA5168" w:rsidRPr="00AA5168" w:rsidRDefault="00AA5168" w:rsidP="00AA5168">
      <w:r w:rsidRPr="00AA5168">
        <w:t xml:space="preserve">  )</w:t>
      </w:r>
    </w:p>
    <w:p w:rsidR="00AA5168" w:rsidRPr="00AA5168" w:rsidRDefault="00AA5168" w:rsidP="00AA5168">
      <w:r w:rsidRPr="00AA5168">
        <w:t>INTO JABBERWOCKY.OFFICE</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REG_ID,</w:t>
      </w:r>
    </w:p>
    <w:p w:rsidR="00AA5168" w:rsidRPr="00AA5168" w:rsidRDefault="00AA5168" w:rsidP="00AA5168">
      <w:r w:rsidRPr="00AA5168">
        <w:t xml:space="preserve">    OFF_STREET,</w:t>
      </w:r>
    </w:p>
    <w:p w:rsidR="00AA5168" w:rsidRPr="00AA5168" w:rsidRDefault="00AA5168" w:rsidP="00AA5168">
      <w:r w:rsidRPr="00AA5168">
        <w:t xml:space="preserve">    OFF_CITY,</w:t>
      </w:r>
    </w:p>
    <w:p w:rsidR="00AA5168" w:rsidRPr="00AA5168" w:rsidRDefault="00AA5168" w:rsidP="00AA5168">
      <w:r w:rsidRPr="00AA5168">
        <w:t xml:space="preserve">    OFF_STATE,</w:t>
      </w:r>
    </w:p>
    <w:p w:rsidR="00AA5168" w:rsidRPr="00AA5168" w:rsidRDefault="00AA5168" w:rsidP="00AA5168">
      <w:r w:rsidRPr="00AA5168">
        <w:t xml:space="preserve">    OFF_ZIP,</w:t>
      </w:r>
    </w:p>
    <w:p w:rsidR="00AA5168" w:rsidRPr="00AA5168" w:rsidRDefault="00AA5168" w:rsidP="00AA5168">
      <w:r w:rsidRPr="00AA5168">
        <w:t xml:space="preserve">    OFF_COUNTRY,</w:t>
      </w:r>
    </w:p>
    <w:p w:rsidR="00AA5168" w:rsidRPr="00AA5168" w:rsidRDefault="00AA5168" w:rsidP="00AA5168">
      <w:r w:rsidRPr="00AA5168">
        <w:t xml:space="preserve">    OFF_LATITUDE,</w:t>
      </w:r>
    </w:p>
    <w:p w:rsidR="00AA5168" w:rsidRPr="00AA5168" w:rsidRDefault="00AA5168" w:rsidP="00AA5168">
      <w:r w:rsidRPr="00AA5168">
        <w:t xml:space="preserve">    OFF_LONGITUD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2',</w:t>
      </w:r>
    </w:p>
    <w:p w:rsidR="00AA5168" w:rsidRPr="00AA5168" w:rsidRDefault="00AA5168" w:rsidP="00AA5168">
      <w:r w:rsidRPr="00AA5168">
        <w:t xml:space="preserve">    'REG000000001',</w:t>
      </w:r>
    </w:p>
    <w:p w:rsidR="00AA5168" w:rsidRPr="00AA5168" w:rsidRDefault="00AA5168" w:rsidP="00AA5168">
      <w:r w:rsidRPr="00AA5168">
        <w:t xml:space="preserve">    '1 And 3 Sybase Dr, Bldg A and B',</w:t>
      </w:r>
    </w:p>
    <w:p w:rsidR="00AA5168" w:rsidRPr="00AA5168" w:rsidRDefault="00AA5168" w:rsidP="00AA5168">
      <w:r w:rsidRPr="00AA5168">
        <w:t xml:space="preserve">    'Dublin',</w:t>
      </w:r>
    </w:p>
    <w:p w:rsidR="00AA5168" w:rsidRPr="00AA5168" w:rsidRDefault="00AA5168" w:rsidP="00AA5168">
      <w:r w:rsidRPr="00AA5168">
        <w:t xml:space="preserve">    'CA',</w:t>
      </w:r>
    </w:p>
    <w:p w:rsidR="00AA5168" w:rsidRPr="00AA5168" w:rsidRDefault="00AA5168" w:rsidP="00AA5168">
      <w:r w:rsidRPr="00AA5168">
        <w:t xml:space="preserve">    '94568',</w:t>
      </w:r>
    </w:p>
    <w:p w:rsidR="00AA5168" w:rsidRPr="00AA5168" w:rsidRDefault="00AA5168" w:rsidP="00AA5168">
      <w:r w:rsidRPr="00AA5168">
        <w:t xml:space="preserve">    'USA',</w:t>
      </w:r>
    </w:p>
    <w:p w:rsidR="00AA5168" w:rsidRPr="00AA5168" w:rsidRDefault="00AA5168" w:rsidP="00AA5168">
      <w:r w:rsidRPr="00AA5168">
        <w:t xml:space="preserve">    '37.70675',</w:t>
      </w:r>
    </w:p>
    <w:p w:rsidR="00AA5168" w:rsidRPr="00AA5168" w:rsidRDefault="00AA5168" w:rsidP="00AA5168">
      <w:r w:rsidRPr="00AA5168">
        <w:t xml:space="preserve">    '-121.890043'</w:t>
      </w:r>
    </w:p>
    <w:p w:rsidR="00AA5168" w:rsidRPr="00AA5168" w:rsidRDefault="00AA5168" w:rsidP="00AA5168">
      <w:r w:rsidRPr="00AA5168">
        <w:t xml:space="preserve">  )</w:t>
      </w:r>
    </w:p>
    <w:p w:rsidR="00AA5168" w:rsidRPr="00AA5168" w:rsidRDefault="00AA5168" w:rsidP="00AA5168">
      <w:r w:rsidRPr="00AA5168">
        <w:t>INTO JABBERWOCKY.OFFICE</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REG_ID,</w:t>
      </w:r>
    </w:p>
    <w:p w:rsidR="00AA5168" w:rsidRPr="00AA5168" w:rsidRDefault="00AA5168" w:rsidP="00AA5168">
      <w:r w:rsidRPr="00AA5168">
        <w:t xml:space="preserve">    OFF_STREET,</w:t>
      </w:r>
    </w:p>
    <w:p w:rsidR="00AA5168" w:rsidRPr="00AA5168" w:rsidRDefault="00AA5168" w:rsidP="00AA5168">
      <w:r w:rsidRPr="00AA5168">
        <w:t xml:space="preserve">    OFF_CITY,</w:t>
      </w:r>
    </w:p>
    <w:p w:rsidR="00AA5168" w:rsidRPr="00AA5168" w:rsidRDefault="00AA5168" w:rsidP="00AA5168">
      <w:r w:rsidRPr="00AA5168">
        <w:t xml:space="preserve">    OFF_STATE,</w:t>
      </w:r>
    </w:p>
    <w:p w:rsidR="00AA5168" w:rsidRPr="00AA5168" w:rsidRDefault="00AA5168" w:rsidP="00AA5168">
      <w:r w:rsidRPr="00AA5168">
        <w:t xml:space="preserve">    OFF_ZIP,</w:t>
      </w:r>
    </w:p>
    <w:p w:rsidR="00AA5168" w:rsidRPr="00AA5168" w:rsidRDefault="00AA5168" w:rsidP="00AA5168">
      <w:r w:rsidRPr="00AA5168">
        <w:t xml:space="preserve">    OFF_COUNTRY,</w:t>
      </w:r>
    </w:p>
    <w:p w:rsidR="00AA5168" w:rsidRPr="00AA5168" w:rsidRDefault="00AA5168" w:rsidP="00AA5168">
      <w:r w:rsidRPr="00AA5168">
        <w:t xml:space="preserve">    OFF_LATITUDE,</w:t>
      </w:r>
    </w:p>
    <w:p w:rsidR="00AA5168" w:rsidRPr="00AA5168" w:rsidRDefault="00AA5168" w:rsidP="00AA5168">
      <w:r w:rsidRPr="00AA5168">
        <w:t xml:space="preserve">    OFF_LONGITUD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2',</w:t>
      </w:r>
    </w:p>
    <w:p w:rsidR="00AA5168" w:rsidRPr="00AA5168" w:rsidRDefault="00AA5168" w:rsidP="00AA5168">
      <w:r w:rsidRPr="00AA5168">
        <w:t xml:space="preserve">    'REG000000032',</w:t>
      </w:r>
    </w:p>
    <w:p w:rsidR="00AA5168" w:rsidRPr="00AA5168" w:rsidRDefault="00AA5168" w:rsidP="00AA5168">
      <w:r w:rsidRPr="00AA5168">
        <w:t xml:space="preserve">    '910 Hermosa Court',</w:t>
      </w:r>
    </w:p>
    <w:p w:rsidR="00AA5168" w:rsidRPr="00AA5168" w:rsidRDefault="00AA5168" w:rsidP="00AA5168">
      <w:r w:rsidRPr="00AA5168">
        <w:t xml:space="preserve">    'Sunnyvale',</w:t>
      </w:r>
    </w:p>
    <w:p w:rsidR="00AA5168" w:rsidRPr="00AA5168" w:rsidRDefault="00AA5168" w:rsidP="00AA5168">
      <w:r w:rsidRPr="00AA5168">
        <w:t xml:space="preserve">    'CA',</w:t>
      </w:r>
    </w:p>
    <w:p w:rsidR="00AA5168" w:rsidRPr="00AA5168" w:rsidRDefault="00AA5168" w:rsidP="00AA5168">
      <w:r w:rsidRPr="00AA5168">
        <w:t xml:space="preserve">    '94085',</w:t>
      </w:r>
    </w:p>
    <w:p w:rsidR="00AA5168" w:rsidRPr="00AA5168" w:rsidRDefault="00AA5168" w:rsidP="00AA5168">
      <w:r w:rsidRPr="00AA5168">
        <w:lastRenderedPageBreak/>
        <w:t xml:space="preserve">    'USA',</w:t>
      </w:r>
    </w:p>
    <w:p w:rsidR="00AA5168" w:rsidRPr="00AA5168" w:rsidRDefault="00AA5168" w:rsidP="00AA5168">
      <w:r w:rsidRPr="00AA5168">
        <w:t xml:space="preserve">    '37.386984',</w:t>
      </w:r>
    </w:p>
    <w:p w:rsidR="00AA5168" w:rsidRPr="00AA5168" w:rsidRDefault="00AA5168" w:rsidP="00AA5168">
      <w:r w:rsidRPr="00AA5168">
        <w:t xml:space="preserve">    '-122.04074'</w:t>
      </w:r>
    </w:p>
    <w:p w:rsidR="00AA5168" w:rsidRPr="00AA5168" w:rsidRDefault="00AA5168" w:rsidP="00AA5168">
      <w:r w:rsidRPr="00AA5168">
        <w:t xml:space="preserve">  )</w:t>
      </w:r>
    </w:p>
    <w:p w:rsidR="00AA5168" w:rsidRPr="00AA5168" w:rsidRDefault="00AA5168" w:rsidP="00AA5168">
      <w:r w:rsidRPr="00AA5168">
        <w:t>INTO JABBERWOCKY.OFFICE</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REG_ID,</w:t>
      </w:r>
    </w:p>
    <w:p w:rsidR="00AA5168" w:rsidRPr="00AA5168" w:rsidRDefault="00AA5168" w:rsidP="00AA5168">
      <w:r w:rsidRPr="00AA5168">
        <w:t xml:space="preserve">    OFF_STREET,</w:t>
      </w:r>
    </w:p>
    <w:p w:rsidR="00AA5168" w:rsidRPr="00AA5168" w:rsidRDefault="00AA5168" w:rsidP="00AA5168">
      <w:r w:rsidRPr="00AA5168">
        <w:t xml:space="preserve">    OFF_CITY,</w:t>
      </w:r>
    </w:p>
    <w:p w:rsidR="00AA5168" w:rsidRPr="00AA5168" w:rsidRDefault="00AA5168" w:rsidP="00AA5168">
      <w:r w:rsidRPr="00AA5168">
        <w:t xml:space="preserve">    OFF_STATE,</w:t>
      </w:r>
    </w:p>
    <w:p w:rsidR="00AA5168" w:rsidRPr="00AA5168" w:rsidRDefault="00AA5168" w:rsidP="00AA5168">
      <w:r w:rsidRPr="00AA5168">
        <w:t xml:space="preserve">    OFF_ZIP,</w:t>
      </w:r>
    </w:p>
    <w:p w:rsidR="00AA5168" w:rsidRPr="00AA5168" w:rsidRDefault="00AA5168" w:rsidP="00AA5168">
      <w:r w:rsidRPr="00AA5168">
        <w:t xml:space="preserve">    OFF_COUNTRY,</w:t>
      </w:r>
    </w:p>
    <w:p w:rsidR="00AA5168" w:rsidRPr="00AA5168" w:rsidRDefault="00AA5168" w:rsidP="00AA5168">
      <w:r w:rsidRPr="00AA5168">
        <w:t xml:space="preserve">    OFF_LATITUDE,</w:t>
      </w:r>
    </w:p>
    <w:p w:rsidR="00AA5168" w:rsidRPr="00AA5168" w:rsidRDefault="00AA5168" w:rsidP="00AA5168">
      <w:r w:rsidRPr="00AA5168">
        <w:t xml:space="preserve">    OFF_LONGITUD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4',</w:t>
      </w:r>
    </w:p>
    <w:p w:rsidR="00AA5168" w:rsidRPr="00AA5168" w:rsidRDefault="00AA5168" w:rsidP="00AA5168">
      <w:r w:rsidRPr="00AA5168">
        <w:t xml:space="preserve">    'REG000000024',</w:t>
      </w:r>
    </w:p>
    <w:p w:rsidR="00AA5168" w:rsidRPr="00AA5168" w:rsidRDefault="00AA5168" w:rsidP="00AA5168">
      <w:r w:rsidRPr="00AA5168">
        <w:t xml:space="preserve">    '1415 L Street, Suite 200',</w:t>
      </w:r>
    </w:p>
    <w:p w:rsidR="00AA5168" w:rsidRPr="00AA5168" w:rsidRDefault="00AA5168" w:rsidP="00AA5168">
      <w:r w:rsidRPr="00AA5168">
        <w:t xml:space="preserve">    'Sacramento',</w:t>
      </w:r>
    </w:p>
    <w:p w:rsidR="00AA5168" w:rsidRPr="00AA5168" w:rsidRDefault="00AA5168" w:rsidP="00AA5168">
      <w:r w:rsidRPr="00AA5168">
        <w:t xml:space="preserve">    'CA',</w:t>
      </w:r>
    </w:p>
    <w:p w:rsidR="00AA5168" w:rsidRPr="00AA5168" w:rsidRDefault="00AA5168" w:rsidP="00AA5168">
      <w:r w:rsidRPr="00AA5168">
        <w:t xml:space="preserve">    '95814',</w:t>
      </w:r>
    </w:p>
    <w:p w:rsidR="00AA5168" w:rsidRPr="00AA5168" w:rsidRDefault="00AA5168" w:rsidP="00AA5168">
      <w:r w:rsidRPr="00AA5168">
        <w:t xml:space="preserve">    'USA',</w:t>
      </w:r>
    </w:p>
    <w:p w:rsidR="00AA5168" w:rsidRPr="00AA5168" w:rsidRDefault="00AA5168" w:rsidP="00AA5168">
      <w:r w:rsidRPr="00AA5168">
        <w:t xml:space="preserve">    '38.576767',</w:t>
      </w:r>
    </w:p>
    <w:p w:rsidR="00AA5168" w:rsidRPr="00AA5168" w:rsidRDefault="00AA5168" w:rsidP="00AA5168">
      <w:r w:rsidRPr="00AA5168">
        <w:t xml:space="preserve">    '-121.488272'</w:t>
      </w:r>
    </w:p>
    <w:p w:rsidR="00AA5168" w:rsidRPr="00AA5168" w:rsidRDefault="00AA5168" w:rsidP="00AA5168">
      <w:r w:rsidRPr="00AA5168">
        <w:t xml:space="preserve">  )</w:t>
      </w:r>
    </w:p>
    <w:p w:rsidR="00AA5168" w:rsidRPr="00AA5168" w:rsidRDefault="00AA5168" w:rsidP="00AA5168">
      <w:r w:rsidRPr="00AA5168">
        <w:t>INTO JABBERWOCKY.OFFICE</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REG_ID,</w:t>
      </w:r>
    </w:p>
    <w:p w:rsidR="00AA5168" w:rsidRPr="00AA5168" w:rsidRDefault="00AA5168" w:rsidP="00AA5168">
      <w:r w:rsidRPr="00AA5168">
        <w:t xml:space="preserve">    OFF_STREET,</w:t>
      </w:r>
    </w:p>
    <w:p w:rsidR="00AA5168" w:rsidRPr="00AA5168" w:rsidRDefault="00AA5168" w:rsidP="00AA5168">
      <w:r w:rsidRPr="00AA5168">
        <w:t xml:space="preserve">    OFF_CITY,</w:t>
      </w:r>
    </w:p>
    <w:p w:rsidR="00AA5168" w:rsidRPr="00AA5168" w:rsidRDefault="00AA5168" w:rsidP="00AA5168">
      <w:r w:rsidRPr="00AA5168">
        <w:t xml:space="preserve">    OFF_STATE,</w:t>
      </w:r>
    </w:p>
    <w:p w:rsidR="00AA5168" w:rsidRPr="00AA5168" w:rsidRDefault="00AA5168" w:rsidP="00AA5168">
      <w:r w:rsidRPr="00AA5168">
        <w:t xml:space="preserve">    OFF_ZIP,</w:t>
      </w:r>
    </w:p>
    <w:p w:rsidR="00AA5168" w:rsidRPr="00AA5168" w:rsidRDefault="00AA5168" w:rsidP="00AA5168">
      <w:r w:rsidRPr="00AA5168">
        <w:t xml:space="preserve">    OFF_COUNTRY,</w:t>
      </w:r>
    </w:p>
    <w:p w:rsidR="00AA5168" w:rsidRPr="00AA5168" w:rsidRDefault="00AA5168" w:rsidP="00AA5168">
      <w:r w:rsidRPr="00AA5168">
        <w:t xml:space="preserve">    OFF_LATITUDE,</w:t>
      </w:r>
    </w:p>
    <w:p w:rsidR="00AA5168" w:rsidRPr="00AA5168" w:rsidRDefault="00AA5168" w:rsidP="00AA5168">
      <w:r w:rsidRPr="00AA5168">
        <w:t xml:space="preserve">    OFF_LONGITUD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4',</w:t>
      </w:r>
    </w:p>
    <w:p w:rsidR="00AA5168" w:rsidRPr="00AA5168" w:rsidRDefault="00AA5168" w:rsidP="00AA5168">
      <w:r w:rsidRPr="00AA5168">
        <w:t xml:space="preserve">    'REG000000027',</w:t>
      </w:r>
    </w:p>
    <w:p w:rsidR="00AA5168" w:rsidRPr="00AA5168" w:rsidRDefault="00AA5168" w:rsidP="00AA5168">
      <w:r w:rsidRPr="00AA5168">
        <w:t xml:space="preserve">    '555 California, Suite 200',</w:t>
      </w:r>
    </w:p>
    <w:p w:rsidR="00AA5168" w:rsidRPr="00AA5168" w:rsidRDefault="00AA5168" w:rsidP="00AA5168">
      <w:r w:rsidRPr="00AA5168">
        <w:t xml:space="preserve">    'San Francisco',</w:t>
      </w:r>
    </w:p>
    <w:p w:rsidR="00AA5168" w:rsidRPr="00AA5168" w:rsidRDefault="00AA5168" w:rsidP="00AA5168">
      <w:r w:rsidRPr="00AA5168">
        <w:t xml:space="preserve">    'CA',</w:t>
      </w:r>
    </w:p>
    <w:p w:rsidR="00AA5168" w:rsidRPr="00AA5168" w:rsidRDefault="00AA5168" w:rsidP="00AA5168">
      <w:r w:rsidRPr="00AA5168">
        <w:t xml:space="preserve">    '94104',</w:t>
      </w:r>
    </w:p>
    <w:p w:rsidR="00AA5168" w:rsidRPr="00AA5168" w:rsidRDefault="00AA5168" w:rsidP="00AA5168">
      <w:r w:rsidRPr="00AA5168">
        <w:lastRenderedPageBreak/>
        <w:t xml:space="preserve">    'USA',</w:t>
      </w:r>
    </w:p>
    <w:p w:rsidR="00AA5168" w:rsidRPr="00AA5168" w:rsidRDefault="00AA5168" w:rsidP="00AA5168">
      <w:r w:rsidRPr="00AA5168">
        <w:t xml:space="preserve">    '37.791875',</w:t>
      </w:r>
    </w:p>
    <w:p w:rsidR="00AA5168" w:rsidRPr="00AA5168" w:rsidRDefault="00AA5168" w:rsidP="00AA5168">
      <w:r w:rsidRPr="00AA5168">
        <w:t xml:space="preserve">    '-122.403811'</w:t>
      </w:r>
    </w:p>
    <w:p w:rsidR="00AA5168" w:rsidRPr="00AA5168" w:rsidRDefault="00AA5168" w:rsidP="00AA5168">
      <w:r w:rsidRPr="00AA5168">
        <w:t xml:space="preserve">  )</w:t>
      </w:r>
    </w:p>
    <w:p w:rsidR="00AA5168" w:rsidRPr="00AA5168" w:rsidRDefault="00AA5168" w:rsidP="00AA5168">
      <w:r w:rsidRPr="00AA5168">
        <w:t>INTO JABBERWOCKY.OFFICE</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REG_ID,</w:t>
      </w:r>
    </w:p>
    <w:p w:rsidR="00AA5168" w:rsidRPr="00AA5168" w:rsidRDefault="00AA5168" w:rsidP="00AA5168">
      <w:r w:rsidRPr="00AA5168">
        <w:t xml:space="preserve">    OFF_STREET,</w:t>
      </w:r>
    </w:p>
    <w:p w:rsidR="00AA5168" w:rsidRPr="00AA5168" w:rsidRDefault="00AA5168" w:rsidP="00AA5168">
      <w:r w:rsidRPr="00AA5168">
        <w:t xml:space="preserve">    OFF_CITY,</w:t>
      </w:r>
    </w:p>
    <w:p w:rsidR="00AA5168" w:rsidRPr="00AA5168" w:rsidRDefault="00AA5168" w:rsidP="00AA5168">
      <w:r w:rsidRPr="00AA5168">
        <w:t xml:space="preserve">    OFF_STATE,</w:t>
      </w:r>
    </w:p>
    <w:p w:rsidR="00AA5168" w:rsidRPr="00AA5168" w:rsidRDefault="00AA5168" w:rsidP="00AA5168">
      <w:r w:rsidRPr="00AA5168">
        <w:t xml:space="preserve">    OFF_ZIP,</w:t>
      </w:r>
    </w:p>
    <w:p w:rsidR="00AA5168" w:rsidRPr="00AA5168" w:rsidRDefault="00AA5168" w:rsidP="00AA5168">
      <w:r w:rsidRPr="00AA5168">
        <w:t xml:space="preserve">    OFF_COUNTRY,</w:t>
      </w:r>
    </w:p>
    <w:p w:rsidR="00AA5168" w:rsidRPr="00AA5168" w:rsidRDefault="00AA5168" w:rsidP="00AA5168">
      <w:r w:rsidRPr="00AA5168">
        <w:t xml:space="preserve">    OFF_LATITUDE,</w:t>
      </w:r>
    </w:p>
    <w:p w:rsidR="00AA5168" w:rsidRPr="00AA5168" w:rsidRDefault="00AA5168" w:rsidP="00AA5168">
      <w:r w:rsidRPr="00AA5168">
        <w:t xml:space="preserve">    OFF_LONGITUD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4',</w:t>
      </w:r>
    </w:p>
    <w:p w:rsidR="00AA5168" w:rsidRPr="00AA5168" w:rsidRDefault="00AA5168" w:rsidP="00AA5168">
      <w:r w:rsidRPr="00AA5168">
        <w:t xml:space="preserve">    'REG000000032',</w:t>
      </w:r>
    </w:p>
    <w:p w:rsidR="00AA5168" w:rsidRPr="00AA5168" w:rsidRDefault="00AA5168" w:rsidP="00AA5168">
      <w:r w:rsidRPr="00AA5168">
        <w:t xml:space="preserve">    '1065 La Avenida',</w:t>
      </w:r>
    </w:p>
    <w:p w:rsidR="00AA5168" w:rsidRPr="00AA5168" w:rsidRDefault="00AA5168" w:rsidP="00AA5168">
      <w:r w:rsidRPr="00AA5168">
        <w:t xml:space="preserve">    'Mountain View',</w:t>
      </w:r>
    </w:p>
    <w:p w:rsidR="00AA5168" w:rsidRPr="00AA5168" w:rsidRDefault="00AA5168" w:rsidP="00AA5168">
      <w:r w:rsidRPr="00AA5168">
        <w:t xml:space="preserve">    'CA',</w:t>
      </w:r>
    </w:p>
    <w:p w:rsidR="00AA5168" w:rsidRPr="00AA5168" w:rsidRDefault="00AA5168" w:rsidP="00AA5168">
      <w:r w:rsidRPr="00AA5168">
        <w:t xml:space="preserve">    '94043',</w:t>
      </w:r>
    </w:p>
    <w:p w:rsidR="00AA5168" w:rsidRPr="00AA5168" w:rsidRDefault="00AA5168" w:rsidP="00AA5168">
      <w:r w:rsidRPr="00AA5168">
        <w:t xml:space="preserve">    'USA',</w:t>
      </w:r>
    </w:p>
    <w:p w:rsidR="00AA5168" w:rsidRPr="00AA5168" w:rsidRDefault="00AA5168" w:rsidP="00AA5168">
      <w:r w:rsidRPr="00AA5168">
        <w:t xml:space="preserve">    '37.411706',</w:t>
      </w:r>
    </w:p>
    <w:p w:rsidR="00AA5168" w:rsidRPr="00AA5168" w:rsidRDefault="00AA5168" w:rsidP="00AA5168">
      <w:r w:rsidRPr="00AA5168">
        <w:t xml:space="preserve">    '-122.07136'</w:t>
      </w:r>
    </w:p>
    <w:p w:rsidR="00AA5168" w:rsidRPr="00AA5168" w:rsidRDefault="00AA5168" w:rsidP="00AA5168">
      <w:r w:rsidRPr="00AA5168">
        <w:t xml:space="preserve">  )</w:t>
      </w:r>
    </w:p>
    <w:p w:rsidR="00AA5168" w:rsidRPr="00AA5168" w:rsidRDefault="00AA5168" w:rsidP="00AA5168">
      <w:r w:rsidRPr="00AA5168">
        <w:t>INTO JABBERWOCKY.OFFICE</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REG_ID,</w:t>
      </w:r>
    </w:p>
    <w:p w:rsidR="00AA5168" w:rsidRPr="00AA5168" w:rsidRDefault="00AA5168" w:rsidP="00AA5168">
      <w:r w:rsidRPr="00AA5168">
        <w:t xml:space="preserve">    OFF_STREET,</w:t>
      </w:r>
    </w:p>
    <w:p w:rsidR="00AA5168" w:rsidRPr="00AA5168" w:rsidRDefault="00AA5168" w:rsidP="00AA5168">
      <w:r w:rsidRPr="00AA5168">
        <w:t xml:space="preserve">    OFF_CITY,</w:t>
      </w:r>
    </w:p>
    <w:p w:rsidR="00AA5168" w:rsidRPr="00AA5168" w:rsidRDefault="00AA5168" w:rsidP="00AA5168">
      <w:r w:rsidRPr="00AA5168">
        <w:t xml:space="preserve">    OFF_STATE,</w:t>
      </w:r>
    </w:p>
    <w:p w:rsidR="00AA5168" w:rsidRPr="00AA5168" w:rsidRDefault="00AA5168" w:rsidP="00AA5168">
      <w:r w:rsidRPr="00AA5168">
        <w:t xml:space="preserve">    OFF_ZIP,</w:t>
      </w:r>
    </w:p>
    <w:p w:rsidR="00AA5168" w:rsidRPr="00AA5168" w:rsidRDefault="00AA5168" w:rsidP="00AA5168">
      <w:r w:rsidRPr="00AA5168">
        <w:t xml:space="preserve">    OFF_COUNTRY,</w:t>
      </w:r>
    </w:p>
    <w:p w:rsidR="00AA5168" w:rsidRPr="00AA5168" w:rsidRDefault="00AA5168" w:rsidP="00AA5168">
      <w:r w:rsidRPr="00AA5168">
        <w:t xml:space="preserve">    OFF_LATITUDE,</w:t>
      </w:r>
    </w:p>
    <w:p w:rsidR="00AA5168" w:rsidRPr="00AA5168" w:rsidRDefault="00AA5168" w:rsidP="00AA5168">
      <w:r w:rsidRPr="00AA5168">
        <w:t xml:space="preserve">    OFF_LONGITUD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5',</w:t>
      </w:r>
    </w:p>
    <w:p w:rsidR="00AA5168" w:rsidRPr="00AA5168" w:rsidRDefault="00AA5168" w:rsidP="00AA5168">
      <w:r w:rsidRPr="00AA5168">
        <w:t xml:space="preserve">    'REG000000012',</w:t>
      </w:r>
    </w:p>
    <w:p w:rsidR="00AA5168" w:rsidRPr="00AA5168" w:rsidRDefault="00AA5168" w:rsidP="00AA5168">
      <w:r w:rsidRPr="00AA5168">
        <w:t xml:space="preserve">    '440 E Huntington Dr, Suite 400',</w:t>
      </w:r>
    </w:p>
    <w:p w:rsidR="00AA5168" w:rsidRPr="00AA5168" w:rsidRDefault="00AA5168" w:rsidP="00AA5168">
      <w:r w:rsidRPr="00AA5168">
        <w:t xml:space="preserve">    'Arcadia',</w:t>
      </w:r>
    </w:p>
    <w:p w:rsidR="00AA5168" w:rsidRPr="00AA5168" w:rsidRDefault="00AA5168" w:rsidP="00AA5168">
      <w:r w:rsidRPr="00AA5168">
        <w:t xml:space="preserve">    'CA',</w:t>
      </w:r>
    </w:p>
    <w:p w:rsidR="00AA5168" w:rsidRPr="00AA5168" w:rsidRDefault="00AA5168" w:rsidP="00AA5168">
      <w:r w:rsidRPr="00AA5168">
        <w:t xml:space="preserve">    '91006',</w:t>
      </w:r>
    </w:p>
    <w:p w:rsidR="00AA5168" w:rsidRPr="00AA5168" w:rsidRDefault="00AA5168" w:rsidP="00AA5168">
      <w:r w:rsidRPr="00AA5168">
        <w:lastRenderedPageBreak/>
        <w:t xml:space="preserve">    'USA',</w:t>
      </w:r>
    </w:p>
    <w:p w:rsidR="00AA5168" w:rsidRPr="00AA5168" w:rsidRDefault="00AA5168" w:rsidP="00AA5168">
      <w:r w:rsidRPr="00AA5168">
        <w:t xml:space="preserve">    '34.13912',</w:t>
      </w:r>
    </w:p>
    <w:p w:rsidR="00AA5168" w:rsidRPr="00AA5168" w:rsidRDefault="00AA5168" w:rsidP="00AA5168">
      <w:r w:rsidRPr="00AA5168">
        <w:t xml:space="preserve">    '-118.022066'</w:t>
      </w:r>
    </w:p>
    <w:p w:rsidR="00AA5168" w:rsidRPr="00AA5168" w:rsidRDefault="00AA5168" w:rsidP="00AA5168">
      <w:r w:rsidRPr="00AA5168">
        <w:t xml:space="preserve">  )</w:t>
      </w:r>
    </w:p>
    <w:p w:rsidR="00AA5168" w:rsidRPr="00AA5168" w:rsidRDefault="00AA5168" w:rsidP="00AA5168">
      <w:r w:rsidRPr="00AA5168">
        <w:t>INTO JABBERWOCKY.OFFICE</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REG_ID,</w:t>
      </w:r>
    </w:p>
    <w:p w:rsidR="00AA5168" w:rsidRPr="00AA5168" w:rsidRDefault="00AA5168" w:rsidP="00AA5168">
      <w:r w:rsidRPr="00AA5168">
        <w:t xml:space="preserve">    OFF_STREET,</w:t>
      </w:r>
    </w:p>
    <w:p w:rsidR="00AA5168" w:rsidRPr="00AA5168" w:rsidRDefault="00AA5168" w:rsidP="00AA5168">
      <w:r w:rsidRPr="00AA5168">
        <w:t xml:space="preserve">    OFF_CITY,</w:t>
      </w:r>
    </w:p>
    <w:p w:rsidR="00AA5168" w:rsidRPr="00AA5168" w:rsidRDefault="00AA5168" w:rsidP="00AA5168">
      <w:r w:rsidRPr="00AA5168">
        <w:t xml:space="preserve">    OFF_STATE,</w:t>
      </w:r>
    </w:p>
    <w:p w:rsidR="00AA5168" w:rsidRPr="00AA5168" w:rsidRDefault="00AA5168" w:rsidP="00AA5168">
      <w:r w:rsidRPr="00AA5168">
        <w:t xml:space="preserve">    OFF_ZIP,</w:t>
      </w:r>
    </w:p>
    <w:p w:rsidR="00AA5168" w:rsidRPr="00AA5168" w:rsidRDefault="00AA5168" w:rsidP="00AA5168">
      <w:r w:rsidRPr="00AA5168">
        <w:t xml:space="preserve">    OFF_COUNTRY,</w:t>
      </w:r>
    </w:p>
    <w:p w:rsidR="00AA5168" w:rsidRPr="00AA5168" w:rsidRDefault="00AA5168" w:rsidP="00AA5168">
      <w:r w:rsidRPr="00AA5168">
        <w:t xml:space="preserve">    OFF_LATITUDE,</w:t>
      </w:r>
    </w:p>
    <w:p w:rsidR="00AA5168" w:rsidRPr="00AA5168" w:rsidRDefault="00AA5168" w:rsidP="00AA5168">
      <w:r w:rsidRPr="00AA5168">
        <w:t xml:space="preserve">    OFF_LONGITUD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5',</w:t>
      </w:r>
    </w:p>
    <w:p w:rsidR="00AA5168" w:rsidRPr="00AA5168" w:rsidRDefault="00AA5168" w:rsidP="00AA5168">
      <w:r w:rsidRPr="00AA5168">
        <w:t xml:space="preserve">    'REG000000012',</w:t>
      </w:r>
    </w:p>
    <w:p w:rsidR="00AA5168" w:rsidRPr="00AA5168" w:rsidRDefault="00AA5168" w:rsidP="00AA5168">
      <w:r w:rsidRPr="00AA5168">
        <w:t xml:space="preserve">    '5750 Hannum Ave, Suite 200',</w:t>
      </w:r>
    </w:p>
    <w:p w:rsidR="00AA5168" w:rsidRPr="00AA5168" w:rsidRDefault="00AA5168" w:rsidP="00AA5168">
      <w:r w:rsidRPr="00AA5168">
        <w:t xml:space="preserve">    'Culver City',</w:t>
      </w:r>
    </w:p>
    <w:p w:rsidR="00AA5168" w:rsidRPr="00AA5168" w:rsidRDefault="00AA5168" w:rsidP="00AA5168">
      <w:r w:rsidRPr="00AA5168">
        <w:t xml:space="preserve">    'CA',</w:t>
      </w:r>
    </w:p>
    <w:p w:rsidR="00AA5168" w:rsidRPr="00AA5168" w:rsidRDefault="00AA5168" w:rsidP="00AA5168">
      <w:r w:rsidRPr="00AA5168">
        <w:t xml:space="preserve">    '90230',</w:t>
      </w:r>
    </w:p>
    <w:p w:rsidR="00AA5168" w:rsidRPr="00AA5168" w:rsidRDefault="00AA5168" w:rsidP="00AA5168">
      <w:r w:rsidRPr="00AA5168">
        <w:t xml:space="preserve">    'USA',</w:t>
      </w:r>
    </w:p>
    <w:p w:rsidR="00AA5168" w:rsidRPr="00AA5168" w:rsidRDefault="00AA5168" w:rsidP="00AA5168">
      <w:r w:rsidRPr="00AA5168">
        <w:t xml:space="preserve">    '33.986582',</w:t>
      </w:r>
    </w:p>
    <w:p w:rsidR="00AA5168" w:rsidRPr="00AA5168" w:rsidRDefault="00AA5168" w:rsidP="00AA5168">
      <w:r w:rsidRPr="00AA5168">
        <w:t xml:space="preserve">    '-118.383807'</w:t>
      </w:r>
    </w:p>
    <w:p w:rsidR="00AA5168" w:rsidRPr="00AA5168" w:rsidRDefault="00AA5168" w:rsidP="00AA5168">
      <w:r w:rsidRPr="00AA5168">
        <w:t xml:space="preserve">  )</w:t>
      </w:r>
    </w:p>
    <w:p w:rsidR="00AA5168" w:rsidRPr="00AA5168" w:rsidRDefault="00AA5168" w:rsidP="00AA5168">
      <w:r w:rsidRPr="00AA5168">
        <w:t>INTO JABBERWOCKY.OFFICE</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REG_ID,</w:t>
      </w:r>
    </w:p>
    <w:p w:rsidR="00AA5168" w:rsidRPr="00AA5168" w:rsidRDefault="00AA5168" w:rsidP="00AA5168">
      <w:r w:rsidRPr="00AA5168">
        <w:t xml:space="preserve">    OFF_STREET,</w:t>
      </w:r>
    </w:p>
    <w:p w:rsidR="00AA5168" w:rsidRPr="00AA5168" w:rsidRDefault="00AA5168" w:rsidP="00AA5168">
      <w:r w:rsidRPr="00AA5168">
        <w:t xml:space="preserve">    OFF_CITY,</w:t>
      </w:r>
    </w:p>
    <w:p w:rsidR="00AA5168" w:rsidRPr="00AA5168" w:rsidRDefault="00AA5168" w:rsidP="00AA5168">
      <w:r w:rsidRPr="00AA5168">
        <w:t xml:space="preserve">    OFF_STATE,</w:t>
      </w:r>
    </w:p>
    <w:p w:rsidR="00AA5168" w:rsidRPr="00AA5168" w:rsidRDefault="00AA5168" w:rsidP="00AA5168">
      <w:r w:rsidRPr="00AA5168">
        <w:t xml:space="preserve">    OFF_ZIP,</w:t>
      </w:r>
    </w:p>
    <w:p w:rsidR="00AA5168" w:rsidRPr="00AA5168" w:rsidRDefault="00AA5168" w:rsidP="00AA5168">
      <w:r w:rsidRPr="00AA5168">
        <w:t xml:space="preserve">    OFF_COUNTRY,</w:t>
      </w:r>
    </w:p>
    <w:p w:rsidR="00AA5168" w:rsidRPr="00AA5168" w:rsidRDefault="00AA5168" w:rsidP="00AA5168">
      <w:r w:rsidRPr="00AA5168">
        <w:t xml:space="preserve">    OFF_LATITUDE,</w:t>
      </w:r>
    </w:p>
    <w:p w:rsidR="00AA5168" w:rsidRPr="00AA5168" w:rsidRDefault="00AA5168" w:rsidP="00AA5168">
      <w:r w:rsidRPr="00AA5168">
        <w:t xml:space="preserve">    OFF_LONGITUD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5',</w:t>
      </w:r>
    </w:p>
    <w:p w:rsidR="00AA5168" w:rsidRPr="00AA5168" w:rsidRDefault="00AA5168" w:rsidP="00AA5168">
      <w:r w:rsidRPr="00AA5168">
        <w:t xml:space="preserve">    'REG000000012',</w:t>
      </w:r>
    </w:p>
    <w:p w:rsidR="00AA5168" w:rsidRPr="00AA5168" w:rsidRDefault="00AA5168" w:rsidP="00AA5168">
      <w:r w:rsidRPr="00AA5168">
        <w:t xml:space="preserve">    '200 N Sepulveda Blvd, Suite 400',</w:t>
      </w:r>
    </w:p>
    <w:p w:rsidR="00AA5168" w:rsidRPr="00AA5168" w:rsidRDefault="00AA5168" w:rsidP="00AA5168">
      <w:r w:rsidRPr="00AA5168">
        <w:t xml:space="preserve">    'El Segundo',</w:t>
      </w:r>
    </w:p>
    <w:p w:rsidR="00AA5168" w:rsidRPr="00AA5168" w:rsidRDefault="00AA5168" w:rsidP="00AA5168">
      <w:r w:rsidRPr="00AA5168">
        <w:t xml:space="preserve">    'CA',</w:t>
      </w:r>
    </w:p>
    <w:p w:rsidR="00AA5168" w:rsidRPr="00AA5168" w:rsidRDefault="00AA5168" w:rsidP="00AA5168">
      <w:r w:rsidRPr="00AA5168">
        <w:t xml:space="preserve">    '90245',</w:t>
      </w:r>
    </w:p>
    <w:p w:rsidR="00AA5168" w:rsidRPr="00AA5168" w:rsidRDefault="00AA5168" w:rsidP="00AA5168">
      <w:r w:rsidRPr="00AA5168">
        <w:lastRenderedPageBreak/>
        <w:t xml:space="preserve">    'USA',</w:t>
      </w:r>
    </w:p>
    <w:p w:rsidR="00AA5168" w:rsidRPr="00AA5168" w:rsidRDefault="00AA5168" w:rsidP="00AA5168">
      <w:r w:rsidRPr="00AA5168">
        <w:t xml:space="preserve">    '33.917769',</w:t>
      </w:r>
    </w:p>
    <w:p w:rsidR="00AA5168" w:rsidRPr="00AA5168" w:rsidRDefault="00AA5168" w:rsidP="00AA5168">
      <w:r w:rsidRPr="00AA5168">
        <w:t xml:space="preserve">    '-118.395219'</w:t>
      </w:r>
    </w:p>
    <w:p w:rsidR="00AA5168" w:rsidRPr="00AA5168" w:rsidRDefault="00AA5168" w:rsidP="00AA5168">
      <w:r w:rsidRPr="00AA5168">
        <w:t xml:space="preserve">  )</w:t>
      </w:r>
    </w:p>
    <w:p w:rsidR="00AA5168" w:rsidRPr="00AA5168" w:rsidRDefault="00AA5168" w:rsidP="00AA5168">
      <w:r w:rsidRPr="00AA5168">
        <w:t>INTO JABBERWOCKY.OFFICE</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REG_ID,</w:t>
      </w:r>
    </w:p>
    <w:p w:rsidR="00AA5168" w:rsidRPr="00AA5168" w:rsidRDefault="00AA5168" w:rsidP="00AA5168">
      <w:r w:rsidRPr="00AA5168">
        <w:t xml:space="preserve">    OFF_STREET,</w:t>
      </w:r>
    </w:p>
    <w:p w:rsidR="00AA5168" w:rsidRPr="00AA5168" w:rsidRDefault="00AA5168" w:rsidP="00AA5168">
      <w:r w:rsidRPr="00AA5168">
        <w:t xml:space="preserve">    OFF_CITY,</w:t>
      </w:r>
    </w:p>
    <w:p w:rsidR="00AA5168" w:rsidRPr="00AA5168" w:rsidRDefault="00AA5168" w:rsidP="00AA5168">
      <w:r w:rsidRPr="00AA5168">
        <w:t xml:space="preserve">    OFF_STATE,</w:t>
      </w:r>
    </w:p>
    <w:p w:rsidR="00AA5168" w:rsidRPr="00AA5168" w:rsidRDefault="00AA5168" w:rsidP="00AA5168">
      <w:r w:rsidRPr="00AA5168">
        <w:t xml:space="preserve">    OFF_ZIP,</w:t>
      </w:r>
    </w:p>
    <w:p w:rsidR="00AA5168" w:rsidRPr="00AA5168" w:rsidRDefault="00AA5168" w:rsidP="00AA5168">
      <w:r w:rsidRPr="00AA5168">
        <w:t xml:space="preserve">    OFF_COUNTRY,</w:t>
      </w:r>
    </w:p>
    <w:p w:rsidR="00AA5168" w:rsidRPr="00AA5168" w:rsidRDefault="00AA5168" w:rsidP="00AA5168">
      <w:r w:rsidRPr="00AA5168">
        <w:t xml:space="preserve">    OFF_LATITUDE,</w:t>
      </w:r>
    </w:p>
    <w:p w:rsidR="00AA5168" w:rsidRPr="00AA5168" w:rsidRDefault="00AA5168" w:rsidP="00AA5168">
      <w:r w:rsidRPr="00AA5168">
        <w:t xml:space="preserve">    OFF_LONGITUD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5',</w:t>
      </w:r>
    </w:p>
    <w:p w:rsidR="00AA5168" w:rsidRPr="00AA5168" w:rsidRDefault="00AA5168" w:rsidP="00AA5168">
      <w:r w:rsidRPr="00AA5168">
        <w:t xml:space="preserve">    'REG000000012',</w:t>
      </w:r>
    </w:p>
    <w:p w:rsidR="00AA5168" w:rsidRPr="00AA5168" w:rsidRDefault="00AA5168" w:rsidP="00AA5168">
      <w:r w:rsidRPr="00AA5168">
        <w:t xml:space="preserve">    '15760 Ventura Blvd, Suite 1400',</w:t>
      </w:r>
    </w:p>
    <w:p w:rsidR="00AA5168" w:rsidRPr="00AA5168" w:rsidRDefault="00AA5168" w:rsidP="00AA5168">
      <w:r w:rsidRPr="00AA5168">
        <w:t xml:space="preserve">    'Encino',</w:t>
      </w:r>
    </w:p>
    <w:p w:rsidR="00AA5168" w:rsidRPr="00AA5168" w:rsidRDefault="00AA5168" w:rsidP="00AA5168">
      <w:r w:rsidRPr="00AA5168">
        <w:t xml:space="preserve">    'CA',</w:t>
      </w:r>
    </w:p>
    <w:p w:rsidR="00AA5168" w:rsidRPr="00AA5168" w:rsidRDefault="00AA5168" w:rsidP="00AA5168">
      <w:r w:rsidRPr="00AA5168">
        <w:t xml:space="preserve">    '91436',</w:t>
      </w:r>
    </w:p>
    <w:p w:rsidR="00AA5168" w:rsidRPr="00AA5168" w:rsidRDefault="00AA5168" w:rsidP="00AA5168">
      <w:r w:rsidRPr="00AA5168">
        <w:t xml:space="preserve">    'USA',</w:t>
      </w:r>
    </w:p>
    <w:p w:rsidR="00AA5168" w:rsidRPr="00AA5168" w:rsidRDefault="00AA5168" w:rsidP="00AA5168">
      <w:r w:rsidRPr="00AA5168">
        <w:t xml:space="preserve">    '34.154764',</w:t>
      </w:r>
    </w:p>
    <w:p w:rsidR="00AA5168" w:rsidRPr="00AA5168" w:rsidRDefault="00AA5168" w:rsidP="00AA5168">
      <w:r w:rsidRPr="00AA5168">
        <w:t xml:space="preserve">    '-118.476754'</w:t>
      </w:r>
    </w:p>
    <w:p w:rsidR="00AA5168" w:rsidRPr="00AA5168" w:rsidRDefault="00AA5168" w:rsidP="00AA5168">
      <w:r w:rsidRPr="00AA5168">
        <w:t xml:space="preserve">  )</w:t>
      </w:r>
    </w:p>
    <w:p w:rsidR="00AA5168" w:rsidRPr="00AA5168" w:rsidRDefault="00AA5168" w:rsidP="00AA5168">
      <w:r w:rsidRPr="00AA5168">
        <w:t>INTO JABBERWOCKY.OFFICE</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REG_ID,</w:t>
      </w:r>
    </w:p>
    <w:p w:rsidR="00AA5168" w:rsidRPr="00AA5168" w:rsidRDefault="00AA5168" w:rsidP="00AA5168">
      <w:r w:rsidRPr="00AA5168">
        <w:t xml:space="preserve">    OFF_STREET,</w:t>
      </w:r>
    </w:p>
    <w:p w:rsidR="00AA5168" w:rsidRPr="00AA5168" w:rsidRDefault="00AA5168" w:rsidP="00AA5168">
      <w:r w:rsidRPr="00AA5168">
        <w:t xml:space="preserve">    OFF_CITY,</w:t>
      </w:r>
    </w:p>
    <w:p w:rsidR="00AA5168" w:rsidRPr="00AA5168" w:rsidRDefault="00AA5168" w:rsidP="00AA5168">
      <w:r w:rsidRPr="00AA5168">
        <w:t xml:space="preserve">    OFF_STATE,</w:t>
      </w:r>
    </w:p>
    <w:p w:rsidR="00AA5168" w:rsidRPr="00AA5168" w:rsidRDefault="00AA5168" w:rsidP="00AA5168">
      <w:r w:rsidRPr="00AA5168">
        <w:t xml:space="preserve">    OFF_ZIP,</w:t>
      </w:r>
    </w:p>
    <w:p w:rsidR="00AA5168" w:rsidRPr="00AA5168" w:rsidRDefault="00AA5168" w:rsidP="00AA5168">
      <w:r w:rsidRPr="00AA5168">
        <w:t xml:space="preserve">    OFF_COUNTRY,</w:t>
      </w:r>
    </w:p>
    <w:p w:rsidR="00AA5168" w:rsidRPr="00AA5168" w:rsidRDefault="00AA5168" w:rsidP="00AA5168">
      <w:r w:rsidRPr="00AA5168">
        <w:t xml:space="preserve">    OFF_LATITUDE,</w:t>
      </w:r>
    </w:p>
    <w:p w:rsidR="00AA5168" w:rsidRPr="00AA5168" w:rsidRDefault="00AA5168" w:rsidP="00AA5168">
      <w:r w:rsidRPr="00AA5168">
        <w:t xml:space="preserve">    OFF_LONGITUD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5',</w:t>
      </w:r>
    </w:p>
    <w:p w:rsidR="00AA5168" w:rsidRPr="00AA5168" w:rsidRDefault="00AA5168" w:rsidP="00AA5168">
      <w:r w:rsidRPr="00AA5168">
        <w:t xml:space="preserve">    'REG000000022',</w:t>
      </w:r>
    </w:p>
    <w:p w:rsidR="00AA5168" w:rsidRPr="00AA5168" w:rsidRDefault="00AA5168" w:rsidP="00AA5168">
      <w:r w:rsidRPr="00AA5168">
        <w:t xml:space="preserve">    '1001 Sunset Blvd',</w:t>
      </w:r>
    </w:p>
    <w:p w:rsidR="00AA5168" w:rsidRPr="00AA5168" w:rsidRDefault="00AA5168" w:rsidP="00AA5168">
      <w:r w:rsidRPr="00AA5168">
        <w:t xml:space="preserve">    'Rocklin',</w:t>
      </w:r>
    </w:p>
    <w:p w:rsidR="00AA5168" w:rsidRPr="00AA5168" w:rsidRDefault="00AA5168" w:rsidP="00AA5168">
      <w:r w:rsidRPr="00AA5168">
        <w:t xml:space="preserve">    'CA',</w:t>
      </w:r>
    </w:p>
    <w:p w:rsidR="00AA5168" w:rsidRPr="00AA5168" w:rsidRDefault="00AA5168" w:rsidP="00AA5168">
      <w:r w:rsidRPr="00AA5168">
        <w:t xml:space="preserve">    '95765',</w:t>
      </w:r>
    </w:p>
    <w:p w:rsidR="00AA5168" w:rsidRPr="00AA5168" w:rsidRDefault="00AA5168" w:rsidP="00AA5168">
      <w:r w:rsidRPr="00AA5168">
        <w:lastRenderedPageBreak/>
        <w:t xml:space="preserve">    'USA',</w:t>
      </w:r>
    </w:p>
    <w:p w:rsidR="00AA5168" w:rsidRPr="00AA5168" w:rsidRDefault="00AA5168" w:rsidP="00AA5168">
      <w:r w:rsidRPr="00AA5168">
        <w:t xml:space="preserve">    '38.816959',</w:t>
      </w:r>
    </w:p>
    <w:p w:rsidR="00AA5168" w:rsidRPr="00AA5168" w:rsidRDefault="00AA5168" w:rsidP="00AA5168">
      <w:r w:rsidRPr="00AA5168">
        <w:t xml:space="preserve">    '-121.286074'</w:t>
      </w:r>
    </w:p>
    <w:p w:rsidR="00AA5168" w:rsidRPr="00AA5168" w:rsidRDefault="00AA5168" w:rsidP="00AA5168">
      <w:r w:rsidRPr="00AA5168">
        <w:t xml:space="preserve">  )</w:t>
      </w:r>
    </w:p>
    <w:p w:rsidR="00AA5168" w:rsidRPr="00AA5168" w:rsidRDefault="00AA5168" w:rsidP="00AA5168">
      <w:r w:rsidRPr="00AA5168">
        <w:t>INTO JABBERWOCKY.OFFICE</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REG_ID,</w:t>
      </w:r>
    </w:p>
    <w:p w:rsidR="00AA5168" w:rsidRPr="00AA5168" w:rsidRDefault="00AA5168" w:rsidP="00AA5168">
      <w:r w:rsidRPr="00AA5168">
        <w:t xml:space="preserve">    OFF_STREET,</w:t>
      </w:r>
    </w:p>
    <w:p w:rsidR="00AA5168" w:rsidRPr="00AA5168" w:rsidRDefault="00AA5168" w:rsidP="00AA5168">
      <w:r w:rsidRPr="00AA5168">
        <w:t xml:space="preserve">    OFF_CITY,</w:t>
      </w:r>
    </w:p>
    <w:p w:rsidR="00AA5168" w:rsidRPr="00AA5168" w:rsidRDefault="00AA5168" w:rsidP="00AA5168">
      <w:r w:rsidRPr="00AA5168">
        <w:t xml:space="preserve">    OFF_STATE,</w:t>
      </w:r>
    </w:p>
    <w:p w:rsidR="00AA5168" w:rsidRPr="00AA5168" w:rsidRDefault="00AA5168" w:rsidP="00AA5168">
      <w:r w:rsidRPr="00AA5168">
        <w:t xml:space="preserve">    OFF_ZIP,</w:t>
      </w:r>
    </w:p>
    <w:p w:rsidR="00AA5168" w:rsidRPr="00AA5168" w:rsidRDefault="00AA5168" w:rsidP="00AA5168">
      <w:r w:rsidRPr="00AA5168">
        <w:t xml:space="preserve">    OFF_COUNTRY,</w:t>
      </w:r>
    </w:p>
    <w:p w:rsidR="00AA5168" w:rsidRPr="00AA5168" w:rsidRDefault="00AA5168" w:rsidP="00AA5168">
      <w:r w:rsidRPr="00AA5168">
        <w:t xml:space="preserve">    OFF_LATITUDE,</w:t>
      </w:r>
    </w:p>
    <w:p w:rsidR="00AA5168" w:rsidRPr="00AA5168" w:rsidRDefault="00AA5168" w:rsidP="00AA5168">
      <w:r w:rsidRPr="00AA5168">
        <w:t xml:space="preserve">    OFF_LONGITUD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5',</w:t>
      </w:r>
    </w:p>
    <w:p w:rsidR="00AA5168" w:rsidRPr="00AA5168" w:rsidRDefault="00AA5168" w:rsidP="00AA5168">
      <w:r w:rsidRPr="00AA5168">
        <w:t xml:space="preserve">    'REG000000030',</w:t>
      </w:r>
    </w:p>
    <w:p w:rsidR="00AA5168" w:rsidRPr="00AA5168" w:rsidRDefault="00AA5168" w:rsidP="00AA5168">
      <w:r w:rsidRPr="00AA5168">
        <w:t xml:space="preserve">    '1100 Grundy Ln, Suite 300',</w:t>
      </w:r>
    </w:p>
    <w:p w:rsidR="00AA5168" w:rsidRPr="00AA5168" w:rsidRDefault="00AA5168" w:rsidP="00AA5168">
      <w:r w:rsidRPr="00AA5168">
        <w:t xml:space="preserve">    'San Bruno',</w:t>
      </w:r>
    </w:p>
    <w:p w:rsidR="00AA5168" w:rsidRPr="00AA5168" w:rsidRDefault="00AA5168" w:rsidP="00AA5168">
      <w:r w:rsidRPr="00AA5168">
        <w:t xml:space="preserve">    'CA',</w:t>
      </w:r>
    </w:p>
    <w:p w:rsidR="00AA5168" w:rsidRPr="00AA5168" w:rsidRDefault="00AA5168" w:rsidP="00AA5168">
      <w:r w:rsidRPr="00AA5168">
        <w:t xml:space="preserve">    '94006',</w:t>
      </w:r>
    </w:p>
    <w:p w:rsidR="00AA5168" w:rsidRPr="00AA5168" w:rsidRDefault="00AA5168" w:rsidP="00AA5168">
      <w:r w:rsidRPr="00AA5168">
        <w:t xml:space="preserve">    'USA',</w:t>
      </w:r>
    </w:p>
    <w:p w:rsidR="00AA5168" w:rsidRPr="00AA5168" w:rsidRDefault="00AA5168" w:rsidP="00AA5168">
      <w:r w:rsidRPr="00AA5168">
        <w:t xml:space="preserve">    '37.629999',</w:t>
      </w:r>
    </w:p>
    <w:p w:rsidR="00AA5168" w:rsidRPr="00AA5168" w:rsidRDefault="00AA5168" w:rsidP="00AA5168">
      <w:r w:rsidRPr="00AA5168">
        <w:t xml:space="preserve">    '-122.422721'</w:t>
      </w:r>
    </w:p>
    <w:p w:rsidR="00AA5168" w:rsidRPr="00AA5168" w:rsidRDefault="00AA5168" w:rsidP="00AA5168">
      <w:r w:rsidRPr="00AA5168">
        <w:t xml:space="preserve">  )</w:t>
      </w:r>
    </w:p>
    <w:p w:rsidR="00AA5168" w:rsidRPr="00AA5168" w:rsidRDefault="00AA5168" w:rsidP="00AA5168">
      <w:r w:rsidRPr="00AA5168">
        <w:t>INTO JABBERWOCKY.OFFICE</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REG_ID,</w:t>
      </w:r>
    </w:p>
    <w:p w:rsidR="00AA5168" w:rsidRPr="00AA5168" w:rsidRDefault="00AA5168" w:rsidP="00AA5168">
      <w:r w:rsidRPr="00AA5168">
        <w:t xml:space="preserve">    OFF_STREET,</w:t>
      </w:r>
    </w:p>
    <w:p w:rsidR="00AA5168" w:rsidRPr="00AA5168" w:rsidRDefault="00AA5168" w:rsidP="00AA5168">
      <w:r w:rsidRPr="00AA5168">
        <w:t xml:space="preserve">    OFF_CITY,</w:t>
      </w:r>
    </w:p>
    <w:p w:rsidR="00AA5168" w:rsidRPr="00AA5168" w:rsidRDefault="00AA5168" w:rsidP="00AA5168">
      <w:r w:rsidRPr="00AA5168">
        <w:t xml:space="preserve">    OFF_STATE,</w:t>
      </w:r>
    </w:p>
    <w:p w:rsidR="00AA5168" w:rsidRPr="00AA5168" w:rsidRDefault="00AA5168" w:rsidP="00AA5168">
      <w:r w:rsidRPr="00AA5168">
        <w:t xml:space="preserve">    OFF_ZIP,</w:t>
      </w:r>
    </w:p>
    <w:p w:rsidR="00AA5168" w:rsidRPr="00AA5168" w:rsidRDefault="00AA5168" w:rsidP="00AA5168">
      <w:r w:rsidRPr="00AA5168">
        <w:t xml:space="preserve">    OFF_COUNTRY,</w:t>
      </w:r>
    </w:p>
    <w:p w:rsidR="00AA5168" w:rsidRPr="00AA5168" w:rsidRDefault="00AA5168" w:rsidP="00AA5168">
      <w:r w:rsidRPr="00AA5168">
        <w:t xml:space="preserve">    OFF_LATITUDE,</w:t>
      </w:r>
    </w:p>
    <w:p w:rsidR="00AA5168" w:rsidRPr="00AA5168" w:rsidRDefault="00AA5168" w:rsidP="00AA5168">
      <w:r w:rsidRPr="00AA5168">
        <w:t xml:space="preserve">    OFF_LONGITUD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5',</w:t>
      </w:r>
    </w:p>
    <w:p w:rsidR="00AA5168" w:rsidRPr="00AA5168" w:rsidRDefault="00AA5168" w:rsidP="00AA5168">
      <w:r w:rsidRPr="00AA5168">
        <w:t xml:space="preserve">    'REG000000026',</w:t>
      </w:r>
    </w:p>
    <w:p w:rsidR="00AA5168" w:rsidRPr="00AA5168" w:rsidRDefault="00AA5168" w:rsidP="00AA5168">
      <w:r w:rsidRPr="00AA5168">
        <w:t xml:space="preserve">    'Eastgate Technology Park, 9515 Towne Center Dr',</w:t>
      </w:r>
    </w:p>
    <w:p w:rsidR="00AA5168" w:rsidRPr="00AA5168" w:rsidRDefault="00AA5168" w:rsidP="00AA5168">
      <w:r w:rsidRPr="00AA5168">
        <w:t xml:space="preserve">    'San Diego',</w:t>
      </w:r>
    </w:p>
    <w:p w:rsidR="00AA5168" w:rsidRPr="00AA5168" w:rsidRDefault="00AA5168" w:rsidP="00AA5168">
      <w:r w:rsidRPr="00AA5168">
        <w:t xml:space="preserve">    'CA',</w:t>
      </w:r>
    </w:p>
    <w:p w:rsidR="00AA5168" w:rsidRPr="00AA5168" w:rsidRDefault="00AA5168" w:rsidP="00AA5168">
      <w:r w:rsidRPr="00AA5168">
        <w:t xml:space="preserve">    '92121',</w:t>
      </w:r>
    </w:p>
    <w:p w:rsidR="00AA5168" w:rsidRPr="00AA5168" w:rsidRDefault="00AA5168" w:rsidP="00AA5168">
      <w:r w:rsidRPr="00AA5168">
        <w:lastRenderedPageBreak/>
        <w:t xml:space="preserve">    'USA',</w:t>
      </w:r>
    </w:p>
    <w:p w:rsidR="00AA5168" w:rsidRPr="00AA5168" w:rsidRDefault="00AA5168" w:rsidP="00AA5168">
      <w:r w:rsidRPr="00AA5168">
        <w:t xml:space="preserve">    '32.880065',</w:t>
      </w:r>
    </w:p>
    <w:p w:rsidR="00AA5168" w:rsidRPr="00AA5168" w:rsidRDefault="00AA5168" w:rsidP="00AA5168">
      <w:r w:rsidRPr="00AA5168">
        <w:t xml:space="preserve">    '-117.207086'</w:t>
      </w:r>
    </w:p>
    <w:p w:rsidR="00AA5168" w:rsidRPr="00AA5168" w:rsidRDefault="00AA5168" w:rsidP="00AA5168">
      <w:r w:rsidRPr="00AA5168">
        <w:t xml:space="preserve">  )</w:t>
      </w:r>
    </w:p>
    <w:p w:rsidR="00AA5168" w:rsidRPr="00AA5168" w:rsidRDefault="00AA5168" w:rsidP="00AA5168">
      <w:r w:rsidRPr="00AA5168">
        <w:t>INTO JABBERWOCKY.OFFICE</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REG_ID,</w:t>
      </w:r>
    </w:p>
    <w:p w:rsidR="00AA5168" w:rsidRPr="00AA5168" w:rsidRDefault="00AA5168" w:rsidP="00AA5168">
      <w:r w:rsidRPr="00AA5168">
        <w:t xml:space="preserve">    OFF_STREET,</w:t>
      </w:r>
    </w:p>
    <w:p w:rsidR="00AA5168" w:rsidRPr="00AA5168" w:rsidRDefault="00AA5168" w:rsidP="00AA5168">
      <w:r w:rsidRPr="00AA5168">
        <w:t xml:space="preserve">    OFF_CITY,</w:t>
      </w:r>
    </w:p>
    <w:p w:rsidR="00AA5168" w:rsidRPr="00AA5168" w:rsidRDefault="00AA5168" w:rsidP="00AA5168">
      <w:r w:rsidRPr="00AA5168">
        <w:t xml:space="preserve">    OFF_STATE,</w:t>
      </w:r>
    </w:p>
    <w:p w:rsidR="00AA5168" w:rsidRPr="00AA5168" w:rsidRDefault="00AA5168" w:rsidP="00AA5168">
      <w:r w:rsidRPr="00AA5168">
        <w:t xml:space="preserve">    OFF_ZIP,</w:t>
      </w:r>
    </w:p>
    <w:p w:rsidR="00AA5168" w:rsidRPr="00AA5168" w:rsidRDefault="00AA5168" w:rsidP="00AA5168">
      <w:r w:rsidRPr="00AA5168">
        <w:t xml:space="preserve">    OFF_COUNTRY,</w:t>
      </w:r>
    </w:p>
    <w:p w:rsidR="00AA5168" w:rsidRPr="00AA5168" w:rsidRDefault="00AA5168" w:rsidP="00AA5168">
      <w:r w:rsidRPr="00AA5168">
        <w:t xml:space="preserve">    OFF_LATITUDE,</w:t>
      </w:r>
    </w:p>
    <w:p w:rsidR="00AA5168" w:rsidRPr="00AA5168" w:rsidRDefault="00AA5168" w:rsidP="00AA5168">
      <w:r w:rsidRPr="00AA5168">
        <w:t xml:space="preserve">    OFF_LONGITUD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5',</w:t>
      </w:r>
    </w:p>
    <w:p w:rsidR="00AA5168" w:rsidRPr="00AA5168" w:rsidRDefault="00AA5168" w:rsidP="00AA5168">
      <w:r w:rsidRPr="00AA5168">
        <w:t xml:space="preserve">    'REG000000026',</w:t>
      </w:r>
    </w:p>
    <w:p w:rsidR="00AA5168" w:rsidRPr="00AA5168" w:rsidRDefault="00AA5168" w:rsidP="00AA5168">
      <w:r w:rsidRPr="00AA5168">
        <w:t xml:space="preserve">    'Eastgate Technology Park, 9525 Towne Center Dr',</w:t>
      </w:r>
    </w:p>
    <w:p w:rsidR="00AA5168" w:rsidRPr="00AA5168" w:rsidRDefault="00AA5168" w:rsidP="00AA5168">
      <w:r w:rsidRPr="00AA5168">
        <w:t xml:space="preserve">    'San Diego',</w:t>
      </w:r>
    </w:p>
    <w:p w:rsidR="00AA5168" w:rsidRPr="00AA5168" w:rsidRDefault="00AA5168" w:rsidP="00AA5168">
      <w:r w:rsidRPr="00AA5168">
        <w:t xml:space="preserve">    'CA',</w:t>
      </w:r>
    </w:p>
    <w:p w:rsidR="00AA5168" w:rsidRPr="00AA5168" w:rsidRDefault="00AA5168" w:rsidP="00AA5168">
      <w:r w:rsidRPr="00AA5168">
        <w:t xml:space="preserve">    '92121',</w:t>
      </w:r>
    </w:p>
    <w:p w:rsidR="00AA5168" w:rsidRPr="00AA5168" w:rsidRDefault="00AA5168" w:rsidP="00AA5168">
      <w:r w:rsidRPr="00AA5168">
        <w:t xml:space="preserve">    'USA',</w:t>
      </w:r>
    </w:p>
    <w:p w:rsidR="00AA5168" w:rsidRPr="00AA5168" w:rsidRDefault="00AA5168" w:rsidP="00AA5168">
      <w:r w:rsidRPr="00AA5168">
        <w:t xml:space="preserve">    '32.880912',</w:t>
      </w:r>
    </w:p>
    <w:p w:rsidR="00AA5168" w:rsidRPr="00AA5168" w:rsidRDefault="00AA5168" w:rsidP="00AA5168">
      <w:r w:rsidRPr="00AA5168">
        <w:t xml:space="preserve">    '-117.207205'</w:t>
      </w:r>
    </w:p>
    <w:p w:rsidR="00AA5168" w:rsidRPr="00AA5168" w:rsidRDefault="00AA5168" w:rsidP="00AA5168">
      <w:r w:rsidRPr="00AA5168">
        <w:t xml:space="preserve">  )</w:t>
      </w:r>
    </w:p>
    <w:p w:rsidR="00AA5168" w:rsidRPr="00AA5168" w:rsidRDefault="00AA5168" w:rsidP="00AA5168">
      <w:r w:rsidRPr="00AA5168">
        <w:t>INTO JABBERWOCKY.OFFICE</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REG_ID,</w:t>
      </w:r>
    </w:p>
    <w:p w:rsidR="00AA5168" w:rsidRPr="00AA5168" w:rsidRDefault="00AA5168" w:rsidP="00AA5168">
      <w:r w:rsidRPr="00AA5168">
        <w:t xml:space="preserve">    OFF_STREET,</w:t>
      </w:r>
    </w:p>
    <w:p w:rsidR="00AA5168" w:rsidRPr="00AA5168" w:rsidRDefault="00AA5168" w:rsidP="00AA5168">
      <w:r w:rsidRPr="00AA5168">
        <w:t xml:space="preserve">    OFF_CITY,</w:t>
      </w:r>
    </w:p>
    <w:p w:rsidR="00AA5168" w:rsidRPr="00AA5168" w:rsidRDefault="00AA5168" w:rsidP="00AA5168">
      <w:r w:rsidRPr="00AA5168">
        <w:t xml:space="preserve">    OFF_STATE,</w:t>
      </w:r>
    </w:p>
    <w:p w:rsidR="00AA5168" w:rsidRPr="00AA5168" w:rsidRDefault="00AA5168" w:rsidP="00AA5168">
      <w:r w:rsidRPr="00AA5168">
        <w:t xml:space="preserve">    OFF_ZIP,</w:t>
      </w:r>
    </w:p>
    <w:p w:rsidR="00AA5168" w:rsidRPr="00AA5168" w:rsidRDefault="00AA5168" w:rsidP="00AA5168">
      <w:r w:rsidRPr="00AA5168">
        <w:t xml:space="preserve">    OFF_COUNTRY,</w:t>
      </w:r>
    </w:p>
    <w:p w:rsidR="00AA5168" w:rsidRPr="00AA5168" w:rsidRDefault="00AA5168" w:rsidP="00AA5168">
      <w:r w:rsidRPr="00AA5168">
        <w:t xml:space="preserve">    OFF_LATITUDE,</w:t>
      </w:r>
    </w:p>
    <w:p w:rsidR="00AA5168" w:rsidRPr="00AA5168" w:rsidRDefault="00AA5168" w:rsidP="00AA5168">
      <w:r w:rsidRPr="00AA5168">
        <w:t xml:space="preserve">    OFF_LONGITUD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5',</w:t>
      </w:r>
    </w:p>
    <w:p w:rsidR="00AA5168" w:rsidRPr="00AA5168" w:rsidRDefault="00AA5168" w:rsidP="00AA5168">
      <w:r w:rsidRPr="00AA5168">
        <w:t xml:space="preserve">    'REG000000030',</w:t>
      </w:r>
    </w:p>
    <w:p w:rsidR="00AA5168" w:rsidRPr="00AA5168" w:rsidRDefault="00AA5168" w:rsidP="00AA5168">
      <w:r w:rsidRPr="00AA5168">
        <w:t xml:space="preserve">    '500 Oracle Parkway',</w:t>
      </w:r>
    </w:p>
    <w:p w:rsidR="00AA5168" w:rsidRPr="00AA5168" w:rsidRDefault="00AA5168" w:rsidP="00AA5168">
      <w:r w:rsidRPr="00AA5168">
        <w:t xml:space="preserve">    'Redwood Shores',</w:t>
      </w:r>
    </w:p>
    <w:p w:rsidR="00AA5168" w:rsidRPr="00AA5168" w:rsidRDefault="00AA5168" w:rsidP="00AA5168">
      <w:r w:rsidRPr="00AA5168">
        <w:t xml:space="preserve">    'CA',</w:t>
      </w:r>
    </w:p>
    <w:p w:rsidR="00AA5168" w:rsidRPr="00AA5168" w:rsidRDefault="00AA5168" w:rsidP="00AA5168">
      <w:r w:rsidRPr="00AA5168">
        <w:t xml:space="preserve">    '94065',</w:t>
      </w:r>
    </w:p>
    <w:p w:rsidR="00AA5168" w:rsidRPr="00AA5168" w:rsidRDefault="00AA5168" w:rsidP="00AA5168">
      <w:r w:rsidRPr="00AA5168">
        <w:lastRenderedPageBreak/>
        <w:t xml:space="preserve">    'USA',</w:t>
      </w:r>
    </w:p>
    <w:p w:rsidR="00AA5168" w:rsidRPr="00AA5168" w:rsidRDefault="00AA5168" w:rsidP="00AA5168">
      <w:r w:rsidRPr="00AA5168">
        <w:t xml:space="preserve">    '37.530613',</w:t>
      </w:r>
    </w:p>
    <w:p w:rsidR="00AA5168" w:rsidRPr="00AA5168" w:rsidRDefault="00AA5168" w:rsidP="00AA5168">
      <w:r w:rsidRPr="00AA5168">
        <w:t xml:space="preserve">    '-122.262446'</w:t>
      </w:r>
    </w:p>
    <w:p w:rsidR="00AA5168" w:rsidRPr="00AA5168" w:rsidRDefault="00AA5168" w:rsidP="00AA5168">
      <w:r w:rsidRPr="00AA5168">
        <w:t xml:space="preserve">  )</w:t>
      </w:r>
    </w:p>
    <w:p w:rsidR="00AA5168" w:rsidRPr="00AA5168" w:rsidRDefault="00AA5168" w:rsidP="00AA5168">
      <w:r w:rsidRPr="00AA5168">
        <w:t>INTO JABBERWOCKY.OFFICE</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REG_ID,</w:t>
      </w:r>
    </w:p>
    <w:p w:rsidR="00AA5168" w:rsidRPr="00AA5168" w:rsidRDefault="00AA5168" w:rsidP="00AA5168">
      <w:r w:rsidRPr="00AA5168">
        <w:t xml:space="preserve">    OFF_STREET,</w:t>
      </w:r>
    </w:p>
    <w:p w:rsidR="00AA5168" w:rsidRPr="00AA5168" w:rsidRDefault="00AA5168" w:rsidP="00AA5168">
      <w:r w:rsidRPr="00AA5168">
        <w:t xml:space="preserve">    OFF_CITY,</w:t>
      </w:r>
    </w:p>
    <w:p w:rsidR="00AA5168" w:rsidRPr="00AA5168" w:rsidRDefault="00AA5168" w:rsidP="00AA5168">
      <w:r w:rsidRPr="00AA5168">
        <w:t xml:space="preserve">    OFF_STATE,</w:t>
      </w:r>
    </w:p>
    <w:p w:rsidR="00AA5168" w:rsidRPr="00AA5168" w:rsidRDefault="00AA5168" w:rsidP="00AA5168">
      <w:r w:rsidRPr="00AA5168">
        <w:t xml:space="preserve">    OFF_ZIP,</w:t>
      </w:r>
    </w:p>
    <w:p w:rsidR="00AA5168" w:rsidRPr="00AA5168" w:rsidRDefault="00AA5168" w:rsidP="00AA5168">
      <w:r w:rsidRPr="00AA5168">
        <w:t xml:space="preserve">    OFF_COUNTRY,</w:t>
      </w:r>
    </w:p>
    <w:p w:rsidR="00AA5168" w:rsidRPr="00AA5168" w:rsidRDefault="00AA5168" w:rsidP="00AA5168">
      <w:r w:rsidRPr="00AA5168">
        <w:t xml:space="preserve">    OFF_LATITUDE,</w:t>
      </w:r>
    </w:p>
    <w:p w:rsidR="00AA5168" w:rsidRPr="00AA5168" w:rsidRDefault="00AA5168" w:rsidP="00AA5168">
      <w:r w:rsidRPr="00AA5168">
        <w:t xml:space="preserve">    OFF_LONGITUD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5',</w:t>
      </w:r>
    </w:p>
    <w:p w:rsidR="00AA5168" w:rsidRPr="00AA5168" w:rsidRDefault="00AA5168" w:rsidP="00AA5168">
      <w:r w:rsidRPr="00AA5168">
        <w:t xml:space="preserve">    'REG000000021',</w:t>
      </w:r>
    </w:p>
    <w:p w:rsidR="00AA5168" w:rsidRPr="00AA5168" w:rsidRDefault="00AA5168" w:rsidP="00AA5168">
      <w:r w:rsidRPr="00AA5168">
        <w:t xml:space="preserve">    '17901 Von Karman Ave, Suite 800',</w:t>
      </w:r>
    </w:p>
    <w:p w:rsidR="00AA5168" w:rsidRPr="00AA5168" w:rsidRDefault="00AA5168" w:rsidP="00AA5168">
      <w:r w:rsidRPr="00AA5168">
        <w:t xml:space="preserve">    'Irvine',</w:t>
      </w:r>
    </w:p>
    <w:p w:rsidR="00AA5168" w:rsidRPr="00AA5168" w:rsidRDefault="00AA5168" w:rsidP="00AA5168">
      <w:r w:rsidRPr="00AA5168">
        <w:t xml:space="preserve">    'CA',</w:t>
      </w:r>
    </w:p>
    <w:p w:rsidR="00AA5168" w:rsidRPr="00AA5168" w:rsidRDefault="00AA5168" w:rsidP="00AA5168">
      <w:r w:rsidRPr="00AA5168">
        <w:t xml:space="preserve">    '92614',</w:t>
      </w:r>
    </w:p>
    <w:p w:rsidR="00AA5168" w:rsidRPr="00AA5168" w:rsidRDefault="00AA5168" w:rsidP="00AA5168">
      <w:r w:rsidRPr="00AA5168">
        <w:t xml:space="preserve">    'USA',</w:t>
      </w:r>
    </w:p>
    <w:p w:rsidR="00AA5168" w:rsidRPr="00AA5168" w:rsidRDefault="00AA5168" w:rsidP="00AA5168">
      <w:r w:rsidRPr="00AA5168">
        <w:t xml:space="preserve">    '33.683179',</w:t>
      </w:r>
    </w:p>
    <w:p w:rsidR="00AA5168" w:rsidRPr="00AA5168" w:rsidRDefault="00AA5168" w:rsidP="00AA5168">
      <w:r w:rsidRPr="00AA5168">
        <w:t xml:space="preserve">    '-117.849688'</w:t>
      </w:r>
    </w:p>
    <w:p w:rsidR="00AA5168" w:rsidRPr="00AA5168" w:rsidRDefault="00AA5168" w:rsidP="00AA5168">
      <w:r w:rsidRPr="00AA5168">
        <w:t xml:space="preserve">  )</w:t>
      </w:r>
    </w:p>
    <w:p w:rsidR="00AA5168" w:rsidRPr="00AA5168" w:rsidRDefault="00AA5168" w:rsidP="00AA5168">
      <w:r w:rsidRPr="00AA5168">
        <w:t>INTO JABBERWOCKY.OFFICE</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REG_ID,</w:t>
      </w:r>
    </w:p>
    <w:p w:rsidR="00AA5168" w:rsidRPr="00AA5168" w:rsidRDefault="00AA5168" w:rsidP="00AA5168">
      <w:r w:rsidRPr="00AA5168">
        <w:t xml:space="preserve">    OFF_STREET,</w:t>
      </w:r>
    </w:p>
    <w:p w:rsidR="00AA5168" w:rsidRPr="00AA5168" w:rsidRDefault="00AA5168" w:rsidP="00AA5168">
      <w:r w:rsidRPr="00AA5168">
        <w:t xml:space="preserve">    OFF_CITY,</w:t>
      </w:r>
    </w:p>
    <w:p w:rsidR="00AA5168" w:rsidRPr="00AA5168" w:rsidRDefault="00AA5168" w:rsidP="00AA5168">
      <w:r w:rsidRPr="00AA5168">
        <w:t xml:space="preserve">    OFF_STATE,</w:t>
      </w:r>
    </w:p>
    <w:p w:rsidR="00AA5168" w:rsidRPr="00AA5168" w:rsidRDefault="00AA5168" w:rsidP="00AA5168">
      <w:r w:rsidRPr="00AA5168">
        <w:t xml:space="preserve">    OFF_ZIP,</w:t>
      </w:r>
    </w:p>
    <w:p w:rsidR="00AA5168" w:rsidRPr="00AA5168" w:rsidRDefault="00AA5168" w:rsidP="00AA5168">
      <w:r w:rsidRPr="00AA5168">
        <w:t xml:space="preserve">    OFF_COUNTRY,</w:t>
      </w:r>
    </w:p>
    <w:p w:rsidR="00AA5168" w:rsidRPr="00AA5168" w:rsidRDefault="00AA5168" w:rsidP="00AA5168">
      <w:r w:rsidRPr="00AA5168">
        <w:t xml:space="preserve">    OFF_LATITUDE,</w:t>
      </w:r>
    </w:p>
    <w:p w:rsidR="00AA5168" w:rsidRPr="00AA5168" w:rsidRDefault="00AA5168" w:rsidP="00AA5168">
      <w:r w:rsidRPr="00AA5168">
        <w:t xml:space="preserve">    OFF_LONGITUD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5',</w:t>
      </w:r>
    </w:p>
    <w:p w:rsidR="00AA5168" w:rsidRPr="00AA5168" w:rsidRDefault="00AA5168" w:rsidP="00AA5168">
      <w:r w:rsidRPr="00AA5168">
        <w:t xml:space="preserve">    'REG000000035',</w:t>
      </w:r>
    </w:p>
    <w:p w:rsidR="00AA5168" w:rsidRPr="00AA5168" w:rsidRDefault="00AA5168" w:rsidP="00AA5168">
      <w:r w:rsidRPr="00AA5168">
        <w:t xml:space="preserve">    '775 Baywood Dr, Suite 390',</w:t>
      </w:r>
    </w:p>
    <w:p w:rsidR="00AA5168" w:rsidRPr="00AA5168" w:rsidRDefault="00AA5168" w:rsidP="00AA5168">
      <w:r w:rsidRPr="00AA5168">
        <w:t xml:space="preserve">    'Petaluma',</w:t>
      </w:r>
    </w:p>
    <w:p w:rsidR="00AA5168" w:rsidRPr="00AA5168" w:rsidRDefault="00AA5168" w:rsidP="00AA5168">
      <w:r w:rsidRPr="00AA5168">
        <w:t xml:space="preserve">    'CA',</w:t>
      </w:r>
    </w:p>
    <w:p w:rsidR="00AA5168" w:rsidRPr="00AA5168" w:rsidRDefault="00AA5168" w:rsidP="00AA5168">
      <w:r w:rsidRPr="00AA5168">
        <w:t xml:space="preserve">    '94954',</w:t>
      </w:r>
    </w:p>
    <w:p w:rsidR="00AA5168" w:rsidRPr="00AA5168" w:rsidRDefault="00AA5168" w:rsidP="00AA5168">
      <w:r w:rsidRPr="00AA5168">
        <w:lastRenderedPageBreak/>
        <w:t xml:space="preserve">    'USA',</w:t>
      </w:r>
    </w:p>
    <w:p w:rsidR="00AA5168" w:rsidRPr="00AA5168" w:rsidRDefault="00AA5168" w:rsidP="00AA5168">
      <w:r w:rsidRPr="00AA5168">
        <w:t xml:space="preserve">    '38.23154',</w:t>
      </w:r>
    </w:p>
    <w:p w:rsidR="00AA5168" w:rsidRPr="00AA5168" w:rsidRDefault="00AA5168" w:rsidP="00AA5168">
      <w:r w:rsidRPr="00AA5168">
        <w:t xml:space="preserve">    '-122.61454'</w:t>
      </w:r>
    </w:p>
    <w:p w:rsidR="00AA5168" w:rsidRPr="00AA5168" w:rsidRDefault="00AA5168" w:rsidP="00AA5168">
      <w:r w:rsidRPr="00AA5168">
        <w:t xml:space="preserve">  )</w:t>
      </w:r>
    </w:p>
    <w:p w:rsidR="00AA5168" w:rsidRPr="00AA5168" w:rsidRDefault="00AA5168" w:rsidP="00AA5168">
      <w:r w:rsidRPr="00AA5168">
        <w:t>INTO JABBERWOCKY.OFFICE</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REG_ID,</w:t>
      </w:r>
    </w:p>
    <w:p w:rsidR="00AA5168" w:rsidRPr="00AA5168" w:rsidRDefault="00AA5168" w:rsidP="00AA5168">
      <w:r w:rsidRPr="00AA5168">
        <w:t xml:space="preserve">    OFF_STREET,</w:t>
      </w:r>
    </w:p>
    <w:p w:rsidR="00AA5168" w:rsidRPr="00AA5168" w:rsidRDefault="00AA5168" w:rsidP="00AA5168">
      <w:r w:rsidRPr="00AA5168">
        <w:t xml:space="preserve">    OFF_CITY,</w:t>
      </w:r>
    </w:p>
    <w:p w:rsidR="00AA5168" w:rsidRPr="00AA5168" w:rsidRDefault="00AA5168" w:rsidP="00AA5168">
      <w:r w:rsidRPr="00AA5168">
        <w:t xml:space="preserve">    OFF_STATE,</w:t>
      </w:r>
    </w:p>
    <w:p w:rsidR="00AA5168" w:rsidRPr="00AA5168" w:rsidRDefault="00AA5168" w:rsidP="00AA5168">
      <w:r w:rsidRPr="00AA5168">
        <w:t xml:space="preserve">    OFF_ZIP,</w:t>
      </w:r>
    </w:p>
    <w:p w:rsidR="00AA5168" w:rsidRPr="00AA5168" w:rsidRDefault="00AA5168" w:rsidP="00AA5168">
      <w:r w:rsidRPr="00AA5168">
        <w:t xml:space="preserve">    OFF_COUNTRY,</w:t>
      </w:r>
    </w:p>
    <w:p w:rsidR="00AA5168" w:rsidRPr="00AA5168" w:rsidRDefault="00AA5168" w:rsidP="00AA5168">
      <w:r w:rsidRPr="00AA5168">
        <w:t xml:space="preserve">    OFF_LATITUDE,</w:t>
      </w:r>
    </w:p>
    <w:p w:rsidR="00AA5168" w:rsidRPr="00AA5168" w:rsidRDefault="00AA5168" w:rsidP="00AA5168">
      <w:r w:rsidRPr="00AA5168">
        <w:t xml:space="preserve">    OFF_LONGITUD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5',</w:t>
      </w:r>
    </w:p>
    <w:p w:rsidR="00AA5168" w:rsidRPr="00AA5168" w:rsidRDefault="00AA5168" w:rsidP="00AA5168">
      <w:r w:rsidRPr="00AA5168">
        <w:t xml:space="preserve">    'REG000000027',</w:t>
      </w:r>
    </w:p>
    <w:p w:rsidR="00AA5168" w:rsidRPr="00AA5168" w:rsidRDefault="00AA5168" w:rsidP="00AA5168">
      <w:r w:rsidRPr="00AA5168">
        <w:t xml:space="preserve">    '475 Sansome St, 15th Floor',</w:t>
      </w:r>
    </w:p>
    <w:p w:rsidR="00AA5168" w:rsidRPr="00AA5168" w:rsidRDefault="00AA5168" w:rsidP="00AA5168">
      <w:r w:rsidRPr="00AA5168">
        <w:t xml:space="preserve">    'San Francisco',</w:t>
      </w:r>
    </w:p>
    <w:p w:rsidR="00AA5168" w:rsidRPr="00AA5168" w:rsidRDefault="00AA5168" w:rsidP="00AA5168">
      <w:r w:rsidRPr="00AA5168">
        <w:t xml:space="preserve">    'CA',</w:t>
      </w:r>
    </w:p>
    <w:p w:rsidR="00AA5168" w:rsidRPr="00AA5168" w:rsidRDefault="00AA5168" w:rsidP="00AA5168">
      <w:r w:rsidRPr="00AA5168">
        <w:t xml:space="preserve">    '94111',</w:t>
      </w:r>
    </w:p>
    <w:p w:rsidR="00AA5168" w:rsidRPr="00AA5168" w:rsidRDefault="00AA5168" w:rsidP="00AA5168">
      <w:r w:rsidRPr="00AA5168">
        <w:t xml:space="preserve">    'USA',</w:t>
      </w:r>
    </w:p>
    <w:p w:rsidR="00AA5168" w:rsidRPr="00AA5168" w:rsidRDefault="00AA5168" w:rsidP="00AA5168">
      <w:r w:rsidRPr="00AA5168">
        <w:t xml:space="preserve">    '37.794658',</w:t>
      </w:r>
    </w:p>
    <w:p w:rsidR="00AA5168" w:rsidRPr="00AA5168" w:rsidRDefault="00AA5168" w:rsidP="00AA5168">
      <w:r w:rsidRPr="00AA5168">
        <w:t xml:space="preserve">    '-122.401892'</w:t>
      </w:r>
    </w:p>
    <w:p w:rsidR="00AA5168" w:rsidRPr="00AA5168" w:rsidRDefault="00AA5168" w:rsidP="00AA5168">
      <w:r w:rsidRPr="00AA5168">
        <w:t xml:space="preserve">  )</w:t>
      </w:r>
    </w:p>
    <w:p w:rsidR="00AA5168" w:rsidRPr="00AA5168" w:rsidRDefault="00AA5168" w:rsidP="00AA5168">
      <w:r w:rsidRPr="00AA5168">
        <w:t>INTO JABBERWOCKY.OFFICE</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REG_ID,</w:t>
      </w:r>
    </w:p>
    <w:p w:rsidR="00AA5168" w:rsidRPr="00AA5168" w:rsidRDefault="00AA5168" w:rsidP="00AA5168">
      <w:r w:rsidRPr="00AA5168">
        <w:t xml:space="preserve">    OFF_STREET,</w:t>
      </w:r>
    </w:p>
    <w:p w:rsidR="00AA5168" w:rsidRPr="00AA5168" w:rsidRDefault="00AA5168" w:rsidP="00AA5168">
      <w:r w:rsidRPr="00AA5168">
        <w:t xml:space="preserve">    OFF_CITY,</w:t>
      </w:r>
    </w:p>
    <w:p w:rsidR="00AA5168" w:rsidRPr="00AA5168" w:rsidRDefault="00AA5168" w:rsidP="00AA5168">
      <w:r w:rsidRPr="00AA5168">
        <w:t xml:space="preserve">    OFF_STATE,</w:t>
      </w:r>
    </w:p>
    <w:p w:rsidR="00AA5168" w:rsidRPr="00AA5168" w:rsidRDefault="00AA5168" w:rsidP="00AA5168">
      <w:r w:rsidRPr="00AA5168">
        <w:t xml:space="preserve">    OFF_ZIP,</w:t>
      </w:r>
    </w:p>
    <w:p w:rsidR="00AA5168" w:rsidRPr="00AA5168" w:rsidRDefault="00AA5168" w:rsidP="00AA5168">
      <w:r w:rsidRPr="00AA5168">
        <w:t xml:space="preserve">    OFF_COUNTRY,</w:t>
      </w:r>
    </w:p>
    <w:p w:rsidR="00AA5168" w:rsidRPr="00AA5168" w:rsidRDefault="00AA5168" w:rsidP="00AA5168">
      <w:r w:rsidRPr="00AA5168">
        <w:t xml:space="preserve">    OFF_LATITUDE,</w:t>
      </w:r>
    </w:p>
    <w:p w:rsidR="00AA5168" w:rsidRPr="00AA5168" w:rsidRDefault="00AA5168" w:rsidP="00AA5168">
      <w:r w:rsidRPr="00AA5168">
        <w:t xml:space="preserve">    OFF_LONGITUD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5',</w:t>
      </w:r>
    </w:p>
    <w:p w:rsidR="00AA5168" w:rsidRPr="00AA5168" w:rsidRDefault="00AA5168" w:rsidP="00AA5168">
      <w:r w:rsidRPr="00AA5168">
        <w:t xml:space="preserve">    'REG000000027',</w:t>
      </w:r>
    </w:p>
    <w:p w:rsidR="00AA5168" w:rsidRPr="00AA5168" w:rsidRDefault="00AA5168" w:rsidP="00AA5168">
      <w:r w:rsidRPr="00AA5168">
        <w:t xml:space="preserve">    '717 Market Street, 7th Floor',</w:t>
      </w:r>
    </w:p>
    <w:p w:rsidR="00AA5168" w:rsidRPr="00AA5168" w:rsidRDefault="00AA5168" w:rsidP="00AA5168">
      <w:r w:rsidRPr="00AA5168">
        <w:t xml:space="preserve">    'San Francisco',</w:t>
      </w:r>
    </w:p>
    <w:p w:rsidR="00AA5168" w:rsidRPr="00AA5168" w:rsidRDefault="00AA5168" w:rsidP="00AA5168">
      <w:r w:rsidRPr="00AA5168">
        <w:t xml:space="preserve">    'CA',</w:t>
      </w:r>
    </w:p>
    <w:p w:rsidR="00AA5168" w:rsidRPr="00AA5168" w:rsidRDefault="00AA5168" w:rsidP="00AA5168">
      <w:r w:rsidRPr="00AA5168">
        <w:t xml:space="preserve">    '94103',</w:t>
      </w:r>
    </w:p>
    <w:p w:rsidR="00AA5168" w:rsidRPr="00AA5168" w:rsidRDefault="00AA5168" w:rsidP="00AA5168">
      <w:r w:rsidRPr="00AA5168">
        <w:lastRenderedPageBreak/>
        <w:t xml:space="preserve">    'USA',</w:t>
      </w:r>
    </w:p>
    <w:p w:rsidR="00AA5168" w:rsidRPr="00AA5168" w:rsidRDefault="00AA5168" w:rsidP="00AA5168">
      <w:r w:rsidRPr="00AA5168">
        <w:t xml:space="preserve">    '37.786836',</w:t>
      </w:r>
    </w:p>
    <w:p w:rsidR="00AA5168" w:rsidRPr="00AA5168" w:rsidRDefault="00AA5168" w:rsidP="00AA5168">
      <w:r w:rsidRPr="00AA5168">
        <w:t xml:space="preserve">    '-122.403707'</w:t>
      </w:r>
    </w:p>
    <w:p w:rsidR="00AA5168" w:rsidRPr="00AA5168" w:rsidRDefault="00AA5168" w:rsidP="00AA5168">
      <w:r w:rsidRPr="00AA5168">
        <w:t xml:space="preserve">  )</w:t>
      </w:r>
    </w:p>
    <w:p w:rsidR="00AA5168" w:rsidRPr="00AA5168" w:rsidRDefault="00AA5168" w:rsidP="00AA5168">
      <w:r w:rsidRPr="00AA5168">
        <w:t>INTO JABBERWOCKY.OFFICE</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REG_ID,</w:t>
      </w:r>
    </w:p>
    <w:p w:rsidR="00AA5168" w:rsidRPr="00AA5168" w:rsidRDefault="00AA5168" w:rsidP="00AA5168">
      <w:r w:rsidRPr="00AA5168">
        <w:t xml:space="preserve">    OFF_STREET,</w:t>
      </w:r>
    </w:p>
    <w:p w:rsidR="00AA5168" w:rsidRPr="00AA5168" w:rsidRDefault="00AA5168" w:rsidP="00AA5168">
      <w:r w:rsidRPr="00AA5168">
        <w:t xml:space="preserve">    OFF_CITY,</w:t>
      </w:r>
    </w:p>
    <w:p w:rsidR="00AA5168" w:rsidRPr="00AA5168" w:rsidRDefault="00AA5168" w:rsidP="00AA5168">
      <w:r w:rsidRPr="00AA5168">
        <w:t xml:space="preserve">    OFF_STATE,</w:t>
      </w:r>
    </w:p>
    <w:p w:rsidR="00AA5168" w:rsidRPr="00AA5168" w:rsidRDefault="00AA5168" w:rsidP="00AA5168">
      <w:r w:rsidRPr="00AA5168">
        <w:t xml:space="preserve">    OFF_ZIP,</w:t>
      </w:r>
    </w:p>
    <w:p w:rsidR="00AA5168" w:rsidRPr="00AA5168" w:rsidRDefault="00AA5168" w:rsidP="00AA5168">
      <w:r w:rsidRPr="00AA5168">
        <w:t xml:space="preserve">    OFF_COUNTRY,</w:t>
      </w:r>
    </w:p>
    <w:p w:rsidR="00AA5168" w:rsidRPr="00AA5168" w:rsidRDefault="00AA5168" w:rsidP="00AA5168">
      <w:r w:rsidRPr="00AA5168">
        <w:t xml:space="preserve">    OFF_LATITUDE,</w:t>
      </w:r>
    </w:p>
    <w:p w:rsidR="00AA5168" w:rsidRPr="00AA5168" w:rsidRDefault="00AA5168" w:rsidP="00AA5168">
      <w:r w:rsidRPr="00AA5168">
        <w:t xml:space="preserve">    OFF_LONGITUD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5',</w:t>
      </w:r>
    </w:p>
    <w:p w:rsidR="00AA5168" w:rsidRPr="00AA5168" w:rsidRDefault="00AA5168" w:rsidP="00AA5168">
      <w:r w:rsidRPr="00AA5168">
        <w:t xml:space="preserve">    'REG000000032',</w:t>
      </w:r>
    </w:p>
    <w:p w:rsidR="00AA5168" w:rsidRPr="00AA5168" w:rsidRDefault="00AA5168" w:rsidP="00AA5168">
      <w:r w:rsidRPr="00AA5168">
        <w:t xml:space="preserve">    '488 Almaden Blvd',</w:t>
      </w:r>
    </w:p>
    <w:p w:rsidR="00AA5168" w:rsidRPr="00AA5168" w:rsidRDefault="00AA5168" w:rsidP="00AA5168">
      <w:r w:rsidRPr="00AA5168">
        <w:t xml:space="preserve">    'San Jose',</w:t>
      </w:r>
    </w:p>
    <w:p w:rsidR="00AA5168" w:rsidRPr="00AA5168" w:rsidRDefault="00AA5168" w:rsidP="00AA5168">
      <w:r w:rsidRPr="00AA5168">
        <w:t xml:space="preserve">    'CA',</w:t>
      </w:r>
    </w:p>
    <w:p w:rsidR="00AA5168" w:rsidRPr="00AA5168" w:rsidRDefault="00AA5168" w:rsidP="00AA5168">
      <w:r w:rsidRPr="00AA5168">
        <w:t xml:space="preserve">    '95110',</w:t>
      </w:r>
    </w:p>
    <w:p w:rsidR="00AA5168" w:rsidRPr="00AA5168" w:rsidRDefault="00AA5168" w:rsidP="00AA5168">
      <w:r w:rsidRPr="00AA5168">
        <w:t xml:space="preserve">    'USA',</w:t>
      </w:r>
    </w:p>
    <w:p w:rsidR="00AA5168" w:rsidRPr="00AA5168" w:rsidRDefault="00AA5168" w:rsidP="00AA5168">
      <w:r w:rsidRPr="00AA5168">
        <w:t xml:space="preserve">    '37.327121',</w:t>
      </w:r>
    </w:p>
    <w:p w:rsidR="00AA5168" w:rsidRPr="00AA5168" w:rsidRDefault="00AA5168" w:rsidP="00AA5168">
      <w:r w:rsidRPr="00AA5168">
        <w:t xml:space="preserve">    '-121.889251'</w:t>
      </w:r>
    </w:p>
    <w:p w:rsidR="00AA5168" w:rsidRPr="00AA5168" w:rsidRDefault="00AA5168" w:rsidP="00AA5168">
      <w:r w:rsidRPr="00AA5168">
        <w:t xml:space="preserve">  )</w:t>
      </w:r>
    </w:p>
    <w:p w:rsidR="00AA5168" w:rsidRPr="00AA5168" w:rsidRDefault="00AA5168" w:rsidP="00AA5168">
      <w:r w:rsidRPr="00AA5168">
        <w:t>INTO JABBERWOCKY.OFFICE</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REG_ID,</w:t>
      </w:r>
    </w:p>
    <w:p w:rsidR="00AA5168" w:rsidRPr="00AA5168" w:rsidRDefault="00AA5168" w:rsidP="00AA5168">
      <w:r w:rsidRPr="00AA5168">
        <w:t xml:space="preserve">    OFF_STREET,</w:t>
      </w:r>
    </w:p>
    <w:p w:rsidR="00AA5168" w:rsidRPr="00AA5168" w:rsidRDefault="00AA5168" w:rsidP="00AA5168">
      <w:r w:rsidRPr="00AA5168">
        <w:t xml:space="preserve">    OFF_CITY,</w:t>
      </w:r>
    </w:p>
    <w:p w:rsidR="00AA5168" w:rsidRPr="00AA5168" w:rsidRDefault="00AA5168" w:rsidP="00AA5168">
      <w:r w:rsidRPr="00AA5168">
        <w:t xml:space="preserve">    OFF_STATE,</w:t>
      </w:r>
    </w:p>
    <w:p w:rsidR="00AA5168" w:rsidRPr="00AA5168" w:rsidRDefault="00AA5168" w:rsidP="00AA5168">
      <w:r w:rsidRPr="00AA5168">
        <w:t xml:space="preserve">    OFF_ZIP,</w:t>
      </w:r>
    </w:p>
    <w:p w:rsidR="00AA5168" w:rsidRPr="00AA5168" w:rsidRDefault="00AA5168" w:rsidP="00AA5168">
      <w:r w:rsidRPr="00AA5168">
        <w:t xml:space="preserve">    OFF_COUNTRY,</w:t>
      </w:r>
    </w:p>
    <w:p w:rsidR="00AA5168" w:rsidRPr="00AA5168" w:rsidRDefault="00AA5168" w:rsidP="00AA5168">
      <w:r w:rsidRPr="00AA5168">
        <w:t xml:space="preserve">    OFF_LATITUDE,</w:t>
      </w:r>
    </w:p>
    <w:p w:rsidR="00AA5168" w:rsidRPr="00AA5168" w:rsidRDefault="00AA5168" w:rsidP="00AA5168">
      <w:r w:rsidRPr="00AA5168">
        <w:t xml:space="preserve">    OFF_LONGITUD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5',</w:t>
      </w:r>
    </w:p>
    <w:p w:rsidR="00AA5168" w:rsidRPr="00AA5168" w:rsidRDefault="00AA5168" w:rsidP="00AA5168">
      <w:r w:rsidRPr="00AA5168">
        <w:t xml:space="preserve">    'REG000000032',</w:t>
      </w:r>
    </w:p>
    <w:p w:rsidR="00AA5168" w:rsidRPr="00AA5168" w:rsidRDefault="00AA5168" w:rsidP="00AA5168">
      <w:r w:rsidRPr="00AA5168">
        <w:t xml:space="preserve">    '4230 Leonard Stocking Dr',</w:t>
      </w:r>
    </w:p>
    <w:p w:rsidR="00AA5168" w:rsidRPr="00AA5168" w:rsidRDefault="00AA5168" w:rsidP="00AA5168">
      <w:r w:rsidRPr="00AA5168">
        <w:t xml:space="preserve">    'Santa Clara',</w:t>
      </w:r>
    </w:p>
    <w:p w:rsidR="00AA5168" w:rsidRPr="00AA5168" w:rsidRDefault="00AA5168" w:rsidP="00AA5168">
      <w:r w:rsidRPr="00AA5168">
        <w:t xml:space="preserve">    'CA',</w:t>
      </w:r>
    </w:p>
    <w:p w:rsidR="00AA5168" w:rsidRPr="00AA5168" w:rsidRDefault="00AA5168" w:rsidP="00AA5168">
      <w:r w:rsidRPr="00AA5168">
        <w:t xml:space="preserve">    '95054',</w:t>
      </w:r>
    </w:p>
    <w:p w:rsidR="00AA5168" w:rsidRPr="00AA5168" w:rsidRDefault="00AA5168" w:rsidP="00AA5168">
      <w:r w:rsidRPr="00AA5168">
        <w:lastRenderedPageBreak/>
        <w:t xml:space="preserve">    'USA',</w:t>
      </w:r>
    </w:p>
    <w:p w:rsidR="00AA5168" w:rsidRPr="00AA5168" w:rsidRDefault="00AA5168" w:rsidP="00AA5168">
      <w:r w:rsidRPr="00AA5168">
        <w:t xml:space="preserve">    '37.392877',</w:t>
      </w:r>
    </w:p>
    <w:p w:rsidR="00AA5168" w:rsidRPr="00AA5168" w:rsidRDefault="00AA5168" w:rsidP="00AA5168">
      <w:r w:rsidRPr="00AA5168">
        <w:t xml:space="preserve">    '-121.952732'</w:t>
      </w:r>
    </w:p>
    <w:p w:rsidR="00AA5168" w:rsidRPr="00AA5168" w:rsidRDefault="00AA5168" w:rsidP="00AA5168">
      <w:r w:rsidRPr="00AA5168">
        <w:t xml:space="preserve">  )</w:t>
      </w:r>
    </w:p>
    <w:p w:rsidR="00AA5168" w:rsidRPr="00AA5168" w:rsidRDefault="00AA5168" w:rsidP="00AA5168">
      <w:r w:rsidRPr="00AA5168">
        <w:t>INTO JABBERWOCKY.OFFICE</w:t>
      </w:r>
    </w:p>
    <w:p w:rsidR="00AA5168" w:rsidRPr="00AA5168" w:rsidRDefault="00AA5168" w:rsidP="00AA5168">
      <w:r w:rsidRPr="00AA5168">
        <w:t xml:space="preserve">  (</w:t>
      </w:r>
    </w:p>
    <w:p w:rsidR="00AA5168" w:rsidRPr="00AA5168" w:rsidRDefault="00AA5168" w:rsidP="00AA5168">
      <w:r w:rsidRPr="00AA5168">
        <w:t xml:space="preserve">    CO_ID,</w:t>
      </w:r>
    </w:p>
    <w:p w:rsidR="00AA5168" w:rsidRPr="00AA5168" w:rsidRDefault="00AA5168" w:rsidP="00AA5168">
      <w:r w:rsidRPr="00AA5168">
        <w:t xml:space="preserve">    REG_ID,</w:t>
      </w:r>
    </w:p>
    <w:p w:rsidR="00AA5168" w:rsidRPr="00AA5168" w:rsidRDefault="00AA5168" w:rsidP="00AA5168">
      <w:r w:rsidRPr="00AA5168">
        <w:t xml:space="preserve">    OFF_STREET,</w:t>
      </w:r>
    </w:p>
    <w:p w:rsidR="00AA5168" w:rsidRPr="00AA5168" w:rsidRDefault="00AA5168" w:rsidP="00AA5168">
      <w:r w:rsidRPr="00AA5168">
        <w:t xml:space="preserve">    OFF_CITY,</w:t>
      </w:r>
    </w:p>
    <w:p w:rsidR="00AA5168" w:rsidRPr="00AA5168" w:rsidRDefault="00AA5168" w:rsidP="00AA5168">
      <w:r w:rsidRPr="00AA5168">
        <w:t xml:space="preserve">    OFF_STATE,</w:t>
      </w:r>
    </w:p>
    <w:p w:rsidR="00AA5168" w:rsidRPr="00AA5168" w:rsidRDefault="00AA5168" w:rsidP="00AA5168">
      <w:r w:rsidRPr="00AA5168">
        <w:t xml:space="preserve">    OFF_ZIP,</w:t>
      </w:r>
    </w:p>
    <w:p w:rsidR="00AA5168" w:rsidRPr="00AA5168" w:rsidRDefault="00AA5168" w:rsidP="00AA5168">
      <w:r w:rsidRPr="00AA5168">
        <w:t xml:space="preserve">    OFF_COUNTRY,</w:t>
      </w:r>
    </w:p>
    <w:p w:rsidR="00AA5168" w:rsidRPr="00AA5168" w:rsidRDefault="00AA5168" w:rsidP="00AA5168">
      <w:r w:rsidRPr="00AA5168">
        <w:t xml:space="preserve">    OFF_LATITUDE,</w:t>
      </w:r>
    </w:p>
    <w:p w:rsidR="00AA5168" w:rsidRPr="00AA5168" w:rsidRDefault="00AA5168" w:rsidP="00AA5168">
      <w:r w:rsidRPr="00AA5168">
        <w:t xml:space="preserve">    OFF_LONGITUD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O_00005',</w:t>
      </w:r>
    </w:p>
    <w:p w:rsidR="00AA5168" w:rsidRPr="00AA5168" w:rsidRDefault="00AA5168" w:rsidP="00AA5168">
      <w:r w:rsidRPr="00AA5168">
        <w:t xml:space="preserve">    'REG000000001',</w:t>
      </w:r>
    </w:p>
    <w:p w:rsidR="00AA5168" w:rsidRPr="00AA5168" w:rsidRDefault="00AA5168" w:rsidP="00AA5168">
      <w:r w:rsidRPr="00AA5168">
        <w:t xml:space="preserve">    '5805 Owens Dr',</w:t>
      </w:r>
    </w:p>
    <w:p w:rsidR="00AA5168" w:rsidRPr="00AA5168" w:rsidRDefault="00AA5168" w:rsidP="00AA5168">
      <w:r w:rsidRPr="00AA5168">
        <w:t xml:space="preserve">    'Pleasanton',</w:t>
      </w:r>
    </w:p>
    <w:p w:rsidR="00AA5168" w:rsidRPr="00AA5168" w:rsidRDefault="00AA5168" w:rsidP="00AA5168">
      <w:r w:rsidRPr="00AA5168">
        <w:t xml:space="preserve">    'CA',</w:t>
      </w:r>
    </w:p>
    <w:p w:rsidR="00AA5168" w:rsidRPr="00AA5168" w:rsidRDefault="00AA5168" w:rsidP="00AA5168">
      <w:r w:rsidRPr="00AA5168">
        <w:t xml:space="preserve">    '94588',</w:t>
      </w:r>
    </w:p>
    <w:p w:rsidR="00AA5168" w:rsidRPr="00AA5168" w:rsidRDefault="00AA5168" w:rsidP="00AA5168">
      <w:r w:rsidRPr="00AA5168">
        <w:t xml:space="preserve">    'USA',</w:t>
      </w:r>
    </w:p>
    <w:p w:rsidR="00AA5168" w:rsidRPr="00AA5168" w:rsidRDefault="00AA5168" w:rsidP="00AA5168">
      <w:r w:rsidRPr="00AA5168">
        <w:t xml:space="preserve">    '37.699644',</w:t>
      </w:r>
    </w:p>
    <w:p w:rsidR="00AA5168" w:rsidRPr="00AA5168" w:rsidRDefault="00AA5168" w:rsidP="00AA5168">
      <w:r w:rsidRPr="00AA5168">
        <w:t xml:space="preserve">    '-121.891357'</w:t>
      </w:r>
    </w:p>
    <w:p w:rsidR="00AA5168" w:rsidRPr="00AA5168" w:rsidRDefault="00AA5168" w:rsidP="00AA5168">
      <w:r w:rsidRPr="00AA5168">
        <w:t xml:space="preserve">  )</w:t>
      </w:r>
    </w:p>
    <w:p w:rsidR="00AA5168" w:rsidRPr="00AA5168" w:rsidRDefault="00AA5168" w:rsidP="00AA5168">
      <w:r w:rsidRPr="00AA5168">
        <w:t>SELECT * FROM DUAL;</w:t>
      </w:r>
    </w:p>
    <w:p w:rsidR="00AA5168" w:rsidRPr="00AA5168" w:rsidRDefault="00AA5168" w:rsidP="00AA5168">
      <w:r w:rsidRPr="00AA5168">
        <w:t>COMMIT;</w:t>
      </w:r>
    </w:p>
    <w:p w:rsidR="00AA5168" w:rsidRPr="00AA5168" w:rsidRDefault="00AA5168" w:rsidP="00AA5168">
      <w:r w:rsidRPr="00AA5168">
        <w:t>INSERT ALL</w:t>
      </w:r>
    </w:p>
    <w:p w:rsidR="00AA5168" w:rsidRPr="00AA5168" w:rsidRDefault="00AA5168" w:rsidP="00AA5168">
      <w:r w:rsidRPr="00AA5168">
        <w:t>INTO JABBERWOCKY.REGION_RAW</w:t>
      </w:r>
    </w:p>
    <w:p w:rsidR="00AA5168" w:rsidRPr="00AA5168" w:rsidRDefault="00AA5168" w:rsidP="00AA5168">
      <w:r w:rsidRPr="00AA5168">
        <w:t xml:space="preserve">  (</w:t>
      </w:r>
    </w:p>
    <w:p w:rsidR="00AA5168" w:rsidRPr="00AA5168" w:rsidRDefault="00AA5168" w:rsidP="00AA5168">
      <w:r w:rsidRPr="00AA5168">
        <w:t xml:space="preserve">    PRIMARY_DEST,</w:t>
      </w:r>
    </w:p>
    <w:p w:rsidR="00AA5168" w:rsidRPr="00AA5168" w:rsidRDefault="00AA5168" w:rsidP="00AA5168">
      <w:r w:rsidRPr="00AA5168">
        <w:t xml:space="preserve">    COUNTY,</w:t>
      </w:r>
    </w:p>
    <w:p w:rsidR="00AA5168" w:rsidRPr="00AA5168" w:rsidRDefault="00AA5168" w:rsidP="00AA5168">
      <w:r w:rsidRPr="00AA5168">
        <w:t xml:space="preserve">    OCT15,</w:t>
      </w:r>
    </w:p>
    <w:p w:rsidR="00AA5168" w:rsidRPr="00AA5168" w:rsidRDefault="00AA5168" w:rsidP="00AA5168">
      <w:r w:rsidRPr="00AA5168">
        <w:t xml:space="preserve">    NOV15,</w:t>
      </w:r>
    </w:p>
    <w:p w:rsidR="00AA5168" w:rsidRPr="00AA5168" w:rsidRDefault="00AA5168" w:rsidP="00AA5168">
      <w:r w:rsidRPr="00AA5168">
        <w:t xml:space="preserve">    DEC15,</w:t>
      </w:r>
    </w:p>
    <w:p w:rsidR="00AA5168" w:rsidRPr="00AA5168" w:rsidRDefault="00AA5168" w:rsidP="00AA5168">
      <w:r w:rsidRPr="00AA5168">
        <w:t xml:space="preserve">    JAN16,</w:t>
      </w:r>
    </w:p>
    <w:p w:rsidR="00AA5168" w:rsidRPr="00AA5168" w:rsidRDefault="00AA5168" w:rsidP="00AA5168">
      <w:r w:rsidRPr="00AA5168">
        <w:t xml:space="preserve">    FEB16,</w:t>
      </w:r>
    </w:p>
    <w:p w:rsidR="00AA5168" w:rsidRPr="00AA5168" w:rsidRDefault="00AA5168" w:rsidP="00AA5168">
      <w:r w:rsidRPr="00AA5168">
        <w:t xml:space="preserve">    MAR16,</w:t>
      </w:r>
    </w:p>
    <w:p w:rsidR="00AA5168" w:rsidRPr="00AA5168" w:rsidRDefault="00AA5168" w:rsidP="00AA5168">
      <w:r w:rsidRPr="00AA5168">
        <w:t xml:space="preserve">    APR16,</w:t>
      </w:r>
    </w:p>
    <w:p w:rsidR="00AA5168" w:rsidRPr="00AA5168" w:rsidRDefault="00AA5168" w:rsidP="00AA5168">
      <w:r w:rsidRPr="00AA5168">
        <w:t xml:space="preserve">    MAY16,</w:t>
      </w:r>
    </w:p>
    <w:p w:rsidR="00AA5168" w:rsidRPr="00AA5168" w:rsidRDefault="00AA5168" w:rsidP="00AA5168">
      <w:r w:rsidRPr="00AA5168">
        <w:t xml:space="preserve">    JUN16,</w:t>
      </w:r>
    </w:p>
    <w:p w:rsidR="00AA5168" w:rsidRPr="00AA5168" w:rsidRDefault="00AA5168" w:rsidP="00AA5168">
      <w:r w:rsidRPr="00AA5168">
        <w:t xml:space="preserve">    JUL16,</w:t>
      </w:r>
    </w:p>
    <w:p w:rsidR="00AA5168" w:rsidRPr="00AA5168" w:rsidRDefault="00AA5168" w:rsidP="00AA5168">
      <w:r w:rsidRPr="00AA5168">
        <w:t xml:space="preserve">    AUG16,</w:t>
      </w:r>
    </w:p>
    <w:p w:rsidR="00AA5168" w:rsidRPr="00AA5168" w:rsidRDefault="00AA5168" w:rsidP="00AA5168">
      <w:r w:rsidRPr="00AA5168">
        <w:t xml:space="preserve">    SEP16</w:t>
      </w:r>
    </w:p>
    <w:p w:rsidR="00AA5168" w:rsidRPr="00AA5168" w:rsidRDefault="00AA5168" w:rsidP="00AA5168">
      <w:r w:rsidRPr="00AA5168">
        <w:t xml:space="preserve">  )</w:t>
      </w:r>
    </w:p>
    <w:p w:rsidR="00AA5168" w:rsidRPr="00AA5168" w:rsidRDefault="00AA5168" w:rsidP="00AA5168">
      <w:r w:rsidRPr="00AA5168">
        <w:lastRenderedPageBreak/>
        <w:t xml:space="preserve">  VALUES</w:t>
      </w:r>
    </w:p>
    <w:p w:rsidR="00AA5168" w:rsidRPr="00AA5168" w:rsidRDefault="00AA5168" w:rsidP="00AA5168">
      <w:r w:rsidRPr="00AA5168">
        <w:t xml:space="preserve">  (</w:t>
      </w:r>
    </w:p>
    <w:p w:rsidR="00AA5168" w:rsidRPr="00AA5168" w:rsidRDefault="00AA5168" w:rsidP="00AA5168">
      <w:r w:rsidRPr="00AA5168">
        <w:t xml:space="preserve">    'Standard Rate ',</w:t>
      </w:r>
    </w:p>
    <w:p w:rsidR="00AA5168" w:rsidRPr="00AA5168" w:rsidRDefault="00AA5168" w:rsidP="00AA5168">
      <w:r w:rsidRPr="00AA5168">
        <w:t xml:space="preserve">    'Applies for all locations without specified rates ',</w:t>
      </w:r>
    </w:p>
    <w:p w:rsidR="00AA5168" w:rsidRPr="00AA5168" w:rsidRDefault="00AA5168" w:rsidP="00AA5168">
      <w:r w:rsidRPr="00AA5168">
        <w:t xml:space="preserve">    '89',</w:t>
      </w:r>
    </w:p>
    <w:p w:rsidR="00AA5168" w:rsidRPr="00AA5168" w:rsidRDefault="00AA5168" w:rsidP="00AA5168">
      <w:r w:rsidRPr="00AA5168">
        <w:t xml:space="preserve">    '89',</w:t>
      </w:r>
    </w:p>
    <w:p w:rsidR="00AA5168" w:rsidRPr="00AA5168" w:rsidRDefault="00AA5168" w:rsidP="00AA5168">
      <w:r w:rsidRPr="00AA5168">
        <w:t xml:space="preserve">    '89',</w:t>
      </w:r>
    </w:p>
    <w:p w:rsidR="00AA5168" w:rsidRPr="00AA5168" w:rsidRDefault="00AA5168" w:rsidP="00AA5168">
      <w:r w:rsidRPr="00AA5168">
        <w:t xml:space="preserve">    '89',</w:t>
      </w:r>
    </w:p>
    <w:p w:rsidR="00AA5168" w:rsidRPr="00AA5168" w:rsidRDefault="00AA5168" w:rsidP="00AA5168">
      <w:r w:rsidRPr="00AA5168">
        <w:t xml:space="preserve">    '89',</w:t>
      </w:r>
    </w:p>
    <w:p w:rsidR="00AA5168" w:rsidRPr="00AA5168" w:rsidRDefault="00AA5168" w:rsidP="00AA5168">
      <w:r w:rsidRPr="00AA5168">
        <w:t xml:space="preserve">    '89',</w:t>
      </w:r>
    </w:p>
    <w:p w:rsidR="00AA5168" w:rsidRPr="00AA5168" w:rsidRDefault="00AA5168" w:rsidP="00AA5168">
      <w:r w:rsidRPr="00AA5168">
        <w:t xml:space="preserve">    '89',</w:t>
      </w:r>
    </w:p>
    <w:p w:rsidR="00AA5168" w:rsidRPr="00AA5168" w:rsidRDefault="00AA5168" w:rsidP="00AA5168">
      <w:r w:rsidRPr="00AA5168">
        <w:t xml:space="preserve">    '89',</w:t>
      </w:r>
    </w:p>
    <w:p w:rsidR="00AA5168" w:rsidRPr="00AA5168" w:rsidRDefault="00AA5168" w:rsidP="00AA5168">
      <w:r w:rsidRPr="00AA5168">
        <w:t xml:space="preserve">    '89',</w:t>
      </w:r>
    </w:p>
    <w:p w:rsidR="00AA5168" w:rsidRPr="00AA5168" w:rsidRDefault="00AA5168" w:rsidP="00AA5168">
      <w:r w:rsidRPr="00AA5168">
        <w:t xml:space="preserve">    '89',</w:t>
      </w:r>
    </w:p>
    <w:p w:rsidR="00AA5168" w:rsidRPr="00AA5168" w:rsidRDefault="00AA5168" w:rsidP="00AA5168">
      <w:r w:rsidRPr="00AA5168">
        <w:t xml:space="preserve">    '89',</w:t>
      </w:r>
    </w:p>
    <w:p w:rsidR="00AA5168" w:rsidRPr="00AA5168" w:rsidRDefault="00AA5168" w:rsidP="00AA5168">
      <w:r w:rsidRPr="00AA5168">
        <w:t xml:space="preserve">    '89'</w:t>
      </w:r>
    </w:p>
    <w:p w:rsidR="00AA5168" w:rsidRPr="00AA5168" w:rsidRDefault="00AA5168" w:rsidP="00AA5168">
      <w:r w:rsidRPr="00AA5168">
        <w:t xml:space="preserve">  )</w:t>
      </w:r>
    </w:p>
    <w:p w:rsidR="00AA5168" w:rsidRPr="00AA5168" w:rsidRDefault="00AA5168" w:rsidP="00AA5168">
      <w:r w:rsidRPr="00AA5168">
        <w:t>INTO JABBERWOCKY.REGION_RAW</w:t>
      </w:r>
    </w:p>
    <w:p w:rsidR="00AA5168" w:rsidRPr="00AA5168" w:rsidRDefault="00AA5168" w:rsidP="00AA5168">
      <w:r w:rsidRPr="00AA5168">
        <w:t xml:space="preserve">  (</w:t>
      </w:r>
    </w:p>
    <w:p w:rsidR="00AA5168" w:rsidRPr="00AA5168" w:rsidRDefault="00AA5168" w:rsidP="00AA5168">
      <w:r w:rsidRPr="00AA5168">
        <w:t xml:space="preserve">    PRIMARY_DEST,</w:t>
      </w:r>
    </w:p>
    <w:p w:rsidR="00AA5168" w:rsidRPr="00AA5168" w:rsidRDefault="00AA5168" w:rsidP="00AA5168">
      <w:r w:rsidRPr="00AA5168">
        <w:t xml:space="preserve">    COUNTY,</w:t>
      </w:r>
    </w:p>
    <w:p w:rsidR="00AA5168" w:rsidRPr="00AA5168" w:rsidRDefault="00AA5168" w:rsidP="00AA5168">
      <w:r w:rsidRPr="00AA5168">
        <w:t xml:space="preserve">    OCT15,</w:t>
      </w:r>
    </w:p>
    <w:p w:rsidR="00AA5168" w:rsidRPr="00AA5168" w:rsidRDefault="00AA5168" w:rsidP="00AA5168">
      <w:r w:rsidRPr="00AA5168">
        <w:t xml:space="preserve">    NOV15,</w:t>
      </w:r>
    </w:p>
    <w:p w:rsidR="00AA5168" w:rsidRPr="00AA5168" w:rsidRDefault="00AA5168" w:rsidP="00AA5168">
      <w:r w:rsidRPr="00AA5168">
        <w:t xml:space="preserve">    DEC15,</w:t>
      </w:r>
    </w:p>
    <w:p w:rsidR="00AA5168" w:rsidRPr="00AA5168" w:rsidRDefault="00AA5168" w:rsidP="00AA5168">
      <w:r w:rsidRPr="00AA5168">
        <w:t xml:space="preserve">    JAN16,</w:t>
      </w:r>
    </w:p>
    <w:p w:rsidR="00AA5168" w:rsidRPr="00AA5168" w:rsidRDefault="00AA5168" w:rsidP="00AA5168">
      <w:r w:rsidRPr="00AA5168">
        <w:t xml:space="preserve">    FEB16,</w:t>
      </w:r>
    </w:p>
    <w:p w:rsidR="00AA5168" w:rsidRPr="00AA5168" w:rsidRDefault="00AA5168" w:rsidP="00AA5168">
      <w:r w:rsidRPr="00AA5168">
        <w:t xml:space="preserve">    MAR16,</w:t>
      </w:r>
    </w:p>
    <w:p w:rsidR="00AA5168" w:rsidRPr="00AA5168" w:rsidRDefault="00AA5168" w:rsidP="00AA5168">
      <w:r w:rsidRPr="00AA5168">
        <w:t xml:space="preserve">    APR16,</w:t>
      </w:r>
    </w:p>
    <w:p w:rsidR="00AA5168" w:rsidRPr="00AA5168" w:rsidRDefault="00AA5168" w:rsidP="00AA5168">
      <w:r w:rsidRPr="00AA5168">
        <w:t xml:space="preserve">    MAY16,</w:t>
      </w:r>
    </w:p>
    <w:p w:rsidR="00AA5168" w:rsidRPr="00AA5168" w:rsidRDefault="00AA5168" w:rsidP="00AA5168">
      <w:r w:rsidRPr="00AA5168">
        <w:t xml:space="preserve">    JUN16,</w:t>
      </w:r>
    </w:p>
    <w:p w:rsidR="00AA5168" w:rsidRPr="00AA5168" w:rsidRDefault="00AA5168" w:rsidP="00AA5168">
      <w:r w:rsidRPr="00AA5168">
        <w:t xml:space="preserve">    JUL16,</w:t>
      </w:r>
    </w:p>
    <w:p w:rsidR="00AA5168" w:rsidRPr="00AA5168" w:rsidRDefault="00AA5168" w:rsidP="00AA5168">
      <w:r w:rsidRPr="00AA5168">
        <w:t xml:space="preserve">    AUG16,</w:t>
      </w:r>
    </w:p>
    <w:p w:rsidR="00AA5168" w:rsidRPr="00AA5168" w:rsidRDefault="00AA5168" w:rsidP="00AA5168">
      <w:r w:rsidRPr="00AA5168">
        <w:t xml:space="preserve">    SEP16</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Antioch / Brentwood / Concord ',</w:t>
      </w:r>
    </w:p>
    <w:p w:rsidR="00AA5168" w:rsidRPr="00AA5168" w:rsidRDefault="00AA5168" w:rsidP="00AA5168">
      <w:r w:rsidRPr="00AA5168">
        <w:t xml:space="preserve">    'Contra Costa ',</w:t>
      </w:r>
    </w:p>
    <w:p w:rsidR="00AA5168" w:rsidRPr="00AA5168" w:rsidRDefault="00AA5168" w:rsidP="00AA5168">
      <w:r w:rsidRPr="00AA5168">
        <w:t xml:space="preserve">    '132',</w:t>
      </w:r>
    </w:p>
    <w:p w:rsidR="00AA5168" w:rsidRPr="00AA5168" w:rsidRDefault="00AA5168" w:rsidP="00AA5168">
      <w:r w:rsidRPr="00AA5168">
        <w:t xml:space="preserve">    '132',</w:t>
      </w:r>
    </w:p>
    <w:p w:rsidR="00AA5168" w:rsidRPr="00AA5168" w:rsidRDefault="00AA5168" w:rsidP="00AA5168">
      <w:r w:rsidRPr="00AA5168">
        <w:t xml:space="preserve">    '132',</w:t>
      </w:r>
    </w:p>
    <w:p w:rsidR="00AA5168" w:rsidRPr="00AA5168" w:rsidRDefault="00AA5168" w:rsidP="00AA5168">
      <w:r w:rsidRPr="00AA5168">
        <w:t xml:space="preserve">    '132',</w:t>
      </w:r>
    </w:p>
    <w:p w:rsidR="00AA5168" w:rsidRPr="00AA5168" w:rsidRDefault="00AA5168" w:rsidP="00AA5168">
      <w:r w:rsidRPr="00AA5168">
        <w:t xml:space="preserve">    '132',</w:t>
      </w:r>
    </w:p>
    <w:p w:rsidR="00AA5168" w:rsidRPr="00AA5168" w:rsidRDefault="00AA5168" w:rsidP="00AA5168">
      <w:r w:rsidRPr="00AA5168">
        <w:t xml:space="preserve">    '132',</w:t>
      </w:r>
    </w:p>
    <w:p w:rsidR="00AA5168" w:rsidRPr="00AA5168" w:rsidRDefault="00AA5168" w:rsidP="00AA5168">
      <w:r w:rsidRPr="00AA5168">
        <w:t xml:space="preserve">    '132',</w:t>
      </w:r>
    </w:p>
    <w:p w:rsidR="00AA5168" w:rsidRPr="00AA5168" w:rsidRDefault="00AA5168" w:rsidP="00AA5168">
      <w:r w:rsidRPr="00AA5168">
        <w:t xml:space="preserve">    '132',</w:t>
      </w:r>
    </w:p>
    <w:p w:rsidR="00AA5168" w:rsidRPr="00AA5168" w:rsidRDefault="00AA5168" w:rsidP="00AA5168">
      <w:r w:rsidRPr="00AA5168">
        <w:t xml:space="preserve">    '132',</w:t>
      </w:r>
    </w:p>
    <w:p w:rsidR="00AA5168" w:rsidRPr="00AA5168" w:rsidRDefault="00AA5168" w:rsidP="00AA5168">
      <w:r w:rsidRPr="00AA5168">
        <w:t xml:space="preserve">    '132',</w:t>
      </w:r>
    </w:p>
    <w:p w:rsidR="00AA5168" w:rsidRPr="00AA5168" w:rsidRDefault="00AA5168" w:rsidP="00AA5168">
      <w:r w:rsidRPr="00AA5168">
        <w:lastRenderedPageBreak/>
        <w:t xml:space="preserve">    '132',</w:t>
      </w:r>
    </w:p>
    <w:p w:rsidR="00AA5168" w:rsidRPr="00AA5168" w:rsidRDefault="00AA5168" w:rsidP="00AA5168">
      <w:r w:rsidRPr="00AA5168">
        <w:t xml:space="preserve">    '132'</w:t>
      </w:r>
    </w:p>
    <w:p w:rsidR="00AA5168" w:rsidRPr="00AA5168" w:rsidRDefault="00AA5168" w:rsidP="00AA5168">
      <w:r w:rsidRPr="00AA5168">
        <w:t xml:space="preserve">  )</w:t>
      </w:r>
    </w:p>
    <w:p w:rsidR="00AA5168" w:rsidRPr="00AA5168" w:rsidRDefault="00AA5168" w:rsidP="00AA5168">
      <w:r w:rsidRPr="00AA5168">
        <w:t>INTO JABBERWOCKY.REGION_RAW</w:t>
      </w:r>
    </w:p>
    <w:p w:rsidR="00AA5168" w:rsidRPr="00AA5168" w:rsidRDefault="00AA5168" w:rsidP="00AA5168">
      <w:r w:rsidRPr="00AA5168">
        <w:t xml:space="preserve">  (</w:t>
      </w:r>
    </w:p>
    <w:p w:rsidR="00AA5168" w:rsidRPr="00AA5168" w:rsidRDefault="00AA5168" w:rsidP="00AA5168">
      <w:r w:rsidRPr="00AA5168">
        <w:t xml:space="preserve">    PRIMARY_DEST,</w:t>
      </w:r>
    </w:p>
    <w:p w:rsidR="00AA5168" w:rsidRPr="00AA5168" w:rsidRDefault="00AA5168" w:rsidP="00AA5168">
      <w:r w:rsidRPr="00AA5168">
        <w:t xml:space="preserve">    COUNTY,</w:t>
      </w:r>
    </w:p>
    <w:p w:rsidR="00AA5168" w:rsidRPr="00AA5168" w:rsidRDefault="00AA5168" w:rsidP="00AA5168">
      <w:r w:rsidRPr="00AA5168">
        <w:t xml:space="preserve">    OCT15,</w:t>
      </w:r>
    </w:p>
    <w:p w:rsidR="00AA5168" w:rsidRPr="00AA5168" w:rsidRDefault="00AA5168" w:rsidP="00AA5168">
      <w:r w:rsidRPr="00AA5168">
        <w:t xml:space="preserve">    NOV15,</w:t>
      </w:r>
    </w:p>
    <w:p w:rsidR="00AA5168" w:rsidRPr="00AA5168" w:rsidRDefault="00AA5168" w:rsidP="00AA5168">
      <w:r w:rsidRPr="00AA5168">
        <w:t xml:space="preserve">    DEC15,</w:t>
      </w:r>
    </w:p>
    <w:p w:rsidR="00AA5168" w:rsidRPr="00AA5168" w:rsidRDefault="00AA5168" w:rsidP="00AA5168">
      <w:r w:rsidRPr="00AA5168">
        <w:t xml:space="preserve">    JAN16,</w:t>
      </w:r>
    </w:p>
    <w:p w:rsidR="00AA5168" w:rsidRPr="00AA5168" w:rsidRDefault="00AA5168" w:rsidP="00AA5168">
      <w:r w:rsidRPr="00AA5168">
        <w:t xml:space="preserve">    FEB16,</w:t>
      </w:r>
    </w:p>
    <w:p w:rsidR="00AA5168" w:rsidRPr="00AA5168" w:rsidRDefault="00AA5168" w:rsidP="00AA5168">
      <w:r w:rsidRPr="00AA5168">
        <w:t xml:space="preserve">    MAR16,</w:t>
      </w:r>
    </w:p>
    <w:p w:rsidR="00AA5168" w:rsidRPr="00AA5168" w:rsidRDefault="00AA5168" w:rsidP="00AA5168">
      <w:r w:rsidRPr="00AA5168">
        <w:t xml:space="preserve">    APR16,</w:t>
      </w:r>
    </w:p>
    <w:p w:rsidR="00AA5168" w:rsidRPr="00AA5168" w:rsidRDefault="00AA5168" w:rsidP="00AA5168">
      <w:r w:rsidRPr="00AA5168">
        <w:t xml:space="preserve">    MAY16,</w:t>
      </w:r>
    </w:p>
    <w:p w:rsidR="00AA5168" w:rsidRPr="00AA5168" w:rsidRDefault="00AA5168" w:rsidP="00AA5168">
      <w:r w:rsidRPr="00AA5168">
        <w:t xml:space="preserve">    JUN16,</w:t>
      </w:r>
    </w:p>
    <w:p w:rsidR="00AA5168" w:rsidRPr="00AA5168" w:rsidRDefault="00AA5168" w:rsidP="00AA5168">
      <w:r w:rsidRPr="00AA5168">
        <w:t xml:space="preserve">    JUL16,</w:t>
      </w:r>
    </w:p>
    <w:p w:rsidR="00AA5168" w:rsidRPr="00AA5168" w:rsidRDefault="00AA5168" w:rsidP="00AA5168">
      <w:r w:rsidRPr="00AA5168">
        <w:t xml:space="preserve">    AUG16,</w:t>
      </w:r>
    </w:p>
    <w:p w:rsidR="00AA5168" w:rsidRPr="00AA5168" w:rsidRDefault="00AA5168" w:rsidP="00AA5168">
      <w:r w:rsidRPr="00AA5168">
        <w:t xml:space="preserve">    SEP16</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Bakersfield / Ridgecrest ',</w:t>
      </w:r>
    </w:p>
    <w:p w:rsidR="00AA5168" w:rsidRPr="00AA5168" w:rsidRDefault="00AA5168" w:rsidP="00AA5168">
      <w:r w:rsidRPr="00AA5168">
        <w:t xml:space="preserve">    'Kern ',</w:t>
      </w:r>
    </w:p>
    <w:p w:rsidR="00AA5168" w:rsidRPr="00AA5168" w:rsidRDefault="00AA5168" w:rsidP="00AA5168">
      <w:r w:rsidRPr="00AA5168">
        <w:t xml:space="preserve">    '95',</w:t>
      </w:r>
    </w:p>
    <w:p w:rsidR="00AA5168" w:rsidRPr="00AA5168" w:rsidRDefault="00AA5168" w:rsidP="00AA5168">
      <w:r w:rsidRPr="00AA5168">
        <w:t xml:space="preserve">    '95',</w:t>
      </w:r>
    </w:p>
    <w:p w:rsidR="00AA5168" w:rsidRPr="00AA5168" w:rsidRDefault="00AA5168" w:rsidP="00AA5168">
      <w:r w:rsidRPr="00AA5168">
        <w:t xml:space="preserve">    '95',</w:t>
      </w:r>
    </w:p>
    <w:p w:rsidR="00AA5168" w:rsidRPr="00AA5168" w:rsidRDefault="00AA5168" w:rsidP="00AA5168">
      <w:r w:rsidRPr="00AA5168">
        <w:t xml:space="preserve">    '95',</w:t>
      </w:r>
    </w:p>
    <w:p w:rsidR="00AA5168" w:rsidRPr="00AA5168" w:rsidRDefault="00AA5168" w:rsidP="00AA5168">
      <w:r w:rsidRPr="00AA5168">
        <w:t xml:space="preserve">    '95',</w:t>
      </w:r>
    </w:p>
    <w:p w:rsidR="00AA5168" w:rsidRPr="00AA5168" w:rsidRDefault="00AA5168" w:rsidP="00AA5168">
      <w:r w:rsidRPr="00AA5168">
        <w:t xml:space="preserve">    '95',</w:t>
      </w:r>
    </w:p>
    <w:p w:rsidR="00AA5168" w:rsidRPr="00AA5168" w:rsidRDefault="00AA5168" w:rsidP="00AA5168">
      <w:r w:rsidRPr="00AA5168">
        <w:t xml:space="preserve">    '95',</w:t>
      </w:r>
    </w:p>
    <w:p w:rsidR="00AA5168" w:rsidRPr="00AA5168" w:rsidRDefault="00AA5168" w:rsidP="00AA5168">
      <w:r w:rsidRPr="00AA5168">
        <w:t xml:space="preserve">    '95',</w:t>
      </w:r>
    </w:p>
    <w:p w:rsidR="00AA5168" w:rsidRPr="00AA5168" w:rsidRDefault="00AA5168" w:rsidP="00AA5168">
      <w:r w:rsidRPr="00AA5168">
        <w:t xml:space="preserve">    '95',</w:t>
      </w:r>
    </w:p>
    <w:p w:rsidR="00AA5168" w:rsidRPr="00AA5168" w:rsidRDefault="00AA5168" w:rsidP="00AA5168">
      <w:r w:rsidRPr="00AA5168">
        <w:t xml:space="preserve">    '95',</w:t>
      </w:r>
    </w:p>
    <w:p w:rsidR="00AA5168" w:rsidRPr="00AA5168" w:rsidRDefault="00AA5168" w:rsidP="00AA5168">
      <w:r w:rsidRPr="00AA5168">
        <w:t xml:space="preserve">    '95',</w:t>
      </w:r>
    </w:p>
    <w:p w:rsidR="00AA5168" w:rsidRPr="00AA5168" w:rsidRDefault="00AA5168" w:rsidP="00AA5168">
      <w:r w:rsidRPr="00AA5168">
        <w:t xml:space="preserve">    '95'</w:t>
      </w:r>
    </w:p>
    <w:p w:rsidR="00AA5168" w:rsidRPr="00AA5168" w:rsidRDefault="00AA5168" w:rsidP="00AA5168">
      <w:r w:rsidRPr="00AA5168">
        <w:t xml:space="preserve">  )</w:t>
      </w:r>
    </w:p>
    <w:p w:rsidR="00AA5168" w:rsidRPr="00AA5168" w:rsidRDefault="00AA5168" w:rsidP="00AA5168">
      <w:r w:rsidRPr="00AA5168">
        <w:t>INTO JABBERWOCKY.REGION_RAW</w:t>
      </w:r>
    </w:p>
    <w:p w:rsidR="00AA5168" w:rsidRPr="00AA5168" w:rsidRDefault="00AA5168" w:rsidP="00AA5168">
      <w:r w:rsidRPr="00AA5168">
        <w:t xml:space="preserve">  (</w:t>
      </w:r>
    </w:p>
    <w:p w:rsidR="00AA5168" w:rsidRPr="00AA5168" w:rsidRDefault="00AA5168" w:rsidP="00AA5168">
      <w:r w:rsidRPr="00AA5168">
        <w:t xml:space="preserve">    PRIMARY_DEST,</w:t>
      </w:r>
    </w:p>
    <w:p w:rsidR="00AA5168" w:rsidRPr="00AA5168" w:rsidRDefault="00AA5168" w:rsidP="00AA5168">
      <w:r w:rsidRPr="00AA5168">
        <w:t xml:space="preserve">    COUNTY,</w:t>
      </w:r>
    </w:p>
    <w:p w:rsidR="00AA5168" w:rsidRPr="00AA5168" w:rsidRDefault="00AA5168" w:rsidP="00AA5168">
      <w:r w:rsidRPr="00AA5168">
        <w:t xml:space="preserve">    OCT15,</w:t>
      </w:r>
    </w:p>
    <w:p w:rsidR="00AA5168" w:rsidRPr="00AA5168" w:rsidRDefault="00AA5168" w:rsidP="00AA5168">
      <w:r w:rsidRPr="00AA5168">
        <w:t xml:space="preserve">    NOV15,</w:t>
      </w:r>
    </w:p>
    <w:p w:rsidR="00AA5168" w:rsidRPr="00AA5168" w:rsidRDefault="00AA5168" w:rsidP="00AA5168">
      <w:r w:rsidRPr="00AA5168">
        <w:t xml:space="preserve">    DEC15,</w:t>
      </w:r>
    </w:p>
    <w:p w:rsidR="00AA5168" w:rsidRPr="00AA5168" w:rsidRDefault="00AA5168" w:rsidP="00AA5168">
      <w:r w:rsidRPr="00AA5168">
        <w:t xml:space="preserve">    JAN16,</w:t>
      </w:r>
    </w:p>
    <w:p w:rsidR="00AA5168" w:rsidRPr="00AA5168" w:rsidRDefault="00AA5168" w:rsidP="00AA5168">
      <w:r w:rsidRPr="00AA5168">
        <w:t xml:space="preserve">    FEB16,</w:t>
      </w:r>
    </w:p>
    <w:p w:rsidR="00AA5168" w:rsidRPr="00AA5168" w:rsidRDefault="00AA5168" w:rsidP="00AA5168">
      <w:r w:rsidRPr="00AA5168">
        <w:t xml:space="preserve">    MAR16,</w:t>
      </w:r>
    </w:p>
    <w:p w:rsidR="00AA5168" w:rsidRPr="00AA5168" w:rsidRDefault="00AA5168" w:rsidP="00AA5168">
      <w:r w:rsidRPr="00AA5168">
        <w:t xml:space="preserve">    APR16,</w:t>
      </w:r>
    </w:p>
    <w:p w:rsidR="00AA5168" w:rsidRPr="00AA5168" w:rsidRDefault="00AA5168" w:rsidP="00AA5168">
      <w:r w:rsidRPr="00AA5168">
        <w:lastRenderedPageBreak/>
        <w:t xml:space="preserve">    MAY16,</w:t>
      </w:r>
    </w:p>
    <w:p w:rsidR="00AA5168" w:rsidRPr="00AA5168" w:rsidRDefault="00AA5168" w:rsidP="00AA5168">
      <w:r w:rsidRPr="00AA5168">
        <w:t xml:space="preserve">    JUN16,</w:t>
      </w:r>
    </w:p>
    <w:p w:rsidR="00AA5168" w:rsidRPr="00AA5168" w:rsidRDefault="00AA5168" w:rsidP="00AA5168">
      <w:r w:rsidRPr="00AA5168">
        <w:t xml:space="preserve">    JUL16,</w:t>
      </w:r>
    </w:p>
    <w:p w:rsidR="00AA5168" w:rsidRPr="00AA5168" w:rsidRDefault="00AA5168" w:rsidP="00AA5168">
      <w:r w:rsidRPr="00AA5168">
        <w:t xml:space="preserve">    AUG16,</w:t>
      </w:r>
    </w:p>
    <w:p w:rsidR="00AA5168" w:rsidRPr="00AA5168" w:rsidRDefault="00AA5168" w:rsidP="00AA5168">
      <w:r w:rsidRPr="00AA5168">
        <w:t xml:space="preserve">    SEP16</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Barstow / Ontario / Victorville ',</w:t>
      </w:r>
    </w:p>
    <w:p w:rsidR="00AA5168" w:rsidRPr="00AA5168" w:rsidRDefault="00AA5168" w:rsidP="00AA5168">
      <w:r w:rsidRPr="00AA5168">
        <w:t xml:space="preserve">    'San Bernardino ',</w:t>
      </w:r>
    </w:p>
    <w:p w:rsidR="00AA5168" w:rsidRPr="00AA5168" w:rsidRDefault="00AA5168" w:rsidP="00AA5168">
      <w:r w:rsidRPr="00AA5168">
        <w:t xml:space="preserve">    '96',</w:t>
      </w:r>
    </w:p>
    <w:p w:rsidR="00AA5168" w:rsidRPr="00AA5168" w:rsidRDefault="00AA5168" w:rsidP="00AA5168">
      <w:r w:rsidRPr="00AA5168">
        <w:t xml:space="preserve">    '96',</w:t>
      </w:r>
    </w:p>
    <w:p w:rsidR="00AA5168" w:rsidRPr="00AA5168" w:rsidRDefault="00AA5168" w:rsidP="00AA5168">
      <w:r w:rsidRPr="00AA5168">
        <w:t xml:space="preserve">    '96',</w:t>
      </w:r>
    </w:p>
    <w:p w:rsidR="00AA5168" w:rsidRPr="00AA5168" w:rsidRDefault="00AA5168" w:rsidP="00AA5168">
      <w:r w:rsidRPr="00AA5168">
        <w:t xml:space="preserve">    '96',</w:t>
      </w:r>
    </w:p>
    <w:p w:rsidR="00AA5168" w:rsidRPr="00AA5168" w:rsidRDefault="00AA5168" w:rsidP="00AA5168">
      <w:r w:rsidRPr="00AA5168">
        <w:t xml:space="preserve">    '96',</w:t>
      </w:r>
    </w:p>
    <w:p w:rsidR="00AA5168" w:rsidRPr="00AA5168" w:rsidRDefault="00AA5168" w:rsidP="00AA5168">
      <w:r w:rsidRPr="00AA5168">
        <w:t xml:space="preserve">    '96',</w:t>
      </w:r>
    </w:p>
    <w:p w:rsidR="00AA5168" w:rsidRPr="00AA5168" w:rsidRDefault="00AA5168" w:rsidP="00AA5168">
      <w:r w:rsidRPr="00AA5168">
        <w:t xml:space="preserve">    '96',</w:t>
      </w:r>
    </w:p>
    <w:p w:rsidR="00AA5168" w:rsidRPr="00AA5168" w:rsidRDefault="00AA5168" w:rsidP="00AA5168">
      <w:r w:rsidRPr="00AA5168">
        <w:t xml:space="preserve">    '96',</w:t>
      </w:r>
    </w:p>
    <w:p w:rsidR="00AA5168" w:rsidRPr="00AA5168" w:rsidRDefault="00AA5168" w:rsidP="00AA5168">
      <w:r w:rsidRPr="00AA5168">
        <w:t xml:space="preserve">    '96',</w:t>
      </w:r>
    </w:p>
    <w:p w:rsidR="00AA5168" w:rsidRPr="00AA5168" w:rsidRDefault="00AA5168" w:rsidP="00AA5168">
      <w:r w:rsidRPr="00AA5168">
        <w:t xml:space="preserve">    '96',</w:t>
      </w:r>
    </w:p>
    <w:p w:rsidR="00AA5168" w:rsidRPr="00AA5168" w:rsidRDefault="00AA5168" w:rsidP="00AA5168">
      <w:r w:rsidRPr="00AA5168">
        <w:t xml:space="preserve">    '96',</w:t>
      </w:r>
    </w:p>
    <w:p w:rsidR="00AA5168" w:rsidRPr="00AA5168" w:rsidRDefault="00AA5168" w:rsidP="00AA5168">
      <w:r w:rsidRPr="00AA5168">
        <w:t xml:space="preserve">    '96'</w:t>
      </w:r>
    </w:p>
    <w:p w:rsidR="00AA5168" w:rsidRPr="00AA5168" w:rsidRDefault="00AA5168" w:rsidP="00AA5168">
      <w:r w:rsidRPr="00AA5168">
        <w:t xml:space="preserve">  )</w:t>
      </w:r>
    </w:p>
    <w:p w:rsidR="00AA5168" w:rsidRPr="00AA5168" w:rsidRDefault="00AA5168" w:rsidP="00AA5168">
      <w:r w:rsidRPr="00AA5168">
        <w:t>INTO JABBERWOCKY.REGION_RAW</w:t>
      </w:r>
    </w:p>
    <w:p w:rsidR="00AA5168" w:rsidRPr="00AA5168" w:rsidRDefault="00AA5168" w:rsidP="00AA5168">
      <w:r w:rsidRPr="00AA5168">
        <w:t xml:space="preserve">  (</w:t>
      </w:r>
    </w:p>
    <w:p w:rsidR="00AA5168" w:rsidRPr="00AA5168" w:rsidRDefault="00AA5168" w:rsidP="00AA5168">
      <w:r w:rsidRPr="00AA5168">
        <w:t xml:space="preserve">    PRIMARY_DEST,</w:t>
      </w:r>
    </w:p>
    <w:p w:rsidR="00AA5168" w:rsidRPr="00AA5168" w:rsidRDefault="00AA5168" w:rsidP="00AA5168">
      <w:r w:rsidRPr="00AA5168">
        <w:t xml:space="preserve">    COUNTY,</w:t>
      </w:r>
    </w:p>
    <w:p w:rsidR="00AA5168" w:rsidRPr="00AA5168" w:rsidRDefault="00AA5168" w:rsidP="00AA5168">
      <w:r w:rsidRPr="00AA5168">
        <w:t xml:space="preserve">    OCT15,</w:t>
      </w:r>
    </w:p>
    <w:p w:rsidR="00AA5168" w:rsidRPr="00AA5168" w:rsidRDefault="00AA5168" w:rsidP="00AA5168">
      <w:r w:rsidRPr="00AA5168">
        <w:t xml:space="preserve">    NOV15,</w:t>
      </w:r>
    </w:p>
    <w:p w:rsidR="00AA5168" w:rsidRPr="00AA5168" w:rsidRDefault="00AA5168" w:rsidP="00AA5168">
      <w:r w:rsidRPr="00AA5168">
        <w:t xml:space="preserve">    DEC15,</w:t>
      </w:r>
    </w:p>
    <w:p w:rsidR="00AA5168" w:rsidRPr="00AA5168" w:rsidRDefault="00AA5168" w:rsidP="00AA5168">
      <w:r w:rsidRPr="00AA5168">
        <w:t xml:space="preserve">    JAN16,</w:t>
      </w:r>
    </w:p>
    <w:p w:rsidR="00AA5168" w:rsidRPr="00AA5168" w:rsidRDefault="00AA5168" w:rsidP="00AA5168">
      <w:r w:rsidRPr="00AA5168">
        <w:t xml:space="preserve">    FEB16,</w:t>
      </w:r>
    </w:p>
    <w:p w:rsidR="00AA5168" w:rsidRPr="00AA5168" w:rsidRDefault="00AA5168" w:rsidP="00AA5168">
      <w:r w:rsidRPr="00AA5168">
        <w:t xml:space="preserve">    MAR16,</w:t>
      </w:r>
    </w:p>
    <w:p w:rsidR="00AA5168" w:rsidRPr="00AA5168" w:rsidRDefault="00AA5168" w:rsidP="00AA5168">
      <w:r w:rsidRPr="00AA5168">
        <w:t xml:space="preserve">    APR16,</w:t>
      </w:r>
    </w:p>
    <w:p w:rsidR="00AA5168" w:rsidRPr="00AA5168" w:rsidRDefault="00AA5168" w:rsidP="00AA5168">
      <w:r w:rsidRPr="00AA5168">
        <w:t xml:space="preserve">    MAY16,</w:t>
      </w:r>
    </w:p>
    <w:p w:rsidR="00AA5168" w:rsidRPr="00AA5168" w:rsidRDefault="00AA5168" w:rsidP="00AA5168">
      <w:r w:rsidRPr="00AA5168">
        <w:t xml:space="preserve">    JUN16,</w:t>
      </w:r>
    </w:p>
    <w:p w:rsidR="00AA5168" w:rsidRPr="00AA5168" w:rsidRDefault="00AA5168" w:rsidP="00AA5168">
      <w:r w:rsidRPr="00AA5168">
        <w:t xml:space="preserve">    JUL16,</w:t>
      </w:r>
    </w:p>
    <w:p w:rsidR="00AA5168" w:rsidRPr="00AA5168" w:rsidRDefault="00AA5168" w:rsidP="00AA5168">
      <w:r w:rsidRPr="00AA5168">
        <w:t xml:space="preserve">    AUG16,</w:t>
      </w:r>
    </w:p>
    <w:p w:rsidR="00AA5168" w:rsidRPr="00AA5168" w:rsidRDefault="00AA5168" w:rsidP="00AA5168">
      <w:r w:rsidRPr="00AA5168">
        <w:t xml:space="preserve">    SEP16</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ath Valley ',</w:t>
      </w:r>
    </w:p>
    <w:p w:rsidR="00AA5168" w:rsidRPr="00AA5168" w:rsidRDefault="00AA5168" w:rsidP="00AA5168">
      <w:r w:rsidRPr="00AA5168">
        <w:t xml:space="preserve">    'Inyo ',</w:t>
      </w:r>
    </w:p>
    <w:p w:rsidR="00AA5168" w:rsidRPr="00AA5168" w:rsidRDefault="00AA5168" w:rsidP="00AA5168">
      <w:r w:rsidRPr="00AA5168">
        <w:t xml:space="preserve">    '102',</w:t>
      </w:r>
    </w:p>
    <w:p w:rsidR="00AA5168" w:rsidRPr="00AA5168" w:rsidRDefault="00AA5168" w:rsidP="00AA5168">
      <w:r w:rsidRPr="00AA5168">
        <w:t xml:space="preserve">    '102',</w:t>
      </w:r>
    </w:p>
    <w:p w:rsidR="00AA5168" w:rsidRPr="00AA5168" w:rsidRDefault="00AA5168" w:rsidP="00AA5168">
      <w:r w:rsidRPr="00AA5168">
        <w:t xml:space="preserve">    '102',</w:t>
      </w:r>
    </w:p>
    <w:p w:rsidR="00AA5168" w:rsidRPr="00AA5168" w:rsidRDefault="00AA5168" w:rsidP="00AA5168">
      <w:r w:rsidRPr="00AA5168">
        <w:t xml:space="preserve">    '102',</w:t>
      </w:r>
    </w:p>
    <w:p w:rsidR="00AA5168" w:rsidRPr="00AA5168" w:rsidRDefault="00AA5168" w:rsidP="00AA5168">
      <w:r w:rsidRPr="00AA5168">
        <w:lastRenderedPageBreak/>
        <w:t xml:space="preserve">    '102',</w:t>
      </w:r>
    </w:p>
    <w:p w:rsidR="00AA5168" w:rsidRPr="00AA5168" w:rsidRDefault="00AA5168" w:rsidP="00AA5168">
      <w:r w:rsidRPr="00AA5168">
        <w:t xml:space="preserve">    '102',</w:t>
      </w:r>
    </w:p>
    <w:p w:rsidR="00AA5168" w:rsidRPr="00AA5168" w:rsidRDefault="00AA5168" w:rsidP="00AA5168">
      <w:r w:rsidRPr="00AA5168">
        <w:t xml:space="preserve">    '102',</w:t>
      </w:r>
    </w:p>
    <w:p w:rsidR="00AA5168" w:rsidRPr="00AA5168" w:rsidRDefault="00AA5168" w:rsidP="00AA5168">
      <w:r w:rsidRPr="00AA5168">
        <w:t xml:space="preserve">    '102',</w:t>
      </w:r>
    </w:p>
    <w:p w:rsidR="00AA5168" w:rsidRPr="00AA5168" w:rsidRDefault="00AA5168" w:rsidP="00AA5168">
      <w:r w:rsidRPr="00AA5168">
        <w:t xml:space="preserve">    '102',</w:t>
      </w:r>
    </w:p>
    <w:p w:rsidR="00AA5168" w:rsidRPr="00AA5168" w:rsidRDefault="00AA5168" w:rsidP="00AA5168">
      <w:r w:rsidRPr="00AA5168">
        <w:t xml:space="preserve">    '102',</w:t>
      </w:r>
    </w:p>
    <w:p w:rsidR="00AA5168" w:rsidRPr="00AA5168" w:rsidRDefault="00AA5168" w:rsidP="00AA5168">
      <w:r w:rsidRPr="00AA5168">
        <w:t xml:space="preserve">    '102',</w:t>
      </w:r>
    </w:p>
    <w:p w:rsidR="00AA5168" w:rsidRPr="00AA5168" w:rsidRDefault="00AA5168" w:rsidP="00AA5168">
      <w:r w:rsidRPr="00AA5168">
        <w:t xml:space="preserve">    '102'</w:t>
      </w:r>
    </w:p>
    <w:p w:rsidR="00AA5168" w:rsidRPr="00AA5168" w:rsidRDefault="00AA5168" w:rsidP="00AA5168">
      <w:r w:rsidRPr="00AA5168">
        <w:t xml:space="preserve">  )</w:t>
      </w:r>
    </w:p>
    <w:p w:rsidR="00AA5168" w:rsidRPr="00AA5168" w:rsidRDefault="00AA5168" w:rsidP="00AA5168">
      <w:r w:rsidRPr="00AA5168">
        <w:t>INTO JABBERWOCKY.REGION_RAW</w:t>
      </w:r>
    </w:p>
    <w:p w:rsidR="00AA5168" w:rsidRPr="00AA5168" w:rsidRDefault="00AA5168" w:rsidP="00AA5168">
      <w:r w:rsidRPr="00AA5168">
        <w:t xml:space="preserve">  (</w:t>
      </w:r>
    </w:p>
    <w:p w:rsidR="00AA5168" w:rsidRPr="00AA5168" w:rsidRDefault="00AA5168" w:rsidP="00AA5168">
      <w:r w:rsidRPr="00AA5168">
        <w:t xml:space="preserve">    PRIMARY_DEST,</w:t>
      </w:r>
    </w:p>
    <w:p w:rsidR="00AA5168" w:rsidRPr="00AA5168" w:rsidRDefault="00AA5168" w:rsidP="00AA5168">
      <w:r w:rsidRPr="00AA5168">
        <w:t xml:space="preserve">    COUNTY,</w:t>
      </w:r>
    </w:p>
    <w:p w:rsidR="00AA5168" w:rsidRPr="00AA5168" w:rsidRDefault="00AA5168" w:rsidP="00AA5168">
      <w:r w:rsidRPr="00AA5168">
        <w:t xml:space="preserve">    OCT15,</w:t>
      </w:r>
    </w:p>
    <w:p w:rsidR="00AA5168" w:rsidRPr="00AA5168" w:rsidRDefault="00AA5168" w:rsidP="00AA5168">
      <w:r w:rsidRPr="00AA5168">
        <w:t xml:space="preserve">    NOV15,</w:t>
      </w:r>
    </w:p>
    <w:p w:rsidR="00AA5168" w:rsidRPr="00AA5168" w:rsidRDefault="00AA5168" w:rsidP="00AA5168">
      <w:r w:rsidRPr="00AA5168">
        <w:t xml:space="preserve">    DEC15,</w:t>
      </w:r>
    </w:p>
    <w:p w:rsidR="00AA5168" w:rsidRPr="00AA5168" w:rsidRDefault="00AA5168" w:rsidP="00AA5168">
      <w:r w:rsidRPr="00AA5168">
        <w:t xml:space="preserve">    JAN16,</w:t>
      </w:r>
    </w:p>
    <w:p w:rsidR="00AA5168" w:rsidRPr="00AA5168" w:rsidRDefault="00AA5168" w:rsidP="00AA5168">
      <w:r w:rsidRPr="00AA5168">
        <w:t xml:space="preserve">    FEB16,</w:t>
      </w:r>
    </w:p>
    <w:p w:rsidR="00AA5168" w:rsidRPr="00AA5168" w:rsidRDefault="00AA5168" w:rsidP="00AA5168">
      <w:r w:rsidRPr="00AA5168">
        <w:t xml:space="preserve">    MAR16,</w:t>
      </w:r>
    </w:p>
    <w:p w:rsidR="00AA5168" w:rsidRPr="00AA5168" w:rsidRDefault="00AA5168" w:rsidP="00AA5168">
      <w:r w:rsidRPr="00AA5168">
        <w:t xml:space="preserve">    APR16,</w:t>
      </w:r>
    </w:p>
    <w:p w:rsidR="00AA5168" w:rsidRPr="00AA5168" w:rsidRDefault="00AA5168" w:rsidP="00AA5168">
      <w:r w:rsidRPr="00AA5168">
        <w:t xml:space="preserve">    MAY16,</w:t>
      </w:r>
    </w:p>
    <w:p w:rsidR="00AA5168" w:rsidRPr="00AA5168" w:rsidRDefault="00AA5168" w:rsidP="00AA5168">
      <w:r w:rsidRPr="00AA5168">
        <w:t xml:space="preserve">    JUN16,</w:t>
      </w:r>
    </w:p>
    <w:p w:rsidR="00AA5168" w:rsidRPr="00AA5168" w:rsidRDefault="00AA5168" w:rsidP="00AA5168">
      <w:r w:rsidRPr="00AA5168">
        <w:t xml:space="preserve">    JUL16,</w:t>
      </w:r>
    </w:p>
    <w:p w:rsidR="00AA5168" w:rsidRPr="00AA5168" w:rsidRDefault="00AA5168" w:rsidP="00AA5168">
      <w:r w:rsidRPr="00AA5168">
        <w:t xml:space="preserve">    AUG16,</w:t>
      </w:r>
    </w:p>
    <w:p w:rsidR="00AA5168" w:rsidRPr="00AA5168" w:rsidRDefault="00AA5168" w:rsidP="00AA5168">
      <w:r w:rsidRPr="00AA5168">
        <w:t xml:space="preserve">    SEP16</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Eureka / Arcata / McKinleyville ',</w:t>
      </w:r>
    </w:p>
    <w:p w:rsidR="00AA5168" w:rsidRPr="00AA5168" w:rsidRDefault="00AA5168" w:rsidP="00AA5168">
      <w:r w:rsidRPr="00AA5168">
        <w:t xml:space="preserve">    'Humboldt ',</w:t>
      </w:r>
    </w:p>
    <w:p w:rsidR="00AA5168" w:rsidRPr="00AA5168" w:rsidRDefault="00AA5168" w:rsidP="00AA5168">
      <w:r w:rsidRPr="00AA5168">
        <w:t xml:space="preserve">    '94',</w:t>
      </w:r>
    </w:p>
    <w:p w:rsidR="00AA5168" w:rsidRPr="00AA5168" w:rsidRDefault="00AA5168" w:rsidP="00AA5168">
      <w:r w:rsidRPr="00AA5168">
        <w:t xml:space="preserve">    '94',</w:t>
      </w:r>
    </w:p>
    <w:p w:rsidR="00AA5168" w:rsidRPr="00AA5168" w:rsidRDefault="00AA5168" w:rsidP="00AA5168">
      <w:r w:rsidRPr="00AA5168">
        <w:t xml:space="preserve">    '94',</w:t>
      </w:r>
    </w:p>
    <w:p w:rsidR="00AA5168" w:rsidRPr="00AA5168" w:rsidRDefault="00AA5168" w:rsidP="00AA5168">
      <w:r w:rsidRPr="00AA5168">
        <w:t xml:space="preserve">    '94',</w:t>
      </w:r>
    </w:p>
    <w:p w:rsidR="00AA5168" w:rsidRPr="00AA5168" w:rsidRDefault="00AA5168" w:rsidP="00AA5168">
      <w:r w:rsidRPr="00AA5168">
        <w:t xml:space="preserve">    '94',</w:t>
      </w:r>
    </w:p>
    <w:p w:rsidR="00AA5168" w:rsidRPr="00AA5168" w:rsidRDefault="00AA5168" w:rsidP="00AA5168">
      <w:r w:rsidRPr="00AA5168">
        <w:t xml:space="preserve">    '94',</w:t>
      </w:r>
    </w:p>
    <w:p w:rsidR="00AA5168" w:rsidRPr="00AA5168" w:rsidRDefault="00AA5168" w:rsidP="00AA5168">
      <w:r w:rsidRPr="00AA5168">
        <w:t xml:space="preserve">    '94',</w:t>
      </w:r>
    </w:p>
    <w:p w:rsidR="00AA5168" w:rsidRPr="00AA5168" w:rsidRDefault="00AA5168" w:rsidP="00AA5168">
      <w:r w:rsidRPr="00AA5168">
        <w:t xml:space="preserve">    '94',</w:t>
      </w:r>
    </w:p>
    <w:p w:rsidR="00AA5168" w:rsidRPr="00AA5168" w:rsidRDefault="00AA5168" w:rsidP="00AA5168">
      <w:r w:rsidRPr="00AA5168">
        <w:t xml:space="preserve">    '112',</w:t>
      </w:r>
    </w:p>
    <w:p w:rsidR="00AA5168" w:rsidRPr="00AA5168" w:rsidRDefault="00AA5168" w:rsidP="00AA5168">
      <w:r w:rsidRPr="00AA5168">
        <w:t xml:space="preserve">    '112',</w:t>
      </w:r>
    </w:p>
    <w:p w:rsidR="00AA5168" w:rsidRPr="00AA5168" w:rsidRDefault="00AA5168" w:rsidP="00AA5168">
      <w:r w:rsidRPr="00AA5168">
        <w:t xml:space="preserve">    '112',</w:t>
      </w:r>
    </w:p>
    <w:p w:rsidR="00AA5168" w:rsidRPr="00AA5168" w:rsidRDefault="00AA5168" w:rsidP="00AA5168">
      <w:r w:rsidRPr="00AA5168">
        <w:t xml:space="preserve">    '94'</w:t>
      </w:r>
    </w:p>
    <w:p w:rsidR="00AA5168" w:rsidRPr="00AA5168" w:rsidRDefault="00AA5168" w:rsidP="00AA5168">
      <w:r w:rsidRPr="00AA5168">
        <w:t xml:space="preserve">  )</w:t>
      </w:r>
    </w:p>
    <w:p w:rsidR="00AA5168" w:rsidRPr="00AA5168" w:rsidRDefault="00AA5168" w:rsidP="00AA5168">
      <w:r w:rsidRPr="00AA5168">
        <w:t>INTO JABBERWOCKY.REGION_RAW</w:t>
      </w:r>
    </w:p>
    <w:p w:rsidR="00AA5168" w:rsidRPr="00AA5168" w:rsidRDefault="00AA5168" w:rsidP="00AA5168">
      <w:r w:rsidRPr="00AA5168">
        <w:t xml:space="preserve">  (</w:t>
      </w:r>
    </w:p>
    <w:p w:rsidR="00AA5168" w:rsidRPr="00AA5168" w:rsidRDefault="00AA5168" w:rsidP="00AA5168">
      <w:r w:rsidRPr="00AA5168">
        <w:t xml:space="preserve">    PRIMARY_DEST,</w:t>
      </w:r>
    </w:p>
    <w:p w:rsidR="00AA5168" w:rsidRPr="00AA5168" w:rsidRDefault="00AA5168" w:rsidP="00AA5168">
      <w:r w:rsidRPr="00AA5168">
        <w:t xml:space="preserve">    COUNTY,</w:t>
      </w:r>
    </w:p>
    <w:p w:rsidR="00AA5168" w:rsidRPr="00AA5168" w:rsidRDefault="00AA5168" w:rsidP="00AA5168">
      <w:r w:rsidRPr="00AA5168">
        <w:t xml:space="preserve">    OCT15,</w:t>
      </w:r>
    </w:p>
    <w:p w:rsidR="00AA5168" w:rsidRPr="00AA5168" w:rsidRDefault="00AA5168" w:rsidP="00AA5168">
      <w:r w:rsidRPr="00AA5168">
        <w:lastRenderedPageBreak/>
        <w:t xml:space="preserve">    NOV15,</w:t>
      </w:r>
    </w:p>
    <w:p w:rsidR="00AA5168" w:rsidRPr="00AA5168" w:rsidRDefault="00AA5168" w:rsidP="00AA5168">
      <w:r w:rsidRPr="00AA5168">
        <w:t xml:space="preserve">    DEC15,</w:t>
      </w:r>
    </w:p>
    <w:p w:rsidR="00AA5168" w:rsidRPr="00AA5168" w:rsidRDefault="00AA5168" w:rsidP="00AA5168">
      <w:r w:rsidRPr="00AA5168">
        <w:t xml:space="preserve">    JAN16,</w:t>
      </w:r>
    </w:p>
    <w:p w:rsidR="00AA5168" w:rsidRPr="00AA5168" w:rsidRDefault="00AA5168" w:rsidP="00AA5168">
      <w:r w:rsidRPr="00AA5168">
        <w:t xml:space="preserve">    FEB16,</w:t>
      </w:r>
    </w:p>
    <w:p w:rsidR="00AA5168" w:rsidRPr="00AA5168" w:rsidRDefault="00AA5168" w:rsidP="00AA5168">
      <w:r w:rsidRPr="00AA5168">
        <w:t xml:space="preserve">    MAR16,</w:t>
      </w:r>
    </w:p>
    <w:p w:rsidR="00AA5168" w:rsidRPr="00AA5168" w:rsidRDefault="00AA5168" w:rsidP="00AA5168">
      <w:r w:rsidRPr="00AA5168">
        <w:t xml:space="preserve">    APR16,</w:t>
      </w:r>
    </w:p>
    <w:p w:rsidR="00AA5168" w:rsidRPr="00AA5168" w:rsidRDefault="00AA5168" w:rsidP="00AA5168">
      <w:r w:rsidRPr="00AA5168">
        <w:t xml:space="preserve">    MAY16,</w:t>
      </w:r>
    </w:p>
    <w:p w:rsidR="00AA5168" w:rsidRPr="00AA5168" w:rsidRDefault="00AA5168" w:rsidP="00AA5168">
      <w:r w:rsidRPr="00AA5168">
        <w:t xml:space="preserve">    JUN16,</w:t>
      </w:r>
    </w:p>
    <w:p w:rsidR="00AA5168" w:rsidRPr="00AA5168" w:rsidRDefault="00AA5168" w:rsidP="00AA5168">
      <w:r w:rsidRPr="00AA5168">
        <w:t xml:space="preserve">    JUL16,</w:t>
      </w:r>
    </w:p>
    <w:p w:rsidR="00AA5168" w:rsidRPr="00AA5168" w:rsidRDefault="00AA5168" w:rsidP="00AA5168">
      <w:r w:rsidRPr="00AA5168">
        <w:t xml:space="preserve">    AUG16,</w:t>
      </w:r>
    </w:p>
    <w:p w:rsidR="00AA5168" w:rsidRPr="00AA5168" w:rsidRDefault="00AA5168" w:rsidP="00AA5168">
      <w:r w:rsidRPr="00AA5168">
        <w:t xml:space="preserve">    SEP16</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Fresno ',</w:t>
      </w:r>
    </w:p>
    <w:p w:rsidR="00AA5168" w:rsidRPr="00AA5168" w:rsidRDefault="00AA5168" w:rsidP="00AA5168">
      <w:r w:rsidRPr="00AA5168">
        <w:t xml:space="preserve">    'Fresno ',</w:t>
      </w:r>
    </w:p>
    <w:p w:rsidR="00AA5168" w:rsidRPr="00AA5168" w:rsidRDefault="00AA5168" w:rsidP="00AA5168">
      <w:r w:rsidRPr="00AA5168">
        <w:t xml:space="preserve">    '92',</w:t>
      </w:r>
    </w:p>
    <w:p w:rsidR="00AA5168" w:rsidRPr="00AA5168" w:rsidRDefault="00AA5168" w:rsidP="00AA5168">
      <w:r w:rsidRPr="00AA5168">
        <w:t xml:space="preserve">    '92',</w:t>
      </w:r>
    </w:p>
    <w:p w:rsidR="00AA5168" w:rsidRPr="00AA5168" w:rsidRDefault="00AA5168" w:rsidP="00AA5168">
      <w:r w:rsidRPr="00AA5168">
        <w:t xml:space="preserve">    '92',</w:t>
      </w:r>
    </w:p>
    <w:p w:rsidR="00AA5168" w:rsidRPr="00AA5168" w:rsidRDefault="00AA5168" w:rsidP="00AA5168">
      <w:r w:rsidRPr="00AA5168">
        <w:t xml:space="preserve">    '92',</w:t>
      </w:r>
    </w:p>
    <w:p w:rsidR="00AA5168" w:rsidRPr="00AA5168" w:rsidRDefault="00AA5168" w:rsidP="00AA5168">
      <w:r w:rsidRPr="00AA5168">
        <w:t xml:space="preserve">    '92',</w:t>
      </w:r>
    </w:p>
    <w:p w:rsidR="00AA5168" w:rsidRPr="00AA5168" w:rsidRDefault="00AA5168" w:rsidP="00AA5168">
      <w:r w:rsidRPr="00AA5168">
        <w:t xml:space="preserve">    '92',</w:t>
      </w:r>
    </w:p>
    <w:p w:rsidR="00AA5168" w:rsidRPr="00AA5168" w:rsidRDefault="00AA5168" w:rsidP="00AA5168">
      <w:r w:rsidRPr="00AA5168">
        <w:t xml:space="preserve">    '92',</w:t>
      </w:r>
    </w:p>
    <w:p w:rsidR="00AA5168" w:rsidRPr="00AA5168" w:rsidRDefault="00AA5168" w:rsidP="00AA5168">
      <w:r w:rsidRPr="00AA5168">
        <w:t xml:space="preserve">    '92',</w:t>
      </w:r>
    </w:p>
    <w:p w:rsidR="00AA5168" w:rsidRPr="00AA5168" w:rsidRDefault="00AA5168" w:rsidP="00AA5168">
      <w:r w:rsidRPr="00AA5168">
        <w:t xml:space="preserve">    '92',</w:t>
      </w:r>
    </w:p>
    <w:p w:rsidR="00AA5168" w:rsidRPr="00AA5168" w:rsidRDefault="00AA5168" w:rsidP="00AA5168">
      <w:r w:rsidRPr="00AA5168">
        <w:t xml:space="preserve">    '92',</w:t>
      </w:r>
    </w:p>
    <w:p w:rsidR="00AA5168" w:rsidRPr="00AA5168" w:rsidRDefault="00AA5168" w:rsidP="00AA5168">
      <w:r w:rsidRPr="00AA5168">
        <w:t xml:space="preserve">    '92',</w:t>
      </w:r>
    </w:p>
    <w:p w:rsidR="00AA5168" w:rsidRPr="00AA5168" w:rsidRDefault="00AA5168" w:rsidP="00AA5168">
      <w:r w:rsidRPr="00AA5168">
        <w:t xml:space="preserve">    '92'</w:t>
      </w:r>
    </w:p>
    <w:p w:rsidR="00AA5168" w:rsidRPr="00AA5168" w:rsidRDefault="00AA5168" w:rsidP="00AA5168">
      <w:r w:rsidRPr="00AA5168">
        <w:t xml:space="preserve">  )</w:t>
      </w:r>
    </w:p>
    <w:p w:rsidR="00AA5168" w:rsidRPr="00AA5168" w:rsidRDefault="00AA5168" w:rsidP="00AA5168">
      <w:r w:rsidRPr="00AA5168">
        <w:t>INTO JABBERWOCKY.REGION_RAW</w:t>
      </w:r>
    </w:p>
    <w:p w:rsidR="00AA5168" w:rsidRPr="00AA5168" w:rsidRDefault="00AA5168" w:rsidP="00AA5168">
      <w:r w:rsidRPr="00AA5168">
        <w:t xml:space="preserve">  (</w:t>
      </w:r>
    </w:p>
    <w:p w:rsidR="00AA5168" w:rsidRPr="00AA5168" w:rsidRDefault="00AA5168" w:rsidP="00AA5168">
      <w:r w:rsidRPr="00AA5168">
        <w:t xml:space="preserve">    PRIMARY_DEST,</w:t>
      </w:r>
    </w:p>
    <w:p w:rsidR="00AA5168" w:rsidRPr="00AA5168" w:rsidRDefault="00AA5168" w:rsidP="00AA5168">
      <w:r w:rsidRPr="00AA5168">
        <w:t xml:space="preserve">    COUNTY,</w:t>
      </w:r>
    </w:p>
    <w:p w:rsidR="00AA5168" w:rsidRPr="00AA5168" w:rsidRDefault="00AA5168" w:rsidP="00AA5168">
      <w:r w:rsidRPr="00AA5168">
        <w:t xml:space="preserve">    OCT15,</w:t>
      </w:r>
    </w:p>
    <w:p w:rsidR="00AA5168" w:rsidRPr="00AA5168" w:rsidRDefault="00AA5168" w:rsidP="00AA5168">
      <w:r w:rsidRPr="00AA5168">
        <w:t xml:space="preserve">    NOV15,</w:t>
      </w:r>
    </w:p>
    <w:p w:rsidR="00AA5168" w:rsidRPr="00AA5168" w:rsidRDefault="00AA5168" w:rsidP="00AA5168">
      <w:r w:rsidRPr="00AA5168">
        <w:t xml:space="preserve">    DEC15,</w:t>
      </w:r>
    </w:p>
    <w:p w:rsidR="00AA5168" w:rsidRPr="00AA5168" w:rsidRDefault="00AA5168" w:rsidP="00AA5168">
      <w:r w:rsidRPr="00AA5168">
        <w:t xml:space="preserve">    JAN16,</w:t>
      </w:r>
    </w:p>
    <w:p w:rsidR="00AA5168" w:rsidRPr="00AA5168" w:rsidRDefault="00AA5168" w:rsidP="00AA5168">
      <w:r w:rsidRPr="00AA5168">
        <w:t xml:space="preserve">    FEB16,</w:t>
      </w:r>
    </w:p>
    <w:p w:rsidR="00AA5168" w:rsidRPr="00AA5168" w:rsidRDefault="00AA5168" w:rsidP="00AA5168">
      <w:r w:rsidRPr="00AA5168">
        <w:t xml:space="preserve">    MAR16,</w:t>
      </w:r>
    </w:p>
    <w:p w:rsidR="00AA5168" w:rsidRPr="00AA5168" w:rsidRDefault="00AA5168" w:rsidP="00AA5168">
      <w:r w:rsidRPr="00AA5168">
        <w:t xml:space="preserve">    APR16,</w:t>
      </w:r>
    </w:p>
    <w:p w:rsidR="00AA5168" w:rsidRPr="00AA5168" w:rsidRDefault="00AA5168" w:rsidP="00AA5168">
      <w:r w:rsidRPr="00AA5168">
        <w:t xml:space="preserve">    MAY16,</w:t>
      </w:r>
    </w:p>
    <w:p w:rsidR="00AA5168" w:rsidRPr="00AA5168" w:rsidRDefault="00AA5168" w:rsidP="00AA5168">
      <w:r w:rsidRPr="00AA5168">
        <w:t xml:space="preserve">    JUN16,</w:t>
      </w:r>
    </w:p>
    <w:p w:rsidR="00AA5168" w:rsidRPr="00AA5168" w:rsidRDefault="00AA5168" w:rsidP="00AA5168">
      <w:r w:rsidRPr="00AA5168">
        <w:t xml:space="preserve">    JUL16,</w:t>
      </w:r>
    </w:p>
    <w:p w:rsidR="00AA5168" w:rsidRPr="00AA5168" w:rsidRDefault="00AA5168" w:rsidP="00AA5168">
      <w:r w:rsidRPr="00AA5168">
        <w:t xml:space="preserve">    AUG16,</w:t>
      </w:r>
    </w:p>
    <w:p w:rsidR="00AA5168" w:rsidRPr="00AA5168" w:rsidRDefault="00AA5168" w:rsidP="00AA5168">
      <w:r w:rsidRPr="00AA5168">
        <w:t xml:space="preserve">    SEP16</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lastRenderedPageBreak/>
        <w:t xml:space="preserve">    'Los Angeles ',</w:t>
      </w:r>
    </w:p>
    <w:p w:rsidR="00AA5168" w:rsidRPr="00AA5168" w:rsidRDefault="00AA5168" w:rsidP="00AA5168">
      <w:r w:rsidRPr="00AA5168">
        <w:t xml:space="preserve">    'Los Angeles / Orange / Ventura / Edwards AFB less the city of Santa Monica ',</w:t>
      </w:r>
    </w:p>
    <w:p w:rsidR="00AA5168" w:rsidRPr="00AA5168" w:rsidRDefault="00AA5168" w:rsidP="00AA5168">
      <w:r w:rsidRPr="00AA5168">
        <w:t xml:space="preserve">    '150',</w:t>
      </w:r>
    </w:p>
    <w:p w:rsidR="00AA5168" w:rsidRPr="00AA5168" w:rsidRDefault="00AA5168" w:rsidP="00AA5168">
      <w:r w:rsidRPr="00AA5168">
        <w:t xml:space="preserve">    '150',</w:t>
      </w:r>
    </w:p>
    <w:p w:rsidR="00AA5168" w:rsidRPr="00AA5168" w:rsidRDefault="00AA5168" w:rsidP="00AA5168">
      <w:r w:rsidRPr="00AA5168">
        <w:t xml:space="preserve">    '150',</w:t>
      </w:r>
    </w:p>
    <w:p w:rsidR="00AA5168" w:rsidRPr="00AA5168" w:rsidRDefault="00AA5168" w:rsidP="00AA5168">
      <w:r w:rsidRPr="00AA5168">
        <w:t xml:space="preserve">    '157',</w:t>
      </w:r>
    </w:p>
    <w:p w:rsidR="00AA5168" w:rsidRPr="00AA5168" w:rsidRDefault="00AA5168" w:rsidP="00AA5168">
      <w:r w:rsidRPr="00AA5168">
        <w:t xml:space="preserve">    '157',</w:t>
      </w:r>
    </w:p>
    <w:p w:rsidR="00AA5168" w:rsidRPr="00AA5168" w:rsidRDefault="00AA5168" w:rsidP="00AA5168">
      <w:r w:rsidRPr="00AA5168">
        <w:t xml:space="preserve">    '157',</w:t>
      </w:r>
    </w:p>
    <w:p w:rsidR="00AA5168" w:rsidRPr="00AA5168" w:rsidRDefault="00AA5168" w:rsidP="00AA5168">
      <w:r w:rsidRPr="00AA5168">
        <w:t xml:space="preserve">    '150',</w:t>
      </w:r>
    </w:p>
    <w:p w:rsidR="00AA5168" w:rsidRPr="00AA5168" w:rsidRDefault="00AA5168" w:rsidP="00AA5168">
      <w:r w:rsidRPr="00AA5168">
        <w:t xml:space="preserve">    '150',</w:t>
      </w:r>
    </w:p>
    <w:p w:rsidR="00AA5168" w:rsidRPr="00AA5168" w:rsidRDefault="00AA5168" w:rsidP="00AA5168">
      <w:r w:rsidRPr="00AA5168">
        <w:t xml:space="preserve">    '150',</w:t>
      </w:r>
    </w:p>
    <w:p w:rsidR="00AA5168" w:rsidRPr="00AA5168" w:rsidRDefault="00AA5168" w:rsidP="00AA5168">
      <w:r w:rsidRPr="00AA5168">
        <w:t xml:space="preserve">    '150',</w:t>
      </w:r>
    </w:p>
    <w:p w:rsidR="00AA5168" w:rsidRPr="00AA5168" w:rsidRDefault="00AA5168" w:rsidP="00AA5168">
      <w:r w:rsidRPr="00AA5168">
        <w:t xml:space="preserve">    '150',</w:t>
      </w:r>
    </w:p>
    <w:p w:rsidR="00AA5168" w:rsidRPr="00AA5168" w:rsidRDefault="00AA5168" w:rsidP="00AA5168">
      <w:r w:rsidRPr="00AA5168">
        <w:t xml:space="preserve">    '150'</w:t>
      </w:r>
    </w:p>
    <w:p w:rsidR="00AA5168" w:rsidRPr="00AA5168" w:rsidRDefault="00AA5168" w:rsidP="00AA5168">
      <w:r w:rsidRPr="00AA5168">
        <w:t xml:space="preserve">  )</w:t>
      </w:r>
    </w:p>
    <w:p w:rsidR="00AA5168" w:rsidRPr="00AA5168" w:rsidRDefault="00AA5168" w:rsidP="00AA5168">
      <w:r w:rsidRPr="00AA5168">
        <w:t>INTO JABBERWOCKY.REGION_RAW</w:t>
      </w:r>
    </w:p>
    <w:p w:rsidR="00AA5168" w:rsidRPr="00AA5168" w:rsidRDefault="00AA5168" w:rsidP="00AA5168">
      <w:r w:rsidRPr="00AA5168">
        <w:t xml:space="preserve">  (</w:t>
      </w:r>
    </w:p>
    <w:p w:rsidR="00AA5168" w:rsidRPr="00AA5168" w:rsidRDefault="00AA5168" w:rsidP="00AA5168">
      <w:r w:rsidRPr="00AA5168">
        <w:t xml:space="preserve">    PRIMARY_DEST,</w:t>
      </w:r>
    </w:p>
    <w:p w:rsidR="00AA5168" w:rsidRPr="00AA5168" w:rsidRDefault="00AA5168" w:rsidP="00AA5168">
      <w:r w:rsidRPr="00AA5168">
        <w:t xml:space="preserve">    COUNTY,</w:t>
      </w:r>
    </w:p>
    <w:p w:rsidR="00AA5168" w:rsidRPr="00AA5168" w:rsidRDefault="00AA5168" w:rsidP="00AA5168">
      <w:r w:rsidRPr="00AA5168">
        <w:t xml:space="preserve">    OCT15,</w:t>
      </w:r>
    </w:p>
    <w:p w:rsidR="00AA5168" w:rsidRPr="00AA5168" w:rsidRDefault="00AA5168" w:rsidP="00AA5168">
      <w:r w:rsidRPr="00AA5168">
        <w:t xml:space="preserve">    NOV15,</w:t>
      </w:r>
    </w:p>
    <w:p w:rsidR="00AA5168" w:rsidRPr="00AA5168" w:rsidRDefault="00AA5168" w:rsidP="00AA5168">
      <w:r w:rsidRPr="00AA5168">
        <w:t xml:space="preserve">    DEC15,</w:t>
      </w:r>
    </w:p>
    <w:p w:rsidR="00AA5168" w:rsidRPr="00AA5168" w:rsidRDefault="00AA5168" w:rsidP="00AA5168">
      <w:r w:rsidRPr="00AA5168">
        <w:t xml:space="preserve">    JAN16,</w:t>
      </w:r>
    </w:p>
    <w:p w:rsidR="00AA5168" w:rsidRPr="00AA5168" w:rsidRDefault="00AA5168" w:rsidP="00AA5168">
      <w:r w:rsidRPr="00AA5168">
        <w:t xml:space="preserve">    FEB16,</w:t>
      </w:r>
    </w:p>
    <w:p w:rsidR="00AA5168" w:rsidRPr="00AA5168" w:rsidRDefault="00AA5168" w:rsidP="00AA5168">
      <w:r w:rsidRPr="00AA5168">
        <w:t xml:space="preserve">    MAR16,</w:t>
      </w:r>
    </w:p>
    <w:p w:rsidR="00AA5168" w:rsidRPr="00AA5168" w:rsidRDefault="00AA5168" w:rsidP="00AA5168">
      <w:r w:rsidRPr="00AA5168">
        <w:t xml:space="preserve">    APR16,</w:t>
      </w:r>
    </w:p>
    <w:p w:rsidR="00AA5168" w:rsidRPr="00AA5168" w:rsidRDefault="00AA5168" w:rsidP="00AA5168">
      <w:r w:rsidRPr="00AA5168">
        <w:t xml:space="preserve">    MAY16,</w:t>
      </w:r>
    </w:p>
    <w:p w:rsidR="00AA5168" w:rsidRPr="00AA5168" w:rsidRDefault="00AA5168" w:rsidP="00AA5168">
      <w:r w:rsidRPr="00AA5168">
        <w:t xml:space="preserve">    JUN16,</w:t>
      </w:r>
    </w:p>
    <w:p w:rsidR="00AA5168" w:rsidRPr="00AA5168" w:rsidRDefault="00AA5168" w:rsidP="00AA5168">
      <w:r w:rsidRPr="00AA5168">
        <w:t xml:space="preserve">    JUL16,</w:t>
      </w:r>
    </w:p>
    <w:p w:rsidR="00AA5168" w:rsidRPr="00AA5168" w:rsidRDefault="00AA5168" w:rsidP="00AA5168">
      <w:r w:rsidRPr="00AA5168">
        <w:t xml:space="preserve">    AUG16,</w:t>
      </w:r>
    </w:p>
    <w:p w:rsidR="00AA5168" w:rsidRPr="00AA5168" w:rsidRDefault="00AA5168" w:rsidP="00AA5168">
      <w:r w:rsidRPr="00AA5168">
        <w:t xml:space="preserve">    SEP16</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Mammoth Lakes ',</w:t>
      </w:r>
    </w:p>
    <w:p w:rsidR="00AA5168" w:rsidRPr="00AA5168" w:rsidRDefault="00AA5168" w:rsidP="00AA5168">
      <w:r w:rsidRPr="00AA5168">
        <w:t xml:space="preserve">    'Mono ',</w:t>
      </w:r>
    </w:p>
    <w:p w:rsidR="00AA5168" w:rsidRPr="00AA5168" w:rsidRDefault="00AA5168" w:rsidP="00AA5168">
      <w:r w:rsidRPr="00AA5168">
        <w:t xml:space="preserve">    '116',</w:t>
      </w:r>
    </w:p>
    <w:p w:rsidR="00AA5168" w:rsidRPr="00AA5168" w:rsidRDefault="00AA5168" w:rsidP="00AA5168">
      <w:r w:rsidRPr="00AA5168">
        <w:t xml:space="preserve">    '116',</w:t>
      </w:r>
    </w:p>
    <w:p w:rsidR="00AA5168" w:rsidRPr="00AA5168" w:rsidRDefault="00AA5168" w:rsidP="00AA5168">
      <w:r w:rsidRPr="00AA5168">
        <w:t xml:space="preserve">    '159',</w:t>
      </w:r>
    </w:p>
    <w:p w:rsidR="00AA5168" w:rsidRPr="00AA5168" w:rsidRDefault="00AA5168" w:rsidP="00AA5168">
      <w:r w:rsidRPr="00AA5168">
        <w:t xml:space="preserve">    '159',</w:t>
      </w:r>
    </w:p>
    <w:p w:rsidR="00AA5168" w:rsidRPr="00AA5168" w:rsidRDefault="00AA5168" w:rsidP="00AA5168">
      <w:r w:rsidRPr="00AA5168">
        <w:t xml:space="preserve">    '159',</w:t>
      </w:r>
    </w:p>
    <w:p w:rsidR="00AA5168" w:rsidRPr="00AA5168" w:rsidRDefault="00AA5168" w:rsidP="00AA5168">
      <w:r w:rsidRPr="00AA5168">
        <w:t xml:space="preserve">    '116',</w:t>
      </w:r>
    </w:p>
    <w:p w:rsidR="00AA5168" w:rsidRPr="00AA5168" w:rsidRDefault="00AA5168" w:rsidP="00AA5168">
      <w:r w:rsidRPr="00AA5168">
        <w:t xml:space="preserve">    '116',</w:t>
      </w:r>
    </w:p>
    <w:p w:rsidR="00AA5168" w:rsidRPr="00AA5168" w:rsidRDefault="00AA5168" w:rsidP="00AA5168">
      <w:r w:rsidRPr="00AA5168">
        <w:t xml:space="preserve">    '116',</w:t>
      </w:r>
    </w:p>
    <w:p w:rsidR="00AA5168" w:rsidRPr="00AA5168" w:rsidRDefault="00AA5168" w:rsidP="00AA5168">
      <w:r w:rsidRPr="00AA5168">
        <w:t xml:space="preserve">    '116',</w:t>
      </w:r>
    </w:p>
    <w:p w:rsidR="00AA5168" w:rsidRPr="00AA5168" w:rsidRDefault="00AA5168" w:rsidP="00AA5168">
      <w:r w:rsidRPr="00AA5168">
        <w:t xml:space="preserve">    '116',</w:t>
      </w:r>
    </w:p>
    <w:p w:rsidR="00AA5168" w:rsidRPr="00AA5168" w:rsidRDefault="00AA5168" w:rsidP="00AA5168">
      <w:r w:rsidRPr="00AA5168">
        <w:t xml:space="preserve">    '116',</w:t>
      </w:r>
    </w:p>
    <w:p w:rsidR="00AA5168" w:rsidRPr="00AA5168" w:rsidRDefault="00AA5168" w:rsidP="00AA5168">
      <w:r w:rsidRPr="00AA5168">
        <w:t xml:space="preserve">    '116'</w:t>
      </w:r>
    </w:p>
    <w:p w:rsidR="00AA5168" w:rsidRPr="00AA5168" w:rsidRDefault="00AA5168" w:rsidP="00AA5168">
      <w:r w:rsidRPr="00AA5168">
        <w:lastRenderedPageBreak/>
        <w:t xml:space="preserve">  )</w:t>
      </w:r>
    </w:p>
    <w:p w:rsidR="00AA5168" w:rsidRPr="00AA5168" w:rsidRDefault="00AA5168" w:rsidP="00AA5168">
      <w:r w:rsidRPr="00AA5168">
        <w:t>INTO JABBERWOCKY.REGION_RAW</w:t>
      </w:r>
    </w:p>
    <w:p w:rsidR="00AA5168" w:rsidRPr="00AA5168" w:rsidRDefault="00AA5168" w:rsidP="00AA5168">
      <w:r w:rsidRPr="00AA5168">
        <w:t xml:space="preserve">  (</w:t>
      </w:r>
    </w:p>
    <w:p w:rsidR="00AA5168" w:rsidRPr="00AA5168" w:rsidRDefault="00AA5168" w:rsidP="00AA5168">
      <w:r w:rsidRPr="00AA5168">
        <w:t xml:space="preserve">    PRIMARY_DEST,</w:t>
      </w:r>
    </w:p>
    <w:p w:rsidR="00AA5168" w:rsidRPr="00AA5168" w:rsidRDefault="00AA5168" w:rsidP="00AA5168">
      <w:r w:rsidRPr="00AA5168">
        <w:t xml:space="preserve">    COUNTY,</w:t>
      </w:r>
    </w:p>
    <w:p w:rsidR="00AA5168" w:rsidRPr="00AA5168" w:rsidRDefault="00AA5168" w:rsidP="00AA5168">
      <w:r w:rsidRPr="00AA5168">
        <w:t xml:space="preserve">    OCT15,</w:t>
      </w:r>
    </w:p>
    <w:p w:rsidR="00AA5168" w:rsidRPr="00AA5168" w:rsidRDefault="00AA5168" w:rsidP="00AA5168">
      <w:r w:rsidRPr="00AA5168">
        <w:t xml:space="preserve">    NOV15,</w:t>
      </w:r>
    </w:p>
    <w:p w:rsidR="00AA5168" w:rsidRPr="00AA5168" w:rsidRDefault="00AA5168" w:rsidP="00AA5168">
      <w:r w:rsidRPr="00AA5168">
        <w:t xml:space="preserve">    DEC15,</w:t>
      </w:r>
    </w:p>
    <w:p w:rsidR="00AA5168" w:rsidRPr="00AA5168" w:rsidRDefault="00AA5168" w:rsidP="00AA5168">
      <w:r w:rsidRPr="00AA5168">
        <w:t xml:space="preserve">    JAN16,</w:t>
      </w:r>
    </w:p>
    <w:p w:rsidR="00AA5168" w:rsidRPr="00AA5168" w:rsidRDefault="00AA5168" w:rsidP="00AA5168">
      <w:r w:rsidRPr="00AA5168">
        <w:t xml:space="preserve">    FEB16,</w:t>
      </w:r>
    </w:p>
    <w:p w:rsidR="00AA5168" w:rsidRPr="00AA5168" w:rsidRDefault="00AA5168" w:rsidP="00AA5168">
      <w:r w:rsidRPr="00AA5168">
        <w:t xml:space="preserve">    MAR16,</w:t>
      </w:r>
    </w:p>
    <w:p w:rsidR="00AA5168" w:rsidRPr="00AA5168" w:rsidRDefault="00AA5168" w:rsidP="00AA5168">
      <w:r w:rsidRPr="00AA5168">
        <w:t xml:space="preserve">    APR16,</w:t>
      </w:r>
    </w:p>
    <w:p w:rsidR="00AA5168" w:rsidRPr="00AA5168" w:rsidRDefault="00AA5168" w:rsidP="00AA5168">
      <w:r w:rsidRPr="00AA5168">
        <w:t xml:space="preserve">    MAY16,</w:t>
      </w:r>
    </w:p>
    <w:p w:rsidR="00AA5168" w:rsidRPr="00AA5168" w:rsidRDefault="00AA5168" w:rsidP="00AA5168">
      <w:r w:rsidRPr="00AA5168">
        <w:t xml:space="preserve">    JUN16,</w:t>
      </w:r>
    </w:p>
    <w:p w:rsidR="00AA5168" w:rsidRPr="00AA5168" w:rsidRDefault="00AA5168" w:rsidP="00AA5168">
      <w:r w:rsidRPr="00AA5168">
        <w:t xml:space="preserve">    JUL16,</w:t>
      </w:r>
    </w:p>
    <w:p w:rsidR="00AA5168" w:rsidRPr="00AA5168" w:rsidRDefault="00AA5168" w:rsidP="00AA5168">
      <w:r w:rsidRPr="00AA5168">
        <w:t xml:space="preserve">    AUG16,</w:t>
      </w:r>
    </w:p>
    <w:p w:rsidR="00AA5168" w:rsidRPr="00AA5168" w:rsidRDefault="00AA5168" w:rsidP="00AA5168">
      <w:r w:rsidRPr="00AA5168">
        <w:t xml:space="preserve">    SEP16</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Mill Valley / San Rafael / Novato ',</w:t>
      </w:r>
    </w:p>
    <w:p w:rsidR="00AA5168" w:rsidRPr="00AA5168" w:rsidRDefault="00AA5168" w:rsidP="00AA5168">
      <w:r w:rsidRPr="00AA5168">
        <w:t xml:space="preserve">    'Marin ',</w:t>
      </w:r>
    </w:p>
    <w:p w:rsidR="00AA5168" w:rsidRPr="00AA5168" w:rsidRDefault="00AA5168" w:rsidP="00AA5168">
      <w:r w:rsidRPr="00AA5168">
        <w:t xml:space="preserve">    '146',</w:t>
      </w:r>
    </w:p>
    <w:p w:rsidR="00AA5168" w:rsidRPr="00AA5168" w:rsidRDefault="00AA5168" w:rsidP="00AA5168">
      <w:r w:rsidRPr="00AA5168">
        <w:t xml:space="preserve">    '130',</w:t>
      </w:r>
    </w:p>
    <w:p w:rsidR="00AA5168" w:rsidRPr="00AA5168" w:rsidRDefault="00AA5168" w:rsidP="00AA5168">
      <w:r w:rsidRPr="00AA5168">
        <w:t xml:space="preserve">    '130',</w:t>
      </w:r>
    </w:p>
    <w:p w:rsidR="00AA5168" w:rsidRPr="00AA5168" w:rsidRDefault="00AA5168" w:rsidP="00AA5168">
      <w:r w:rsidRPr="00AA5168">
        <w:t xml:space="preserve">    '146',</w:t>
      </w:r>
    </w:p>
    <w:p w:rsidR="00AA5168" w:rsidRPr="00AA5168" w:rsidRDefault="00AA5168" w:rsidP="00AA5168">
      <w:r w:rsidRPr="00AA5168">
        <w:t xml:space="preserve">    '146',</w:t>
      </w:r>
    </w:p>
    <w:p w:rsidR="00AA5168" w:rsidRPr="00AA5168" w:rsidRDefault="00AA5168" w:rsidP="00AA5168">
      <w:r w:rsidRPr="00AA5168">
        <w:t xml:space="preserve">    '146',</w:t>
      </w:r>
    </w:p>
    <w:p w:rsidR="00AA5168" w:rsidRPr="00AA5168" w:rsidRDefault="00AA5168" w:rsidP="00AA5168">
      <w:r w:rsidRPr="00AA5168">
        <w:t xml:space="preserve">    '146',</w:t>
      </w:r>
    </w:p>
    <w:p w:rsidR="00AA5168" w:rsidRPr="00AA5168" w:rsidRDefault="00AA5168" w:rsidP="00AA5168">
      <w:r w:rsidRPr="00AA5168">
        <w:t xml:space="preserve">    '146',</w:t>
      </w:r>
    </w:p>
    <w:p w:rsidR="00AA5168" w:rsidRPr="00AA5168" w:rsidRDefault="00AA5168" w:rsidP="00AA5168">
      <w:r w:rsidRPr="00AA5168">
        <w:t xml:space="preserve">    '146',</w:t>
      </w:r>
    </w:p>
    <w:p w:rsidR="00AA5168" w:rsidRPr="00AA5168" w:rsidRDefault="00AA5168" w:rsidP="00AA5168">
      <w:r w:rsidRPr="00AA5168">
        <w:t xml:space="preserve">    '146',</w:t>
      </w:r>
    </w:p>
    <w:p w:rsidR="00AA5168" w:rsidRPr="00AA5168" w:rsidRDefault="00AA5168" w:rsidP="00AA5168">
      <w:r w:rsidRPr="00AA5168">
        <w:t xml:space="preserve">    '146',</w:t>
      </w:r>
    </w:p>
    <w:p w:rsidR="00AA5168" w:rsidRPr="00AA5168" w:rsidRDefault="00AA5168" w:rsidP="00AA5168">
      <w:r w:rsidRPr="00AA5168">
        <w:t xml:space="preserve">    '146'</w:t>
      </w:r>
    </w:p>
    <w:p w:rsidR="00AA5168" w:rsidRPr="00AA5168" w:rsidRDefault="00AA5168" w:rsidP="00AA5168">
      <w:r w:rsidRPr="00AA5168">
        <w:t xml:space="preserve">  )</w:t>
      </w:r>
    </w:p>
    <w:p w:rsidR="00AA5168" w:rsidRPr="00AA5168" w:rsidRDefault="00AA5168" w:rsidP="00AA5168">
      <w:r w:rsidRPr="00AA5168">
        <w:t>INTO JABBERWOCKY.REGION_RAW</w:t>
      </w:r>
    </w:p>
    <w:p w:rsidR="00AA5168" w:rsidRPr="00AA5168" w:rsidRDefault="00AA5168" w:rsidP="00AA5168">
      <w:r w:rsidRPr="00AA5168">
        <w:t xml:space="preserve">  (</w:t>
      </w:r>
    </w:p>
    <w:p w:rsidR="00AA5168" w:rsidRPr="00AA5168" w:rsidRDefault="00AA5168" w:rsidP="00AA5168">
      <w:r w:rsidRPr="00AA5168">
        <w:t xml:space="preserve">    PRIMARY_DEST,</w:t>
      </w:r>
    </w:p>
    <w:p w:rsidR="00AA5168" w:rsidRPr="00AA5168" w:rsidRDefault="00AA5168" w:rsidP="00AA5168">
      <w:r w:rsidRPr="00AA5168">
        <w:t xml:space="preserve">    COUNTY,</w:t>
      </w:r>
    </w:p>
    <w:p w:rsidR="00AA5168" w:rsidRPr="00AA5168" w:rsidRDefault="00AA5168" w:rsidP="00AA5168">
      <w:r w:rsidRPr="00AA5168">
        <w:t xml:space="preserve">    OCT15,</w:t>
      </w:r>
    </w:p>
    <w:p w:rsidR="00AA5168" w:rsidRPr="00AA5168" w:rsidRDefault="00AA5168" w:rsidP="00AA5168">
      <w:r w:rsidRPr="00AA5168">
        <w:t xml:space="preserve">    NOV15,</w:t>
      </w:r>
    </w:p>
    <w:p w:rsidR="00AA5168" w:rsidRPr="00AA5168" w:rsidRDefault="00AA5168" w:rsidP="00AA5168">
      <w:r w:rsidRPr="00AA5168">
        <w:t xml:space="preserve">    DEC15,</w:t>
      </w:r>
    </w:p>
    <w:p w:rsidR="00AA5168" w:rsidRPr="00AA5168" w:rsidRDefault="00AA5168" w:rsidP="00AA5168">
      <w:r w:rsidRPr="00AA5168">
        <w:t xml:space="preserve">    JAN16,</w:t>
      </w:r>
    </w:p>
    <w:p w:rsidR="00AA5168" w:rsidRPr="00AA5168" w:rsidRDefault="00AA5168" w:rsidP="00AA5168">
      <w:r w:rsidRPr="00AA5168">
        <w:t xml:space="preserve">    FEB16,</w:t>
      </w:r>
    </w:p>
    <w:p w:rsidR="00AA5168" w:rsidRPr="00AA5168" w:rsidRDefault="00AA5168" w:rsidP="00AA5168">
      <w:r w:rsidRPr="00AA5168">
        <w:t xml:space="preserve">    MAR16,</w:t>
      </w:r>
    </w:p>
    <w:p w:rsidR="00AA5168" w:rsidRPr="00AA5168" w:rsidRDefault="00AA5168" w:rsidP="00AA5168">
      <w:r w:rsidRPr="00AA5168">
        <w:t xml:space="preserve">    APR16,</w:t>
      </w:r>
    </w:p>
    <w:p w:rsidR="00AA5168" w:rsidRPr="00AA5168" w:rsidRDefault="00AA5168" w:rsidP="00AA5168">
      <w:r w:rsidRPr="00AA5168">
        <w:t xml:space="preserve">    MAY16,</w:t>
      </w:r>
    </w:p>
    <w:p w:rsidR="00AA5168" w:rsidRPr="00AA5168" w:rsidRDefault="00AA5168" w:rsidP="00AA5168">
      <w:r w:rsidRPr="00AA5168">
        <w:t xml:space="preserve">    JUN16,</w:t>
      </w:r>
    </w:p>
    <w:p w:rsidR="00AA5168" w:rsidRPr="00AA5168" w:rsidRDefault="00AA5168" w:rsidP="00AA5168">
      <w:r w:rsidRPr="00AA5168">
        <w:lastRenderedPageBreak/>
        <w:t xml:space="preserve">    JUL16,</w:t>
      </w:r>
    </w:p>
    <w:p w:rsidR="00AA5168" w:rsidRPr="00AA5168" w:rsidRDefault="00AA5168" w:rsidP="00AA5168">
      <w:r w:rsidRPr="00AA5168">
        <w:t xml:space="preserve">    AUG16,</w:t>
      </w:r>
    </w:p>
    <w:p w:rsidR="00AA5168" w:rsidRPr="00AA5168" w:rsidRDefault="00AA5168" w:rsidP="00AA5168">
      <w:r w:rsidRPr="00AA5168">
        <w:t xml:space="preserve">    SEP16</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Monterey ',</w:t>
      </w:r>
    </w:p>
    <w:p w:rsidR="00AA5168" w:rsidRPr="00AA5168" w:rsidRDefault="00AA5168" w:rsidP="00AA5168">
      <w:r w:rsidRPr="00AA5168">
        <w:t xml:space="preserve">    'Monterey ',</w:t>
      </w:r>
    </w:p>
    <w:p w:rsidR="00AA5168" w:rsidRPr="00AA5168" w:rsidRDefault="00AA5168" w:rsidP="00AA5168">
      <w:r w:rsidRPr="00AA5168">
        <w:t xml:space="preserve">    '134',</w:t>
      </w:r>
    </w:p>
    <w:p w:rsidR="00AA5168" w:rsidRPr="00AA5168" w:rsidRDefault="00AA5168" w:rsidP="00AA5168">
      <w:r w:rsidRPr="00AA5168">
        <w:t xml:space="preserve">    '134',</w:t>
      </w:r>
    </w:p>
    <w:p w:rsidR="00AA5168" w:rsidRPr="00AA5168" w:rsidRDefault="00AA5168" w:rsidP="00AA5168">
      <w:r w:rsidRPr="00AA5168">
        <w:t xml:space="preserve">    '134',</w:t>
      </w:r>
    </w:p>
    <w:p w:rsidR="00AA5168" w:rsidRPr="00AA5168" w:rsidRDefault="00AA5168" w:rsidP="00AA5168">
      <w:r w:rsidRPr="00AA5168">
        <w:t xml:space="preserve">    '134',</w:t>
      </w:r>
    </w:p>
    <w:p w:rsidR="00AA5168" w:rsidRPr="00AA5168" w:rsidRDefault="00AA5168" w:rsidP="00AA5168">
      <w:r w:rsidRPr="00AA5168">
        <w:t xml:space="preserve">    '134',</w:t>
      </w:r>
    </w:p>
    <w:p w:rsidR="00AA5168" w:rsidRPr="00AA5168" w:rsidRDefault="00AA5168" w:rsidP="00AA5168">
      <w:r w:rsidRPr="00AA5168">
        <w:t xml:space="preserve">    '134',</w:t>
      </w:r>
    </w:p>
    <w:p w:rsidR="00AA5168" w:rsidRPr="00AA5168" w:rsidRDefault="00AA5168" w:rsidP="00AA5168">
      <w:r w:rsidRPr="00AA5168">
        <w:t xml:space="preserve">    '134',</w:t>
      </w:r>
    </w:p>
    <w:p w:rsidR="00AA5168" w:rsidRPr="00AA5168" w:rsidRDefault="00AA5168" w:rsidP="00AA5168">
      <w:r w:rsidRPr="00AA5168">
        <w:t xml:space="preserve">    '134',</w:t>
      </w:r>
    </w:p>
    <w:p w:rsidR="00AA5168" w:rsidRPr="00AA5168" w:rsidRDefault="00AA5168" w:rsidP="00AA5168">
      <w:r w:rsidRPr="00AA5168">
        <w:t xml:space="preserve">    '134',</w:t>
      </w:r>
    </w:p>
    <w:p w:rsidR="00AA5168" w:rsidRPr="00AA5168" w:rsidRDefault="00AA5168" w:rsidP="00AA5168">
      <w:r w:rsidRPr="00AA5168">
        <w:t xml:space="preserve">    '175',</w:t>
      </w:r>
    </w:p>
    <w:p w:rsidR="00AA5168" w:rsidRPr="00AA5168" w:rsidRDefault="00AA5168" w:rsidP="00AA5168">
      <w:r w:rsidRPr="00AA5168">
        <w:t xml:space="preserve">    '175',</w:t>
      </w:r>
    </w:p>
    <w:p w:rsidR="00AA5168" w:rsidRPr="00AA5168" w:rsidRDefault="00AA5168" w:rsidP="00AA5168">
      <w:r w:rsidRPr="00AA5168">
        <w:t xml:space="preserve">    '134'</w:t>
      </w:r>
    </w:p>
    <w:p w:rsidR="00AA5168" w:rsidRPr="00AA5168" w:rsidRDefault="00AA5168" w:rsidP="00AA5168">
      <w:r w:rsidRPr="00AA5168">
        <w:t xml:space="preserve">  )</w:t>
      </w:r>
    </w:p>
    <w:p w:rsidR="00AA5168" w:rsidRPr="00AA5168" w:rsidRDefault="00AA5168" w:rsidP="00AA5168">
      <w:r w:rsidRPr="00AA5168">
        <w:t>INTO JABBERWOCKY.REGION_RAW</w:t>
      </w:r>
    </w:p>
    <w:p w:rsidR="00AA5168" w:rsidRPr="00AA5168" w:rsidRDefault="00AA5168" w:rsidP="00AA5168">
      <w:r w:rsidRPr="00AA5168">
        <w:t xml:space="preserve">  (</w:t>
      </w:r>
    </w:p>
    <w:p w:rsidR="00AA5168" w:rsidRPr="00AA5168" w:rsidRDefault="00AA5168" w:rsidP="00AA5168">
      <w:r w:rsidRPr="00AA5168">
        <w:t xml:space="preserve">    PRIMARY_DEST,</w:t>
      </w:r>
    </w:p>
    <w:p w:rsidR="00AA5168" w:rsidRPr="00AA5168" w:rsidRDefault="00AA5168" w:rsidP="00AA5168">
      <w:r w:rsidRPr="00AA5168">
        <w:t xml:space="preserve">    COUNTY,</w:t>
      </w:r>
    </w:p>
    <w:p w:rsidR="00AA5168" w:rsidRPr="00AA5168" w:rsidRDefault="00AA5168" w:rsidP="00AA5168">
      <w:r w:rsidRPr="00AA5168">
        <w:t xml:space="preserve">    OCT15,</w:t>
      </w:r>
    </w:p>
    <w:p w:rsidR="00AA5168" w:rsidRPr="00AA5168" w:rsidRDefault="00AA5168" w:rsidP="00AA5168">
      <w:r w:rsidRPr="00AA5168">
        <w:t xml:space="preserve">    NOV15,</w:t>
      </w:r>
    </w:p>
    <w:p w:rsidR="00AA5168" w:rsidRPr="00AA5168" w:rsidRDefault="00AA5168" w:rsidP="00AA5168">
      <w:r w:rsidRPr="00AA5168">
        <w:t xml:space="preserve">    DEC15,</w:t>
      </w:r>
    </w:p>
    <w:p w:rsidR="00AA5168" w:rsidRPr="00AA5168" w:rsidRDefault="00AA5168" w:rsidP="00AA5168">
      <w:r w:rsidRPr="00AA5168">
        <w:t xml:space="preserve">    JAN16,</w:t>
      </w:r>
    </w:p>
    <w:p w:rsidR="00AA5168" w:rsidRPr="00AA5168" w:rsidRDefault="00AA5168" w:rsidP="00AA5168">
      <w:r w:rsidRPr="00AA5168">
        <w:t xml:space="preserve">    FEB16,</w:t>
      </w:r>
    </w:p>
    <w:p w:rsidR="00AA5168" w:rsidRPr="00AA5168" w:rsidRDefault="00AA5168" w:rsidP="00AA5168">
      <w:r w:rsidRPr="00AA5168">
        <w:t xml:space="preserve">    MAR16,</w:t>
      </w:r>
    </w:p>
    <w:p w:rsidR="00AA5168" w:rsidRPr="00AA5168" w:rsidRDefault="00AA5168" w:rsidP="00AA5168">
      <w:r w:rsidRPr="00AA5168">
        <w:t xml:space="preserve">    APR16,</w:t>
      </w:r>
    </w:p>
    <w:p w:rsidR="00AA5168" w:rsidRPr="00AA5168" w:rsidRDefault="00AA5168" w:rsidP="00AA5168">
      <w:r w:rsidRPr="00AA5168">
        <w:t xml:space="preserve">    MAY16,</w:t>
      </w:r>
    </w:p>
    <w:p w:rsidR="00AA5168" w:rsidRPr="00AA5168" w:rsidRDefault="00AA5168" w:rsidP="00AA5168">
      <w:r w:rsidRPr="00AA5168">
        <w:t xml:space="preserve">    JUN16,</w:t>
      </w:r>
    </w:p>
    <w:p w:rsidR="00AA5168" w:rsidRPr="00AA5168" w:rsidRDefault="00AA5168" w:rsidP="00AA5168">
      <w:r w:rsidRPr="00AA5168">
        <w:t xml:space="preserve">    JUL16,</w:t>
      </w:r>
    </w:p>
    <w:p w:rsidR="00AA5168" w:rsidRPr="00AA5168" w:rsidRDefault="00AA5168" w:rsidP="00AA5168">
      <w:r w:rsidRPr="00AA5168">
        <w:t xml:space="preserve">    AUG16,</w:t>
      </w:r>
    </w:p>
    <w:p w:rsidR="00AA5168" w:rsidRPr="00AA5168" w:rsidRDefault="00AA5168" w:rsidP="00AA5168">
      <w:r w:rsidRPr="00AA5168">
        <w:t xml:space="preserve">    SEP16</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Napa ',</w:t>
      </w:r>
    </w:p>
    <w:p w:rsidR="00AA5168" w:rsidRPr="00AA5168" w:rsidRDefault="00AA5168" w:rsidP="00AA5168">
      <w:r w:rsidRPr="00AA5168">
        <w:t xml:space="preserve">    'Napa ',</w:t>
      </w:r>
    </w:p>
    <w:p w:rsidR="00AA5168" w:rsidRPr="00AA5168" w:rsidRDefault="00AA5168" w:rsidP="00AA5168">
      <w:r w:rsidRPr="00AA5168">
        <w:t xml:space="preserve">    '191',</w:t>
      </w:r>
    </w:p>
    <w:p w:rsidR="00AA5168" w:rsidRPr="00AA5168" w:rsidRDefault="00AA5168" w:rsidP="00AA5168">
      <w:r w:rsidRPr="00AA5168">
        <w:t xml:space="preserve">    '149',</w:t>
      </w:r>
    </w:p>
    <w:p w:rsidR="00AA5168" w:rsidRPr="00AA5168" w:rsidRDefault="00AA5168" w:rsidP="00AA5168">
      <w:r w:rsidRPr="00AA5168">
        <w:t xml:space="preserve">    '149',</w:t>
      </w:r>
    </w:p>
    <w:p w:rsidR="00AA5168" w:rsidRPr="00AA5168" w:rsidRDefault="00AA5168" w:rsidP="00AA5168">
      <w:r w:rsidRPr="00AA5168">
        <w:t xml:space="preserve">    '149',</w:t>
      </w:r>
    </w:p>
    <w:p w:rsidR="00AA5168" w:rsidRPr="00AA5168" w:rsidRDefault="00AA5168" w:rsidP="00AA5168">
      <w:r w:rsidRPr="00AA5168">
        <w:t xml:space="preserve">    '149',</w:t>
      </w:r>
    </w:p>
    <w:p w:rsidR="00AA5168" w:rsidRPr="00AA5168" w:rsidRDefault="00AA5168" w:rsidP="00AA5168">
      <w:r w:rsidRPr="00AA5168">
        <w:t xml:space="preserve">    '149',</w:t>
      </w:r>
    </w:p>
    <w:p w:rsidR="00AA5168" w:rsidRPr="00AA5168" w:rsidRDefault="00AA5168" w:rsidP="00AA5168">
      <w:r w:rsidRPr="00AA5168">
        <w:lastRenderedPageBreak/>
        <w:t xml:space="preserve">    '149',</w:t>
      </w:r>
    </w:p>
    <w:p w:rsidR="00AA5168" w:rsidRPr="00AA5168" w:rsidRDefault="00AA5168" w:rsidP="00AA5168">
      <w:r w:rsidRPr="00AA5168">
        <w:t xml:space="preserve">    '191',</w:t>
      </w:r>
    </w:p>
    <w:p w:rsidR="00AA5168" w:rsidRPr="00AA5168" w:rsidRDefault="00AA5168" w:rsidP="00AA5168">
      <w:r w:rsidRPr="00AA5168">
        <w:t xml:space="preserve">    '191',</w:t>
      </w:r>
    </w:p>
    <w:p w:rsidR="00AA5168" w:rsidRPr="00AA5168" w:rsidRDefault="00AA5168" w:rsidP="00AA5168">
      <w:r w:rsidRPr="00AA5168">
        <w:t xml:space="preserve">    '191',</w:t>
      </w:r>
    </w:p>
    <w:p w:rsidR="00AA5168" w:rsidRPr="00AA5168" w:rsidRDefault="00AA5168" w:rsidP="00AA5168">
      <w:r w:rsidRPr="00AA5168">
        <w:t xml:space="preserve">    '191',</w:t>
      </w:r>
    </w:p>
    <w:p w:rsidR="00AA5168" w:rsidRPr="00AA5168" w:rsidRDefault="00AA5168" w:rsidP="00AA5168">
      <w:r w:rsidRPr="00AA5168">
        <w:t xml:space="preserve">    '191'</w:t>
      </w:r>
    </w:p>
    <w:p w:rsidR="00AA5168" w:rsidRPr="00AA5168" w:rsidRDefault="00AA5168" w:rsidP="00AA5168">
      <w:r w:rsidRPr="00AA5168">
        <w:t xml:space="preserve">  )</w:t>
      </w:r>
    </w:p>
    <w:p w:rsidR="00AA5168" w:rsidRPr="00AA5168" w:rsidRDefault="00AA5168" w:rsidP="00AA5168">
      <w:r w:rsidRPr="00AA5168">
        <w:t>INTO JABBERWOCKY.REGION_RAW</w:t>
      </w:r>
    </w:p>
    <w:p w:rsidR="00AA5168" w:rsidRPr="00AA5168" w:rsidRDefault="00AA5168" w:rsidP="00AA5168">
      <w:r w:rsidRPr="00AA5168">
        <w:t xml:space="preserve">  (</w:t>
      </w:r>
    </w:p>
    <w:p w:rsidR="00AA5168" w:rsidRPr="00AA5168" w:rsidRDefault="00AA5168" w:rsidP="00AA5168">
      <w:r w:rsidRPr="00AA5168">
        <w:t xml:space="preserve">    PRIMARY_DEST,</w:t>
      </w:r>
    </w:p>
    <w:p w:rsidR="00AA5168" w:rsidRPr="00AA5168" w:rsidRDefault="00AA5168" w:rsidP="00AA5168">
      <w:r w:rsidRPr="00AA5168">
        <w:t xml:space="preserve">    COUNTY,</w:t>
      </w:r>
    </w:p>
    <w:p w:rsidR="00AA5168" w:rsidRPr="00AA5168" w:rsidRDefault="00AA5168" w:rsidP="00AA5168">
      <w:r w:rsidRPr="00AA5168">
        <w:t xml:space="preserve">    OCT15,</w:t>
      </w:r>
    </w:p>
    <w:p w:rsidR="00AA5168" w:rsidRPr="00AA5168" w:rsidRDefault="00AA5168" w:rsidP="00AA5168">
      <w:r w:rsidRPr="00AA5168">
        <w:t xml:space="preserve">    NOV15,</w:t>
      </w:r>
    </w:p>
    <w:p w:rsidR="00AA5168" w:rsidRPr="00AA5168" w:rsidRDefault="00AA5168" w:rsidP="00AA5168">
      <w:r w:rsidRPr="00AA5168">
        <w:t xml:space="preserve">    DEC15,</w:t>
      </w:r>
    </w:p>
    <w:p w:rsidR="00AA5168" w:rsidRPr="00AA5168" w:rsidRDefault="00AA5168" w:rsidP="00AA5168">
      <w:r w:rsidRPr="00AA5168">
        <w:t xml:space="preserve">    JAN16,</w:t>
      </w:r>
    </w:p>
    <w:p w:rsidR="00AA5168" w:rsidRPr="00AA5168" w:rsidRDefault="00AA5168" w:rsidP="00AA5168">
      <w:r w:rsidRPr="00AA5168">
        <w:t xml:space="preserve">    FEB16,</w:t>
      </w:r>
    </w:p>
    <w:p w:rsidR="00AA5168" w:rsidRPr="00AA5168" w:rsidRDefault="00AA5168" w:rsidP="00AA5168">
      <w:r w:rsidRPr="00AA5168">
        <w:t xml:space="preserve">    MAR16,</w:t>
      </w:r>
    </w:p>
    <w:p w:rsidR="00AA5168" w:rsidRPr="00AA5168" w:rsidRDefault="00AA5168" w:rsidP="00AA5168">
      <w:r w:rsidRPr="00AA5168">
        <w:t xml:space="preserve">    APR16,</w:t>
      </w:r>
    </w:p>
    <w:p w:rsidR="00AA5168" w:rsidRPr="00AA5168" w:rsidRDefault="00AA5168" w:rsidP="00AA5168">
      <w:r w:rsidRPr="00AA5168">
        <w:t xml:space="preserve">    MAY16,</w:t>
      </w:r>
    </w:p>
    <w:p w:rsidR="00AA5168" w:rsidRPr="00AA5168" w:rsidRDefault="00AA5168" w:rsidP="00AA5168">
      <w:r w:rsidRPr="00AA5168">
        <w:t xml:space="preserve">    JUN16,</w:t>
      </w:r>
    </w:p>
    <w:p w:rsidR="00AA5168" w:rsidRPr="00AA5168" w:rsidRDefault="00AA5168" w:rsidP="00AA5168">
      <w:r w:rsidRPr="00AA5168">
        <w:t xml:space="preserve">    JUL16,</w:t>
      </w:r>
    </w:p>
    <w:p w:rsidR="00AA5168" w:rsidRPr="00AA5168" w:rsidRDefault="00AA5168" w:rsidP="00AA5168">
      <w:r w:rsidRPr="00AA5168">
        <w:t xml:space="preserve">    AUG16,</w:t>
      </w:r>
    </w:p>
    <w:p w:rsidR="00AA5168" w:rsidRPr="00AA5168" w:rsidRDefault="00AA5168" w:rsidP="00AA5168">
      <w:r w:rsidRPr="00AA5168">
        <w:t xml:space="preserve">    SEP16</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Oakhurst ',</w:t>
      </w:r>
    </w:p>
    <w:p w:rsidR="00AA5168" w:rsidRPr="00AA5168" w:rsidRDefault="00AA5168" w:rsidP="00AA5168">
      <w:r w:rsidRPr="00AA5168">
        <w:t xml:space="preserve">    'Madera ',</w:t>
      </w:r>
    </w:p>
    <w:p w:rsidR="00AA5168" w:rsidRPr="00AA5168" w:rsidRDefault="00AA5168" w:rsidP="00AA5168">
      <w:r w:rsidRPr="00AA5168">
        <w:t xml:space="preserve">    '91',</w:t>
      </w:r>
    </w:p>
    <w:p w:rsidR="00AA5168" w:rsidRPr="00AA5168" w:rsidRDefault="00AA5168" w:rsidP="00AA5168">
      <w:r w:rsidRPr="00AA5168">
        <w:t xml:space="preserve">    '91',</w:t>
      </w:r>
    </w:p>
    <w:p w:rsidR="00AA5168" w:rsidRPr="00AA5168" w:rsidRDefault="00AA5168" w:rsidP="00AA5168">
      <w:r w:rsidRPr="00AA5168">
        <w:t xml:space="preserve">    '91',</w:t>
      </w:r>
    </w:p>
    <w:p w:rsidR="00AA5168" w:rsidRPr="00AA5168" w:rsidRDefault="00AA5168" w:rsidP="00AA5168">
      <w:r w:rsidRPr="00AA5168">
        <w:t xml:space="preserve">    '91',</w:t>
      </w:r>
    </w:p>
    <w:p w:rsidR="00AA5168" w:rsidRPr="00AA5168" w:rsidRDefault="00AA5168" w:rsidP="00AA5168">
      <w:r w:rsidRPr="00AA5168">
        <w:t xml:space="preserve">    '91',</w:t>
      </w:r>
    </w:p>
    <w:p w:rsidR="00AA5168" w:rsidRPr="00AA5168" w:rsidRDefault="00AA5168" w:rsidP="00AA5168">
      <w:r w:rsidRPr="00AA5168">
        <w:t xml:space="preserve">    '91',</w:t>
      </w:r>
    </w:p>
    <w:p w:rsidR="00AA5168" w:rsidRPr="00AA5168" w:rsidRDefault="00AA5168" w:rsidP="00AA5168">
      <w:r w:rsidRPr="00AA5168">
        <w:t xml:space="preserve">    '91',</w:t>
      </w:r>
    </w:p>
    <w:p w:rsidR="00AA5168" w:rsidRPr="00AA5168" w:rsidRDefault="00AA5168" w:rsidP="00AA5168">
      <w:r w:rsidRPr="00AA5168">
        <w:t xml:space="preserve">    '91',</w:t>
      </w:r>
    </w:p>
    <w:p w:rsidR="00AA5168" w:rsidRPr="00AA5168" w:rsidRDefault="00AA5168" w:rsidP="00AA5168">
      <w:r w:rsidRPr="00AA5168">
        <w:t xml:space="preserve">    '115',</w:t>
      </w:r>
    </w:p>
    <w:p w:rsidR="00AA5168" w:rsidRPr="00AA5168" w:rsidRDefault="00AA5168" w:rsidP="00AA5168">
      <w:r w:rsidRPr="00AA5168">
        <w:t xml:space="preserve">    '115',</w:t>
      </w:r>
    </w:p>
    <w:p w:rsidR="00AA5168" w:rsidRPr="00AA5168" w:rsidRDefault="00AA5168" w:rsidP="00AA5168">
      <w:r w:rsidRPr="00AA5168">
        <w:t xml:space="preserve">    '115',</w:t>
      </w:r>
    </w:p>
    <w:p w:rsidR="00AA5168" w:rsidRPr="00AA5168" w:rsidRDefault="00AA5168" w:rsidP="00AA5168">
      <w:r w:rsidRPr="00AA5168">
        <w:t xml:space="preserve">    '91'</w:t>
      </w:r>
    </w:p>
    <w:p w:rsidR="00AA5168" w:rsidRPr="00AA5168" w:rsidRDefault="00AA5168" w:rsidP="00AA5168">
      <w:r w:rsidRPr="00AA5168">
        <w:t xml:space="preserve">  )</w:t>
      </w:r>
    </w:p>
    <w:p w:rsidR="00AA5168" w:rsidRPr="00AA5168" w:rsidRDefault="00AA5168" w:rsidP="00AA5168">
      <w:r w:rsidRPr="00AA5168">
        <w:t>INTO JABBERWOCKY.REGION_RAW</w:t>
      </w:r>
    </w:p>
    <w:p w:rsidR="00AA5168" w:rsidRPr="00AA5168" w:rsidRDefault="00AA5168" w:rsidP="00AA5168">
      <w:r w:rsidRPr="00AA5168">
        <w:t xml:space="preserve">  (</w:t>
      </w:r>
    </w:p>
    <w:p w:rsidR="00AA5168" w:rsidRPr="00AA5168" w:rsidRDefault="00AA5168" w:rsidP="00AA5168">
      <w:r w:rsidRPr="00AA5168">
        <w:t xml:space="preserve">    PRIMARY_DEST,</w:t>
      </w:r>
    </w:p>
    <w:p w:rsidR="00AA5168" w:rsidRPr="00AA5168" w:rsidRDefault="00AA5168" w:rsidP="00AA5168">
      <w:r w:rsidRPr="00AA5168">
        <w:t xml:space="preserve">    COUNTY,</w:t>
      </w:r>
    </w:p>
    <w:p w:rsidR="00AA5168" w:rsidRPr="00AA5168" w:rsidRDefault="00AA5168" w:rsidP="00AA5168">
      <w:r w:rsidRPr="00AA5168">
        <w:t xml:space="preserve">    OCT15,</w:t>
      </w:r>
    </w:p>
    <w:p w:rsidR="00AA5168" w:rsidRPr="00AA5168" w:rsidRDefault="00AA5168" w:rsidP="00AA5168">
      <w:r w:rsidRPr="00AA5168">
        <w:t xml:space="preserve">    NOV15,</w:t>
      </w:r>
    </w:p>
    <w:p w:rsidR="00AA5168" w:rsidRPr="00AA5168" w:rsidRDefault="00AA5168" w:rsidP="00AA5168">
      <w:r w:rsidRPr="00AA5168">
        <w:t xml:space="preserve">    DEC15,</w:t>
      </w:r>
    </w:p>
    <w:p w:rsidR="00AA5168" w:rsidRPr="00AA5168" w:rsidRDefault="00AA5168" w:rsidP="00AA5168">
      <w:r w:rsidRPr="00AA5168">
        <w:lastRenderedPageBreak/>
        <w:t xml:space="preserve">    JAN16,</w:t>
      </w:r>
    </w:p>
    <w:p w:rsidR="00AA5168" w:rsidRPr="00AA5168" w:rsidRDefault="00AA5168" w:rsidP="00AA5168">
      <w:r w:rsidRPr="00AA5168">
        <w:t xml:space="preserve">    FEB16,</w:t>
      </w:r>
    </w:p>
    <w:p w:rsidR="00AA5168" w:rsidRPr="00AA5168" w:rsidRDefault="00AA5168" w:rsidP="00AA5168">
      <w:r w:rsidRPr="00AA5168">
        <w:t xml:space="preserve">    MAR16,</w:t>
      </w:r>
    </w:p>
    <w:p w:rsidR="00AA5168" w:rsidRPr="00AA5168" w:rsidRDefault="00AA5168" w:rsidP="00AA5168">
      <w:r w:rsidRPr="00AA5168">
        <w:t xml:space="preserve">    APR16,</w:t>
      </w:r>
    </w:p>
    <w:p w:rsidR="00AA5168" w:rsidRPr="00AA5168" w:rsidRDefault="00AA5168" w:rsidP="00AA5168">
      <w:r w:rsidRPr="00AA5168">
        <w:t xml:space="preserve">    MAY16,</w:t>
      </w:r>
    </w:p>
    <w:p w:rsidR="00AA5168" w:rsidRPr="00AA5168" w:rsidRDefault="00AA5168" w:rsidP="00AA5168">
      <w:r w:rsidRPr="00AA5168">
        <w:t xml:space="preserve">    JUN16,</w:t>
      </w:r>
    </w:p>
    <w:p w:rsidR="00AA5168" w:rsidRPr="00AA5168" w:rsidRDefault="00AA5168" w:rsidP="00AA5168">
      <w:r w:rsidRPr="00AA5168">
        <w:t xml:space="preserve">    JUL16,</w:t>
      </w:r>
    </w:p>
    <w:p w:rsidR="00AA5168" w:rsidRPr="00AA5168" w:rsidRDefault="00AA5168" w:rsidP="00AA5168">
      <w:r w:rsidRPr="00AA5168">
        <w:t xml:space="preserve">    AUG16,</w:t>
      </w:r>
    </w:p>
    <w:p w:rsidR="00AA5168" w:rsidRPr="00AA5168" w:rsidRDefault="00AA5168" w:rsidP="00AA5168">
      <w:r w:rsidRPr="00AA5168">
        <w:t xml:space="preserve">    SEP16</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Oakland ',</w:t>
      </w:r>
    </w:p>
    <w:p w:rsidR="00AA5168" w:rsidRPr="00AA5168" w:rsidRDefault="00AA5168" w:rsidP="00AA5168">
      <w:r w:rsidRPr="00AA5168">
        <w:t xml:space="preserve">    'Alameda ',</w:t>
      </w:r>
    </w:p>
    <w:p w:rsidR="00AA5168" w:rsidRPr="00AA5168" w:rsidRDefault="00AA5168" w:rsidP="00AA5168">
      <w:r w:rsidRPr="00AA5168">
        <w:t xml:space="preserve">    '140',</w:t>
      </w:r>
    </w:p>
    <w:p w:rsidR="00AA5168" w:rsidRPr="00AA5168" w:rsidRDefault="00AA5168" w:rsidP="00AA5168">
      <w:r w:rsidRPr="00AA5168">
        <w:t xml:space="preserve">    '140',</w:t>
      </w:r>
    </w:p>
    <w:p w:rsidR="00AA5168" w:rsidRPr="00AA5168" w:rsidRDefault="00AA5168" w:rsidP="00AA5168">
      <w:r w:rsidRPr="00AA5168">
        <w:t xml:space="preserve">    '140',</w:t>
      </w:r>
    </w:p>
    <w:p w:rsidR="00AA5168" w:rsidRPr="00AA5168" w:rsidRDefault="00AA5168" w:rsidP="00AA5168">
      <w:r w:rsidRPr="00AA5168">
        <w:t xml:space="preserve">    '140',</w:t>
      </w:r>
    </w:p>
    <w:p w:rsidR="00AA5168" w:rsidRPr="00AA5168" w:rsidRDefault="00AA5168" w:rsidP="00AA5168">
      <w:r w:rsidRPr="00AA5168">
        <w:t xml:space="preserve">    '140',</w:t>
      </w:r>
    </w:p>
    <w:p w:rsidR="00AA5168" w:rsidRPr="00AA5168" w:rsidRDefault="00AA5168" w:rsidP="00AA5168">
      <w:r w:rsidRPr="00AA5168">
        <w:t xml:space="preserve">    '140',</w:t>
      </w:r>
    </w:p>
    <w:p w:rsidR="00AA5168" w:rsidRPr="00AA5168" w:rsidRDefault="00AA5168" w:rsidP="00AA5168">
      <w:r w:rsidRPr="00AA5168">
        <w:t xml:space="preserve">    '140',</w:t>
      </w:r>
    </w:p>
    <w:p w:rsidR="00AA5168" w:rsidRPr="00AA5168" w:rsidRDefault="00AA5168" w:rsidP="00AA5168">
      <w:r w:rsidRPr="00AA5168">
        <w:t xml:space="preserve">    '140',</w:t>
      </w:r>
    </w:p>
    <w:p w:rsidR="00AA5168" w:rsidRPr="00AA5168" w:rsidRDefault="00AA5168" w:rsidP="00AA5168">
      <w:r w:rsidRPr="00AA5168">
        <w:t xml:space="preserve">    '140',</w:t>
      </w:r>
    </w:p>
    <w:p w:rsidR="00AA5168" w:rsidRPr="00AA5168" w:rsidRDefault="00AA5168" w:rsidP="00AA5168">
      <w:r w:rsidRPr="00AA5168">
        <w:t xml:space="preserve">    '140',</w:t>
      </w:r>
    </w:p>
    <w:p w:rsidR="00AA5168" w:rsidRPr="00AA5168" w:rsidRDefault="00AA5168" w:rsidP="00AA5168">
      <w:r w:rsidRPr="00AA5168">
        <w:t xml:space="preserve">    '140',</w:t>
      </w:r>
    </w:p>
    <w:p w:rsidR="00AA5168" w:rsidRPr="00AA5168" w:rsidRDefault="00AA5168" w:rsidP="00AA5168">
      <w:r w:rsidRPr="00AA5168">
        <w:t xml:space="preserve">    '140'</w:t>
      </w:r>
    </w:p>
    <w:p w:rsidR="00AA5168" w:rsidRPr="00AA5168" w:rsidRDefault="00AA5168" w:rsidP="00AA5168">
      <w:r w:rsidRPr="00AA5168">
        <w:t xml:space="preserve">  )</w:t>
      </w:r>
    </w:p>
    <w:p w:rsidR="00AA5168" w:rsidRPr="00AA5168" w:rsidRDefault="00AA5168" w:rsidP="00AA5168">
      <w:r w:rsidRPr="00AA5168">
        <w:t>INTO JABBERWOCKY.REGION_RAW</w:t>
      </w:r>
    </w:p>
    <w:p w:rsidR="00AA5168" w:rsidRPr="00AA5168" w:rsidRDefault="00AA5168" w:rsidP="00AA5168">
      <w:r w:rsidRPr="00AA5168">
        <w:t xml:space="preserve">  (</w:t>
      </w:r>
    </w:p>
    <w:p w:rsidR="00AA5168" w:rsidRPr="00AA5168" w:rsidRDefault="00AA5168" w:rsidP="00AA5168">
      <w:r w:rsidRPr="00AA5168">
        <w:t xml:space="preserve">    PRIMARY_DEST,</w:t>
      </w:r>
    </w:p>
    <w:p w:rsidR="00AA5168" w:rsidRPr="00AA5168" w:rsidRDefault="00AA5168" w:rsidP="00AA5168">
      <w:r w:rsidRPr="00AA5168">
        <w:t xml:space="preserve">    COUNTY,</w:t>
      </w:r>
    </w:p>
    <w:p w:rsidR="00AA5168" w:rsidRPr="00AA5168" w:rsidRDefault="00AA5168" w:rsidP="00AA5168">
      <w:r w:rsidRPr="00AA5168">
        <w:t xml:space="preserve">    OCT15,</w:t>
      </w:r>
    </w:p>
    <w:p w:rsidR="00AA5168" w:rsidRPr="00AA5168" w:rsidRDefault="00AA5168" w:rsidP="00AA5168">
      <w:r w:rsidRPr="00AA5168">
        <w:t xml:space="preserve">    NOV15,</w:t>
      </w:r>
    </w:p>
    <w:p w:rsidR="00AA5168" w:rsidRPr="00AA5168" w:rsidRDefault="00AA5168" w:rsidP="00AA5168">
      <w:r w:rsidRPr="00AA5168">
        <w:t xml:space="preserve">    DEC15,</w:t>
      </w:r>
    </w:p>
    <w:p w:rsidR="00AA5168" w:rsidRPr="00AA5168" w:rsidRDefault="00AA5168" w:rsidP="00AA5168">
      <w:r w:rsidRPr="00AA5168">
        <w:t xml:space="preserve">    JAN16,</w:t>
      </w:r>
    </w:p>
    <w:p w:rsidR="00AA5168" w:rsidRPr="00AA5168" w:rsidRDefault="00AA5168" w:rsidP="00AA5168">
      <w:r w:rsidRPr="00AA5168">
        <w:t xml:space="preserve">    FEB16,</w:t>
      </w:r>
    </w:p>
    <w:p w:rsidR="00AA5168" w:rsidRPr="00AA5168" w:rsidRDefault="00AA5168" w:rsidP="00AA5168">
      <w:r w:rsidRPr="00AA5168">
        <w:t xml:space="preserve">    MAR16,</w:t>
      </w:r>
    </w:p>
    <w:p w:rsidR="00AA5168" w:rsidRPr="00AA5168" w:rsidRDefault="00AA5168" w:rsidP="00AA5168">
      <w:r w:rsidRPr="00AA5168">
        <w:t xml:space="preserve">    APR16,</w:t>
      </w:r>
    </w:p>
    <w:p w:rsidR="00AA5168" w:rsidRPr="00AA5168" w:rsidRDefault="00AA5168" w:rsidP="00AA5168">
      <w:r w:rsidRPr="00AA5168">
        <w:t xml:space="preserve">    MAY16,</w:t>
      </w:r>
    </w:p>
    <w:p w:rsidR="00AA5168" w:rsidRPr="00AA5168" w:rsidRDefault="00AA5168" w:rsidP="00AA5168">
      <w:r w:rsidRPr="00AA5168">
        <w:t xml:space="preserve">    JUN16,</w:t>
      </w:r>
    </w:p>
    <w:p w:rsidR="00AA5168" w:rsidRPr="00AA5168" w:rsidRDefault="00AA5168" w:rsidP="00AA5168">
      <w:r w:rsidRPr="00AA5168">
        <w:t xml:space="preserve">    JUL16,</w:t>
      </w:r>
    </w:p>
    <w:p w:rsidR="00AA5168" w:rsidRPr="00AA5168" w:rsidRDefault="00AA5168" w:rsidP="00AA5168">
      <w:r w:rsidRPr="00AA5168">
        <w:t xml:space="preserve">    AUG16,</w:t>
      </w:r>
    </w:p>
    <w:p w:rsidR="00AA5168" w:rsidRPr="00AA5168" w:rsidRDefault="00AA5168" w:rsidP="00AA5168">
      <w:r w:rsidRPr="00AA5168">
        <w:t xml:space="preserve">    SEP16</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Palm Springs ',</w:t>
      </w:r>
    </w:p>
    <w:p w:rsidR="00AA5168" w:rsidRPr="00AA5168" w:rsidRDefault="00AA5168" w:rsidP="00AA5168">
      <w:r w:rsidRPr="00AA5168">
        <w:t xml:space="preserve">    'Riverside ',</w:t>
      </w:r>
    </w:p>
    <w:p w:rsidR="00AA5168" w:rsidRPr="00AA5168" w:rsidRDefault="00AA5168" w:rsidP="00AA5168">
      <w:r w:rsidRPr="00AA5168">
        <w:lastRenderedPageBreak/>
        <w:t xml:space="preserve">    '123',</w:t>
      </w:r>
    </w:p>
    <w:p w:rsidR="00AA5168" w:rsidRPr="00AA5168" w:rsidRDefault="00AA5168" w:rsidP="00AA5168">
      <w:r w:rsidRPr="00AA5168">
        <w:t xml:space="preserve">    '123',</w:t>
      </w:r>
    </w:p>
    <w:p w:rsidR="00AA5168" w:rsidRPr="00AA5168" w:rsidRDefault="00AA5168" w:rsidP="00AA5168">
      <w:r w:rsidRPr="00AA5168">
        <w:t xml:space="preserve">    '123',</w:t>
      </w:r>
    </w:p>
    <w:p w:rsidR="00AA5168" w:rsidRPr="00AA5168" w:rsidRDefault="00AA5168" w:rsidP="00AA5168">
      <w:r w:rsidRPr="00AA5168">
        <w:t xml:space="preserve">    '123',</w:t>
      </w:r>
    </w:p>
    <w:p w:rsidR="00AA5168" w:rsidRPr="00AA5168" w:rsidRDefault="00AA5168" w:rsidP="00AA5168">
      <w:r w:rsidRPr="00AA5168">
        <w:t xml:space="preserve">    '123',</w:t>
      </w:r>
    </w:p>
    <w:p w:rsidR="00AA5168" w:rsidRPr="00AA5168" w:rsidRDefault="00AA5168" w:rsidP="00AA5168">
      <w:r w:rsidRPr="00AA5168">
        <w:t xml:space="preserve">    '123',</w:t>
      </w:r>
    </w:p>
    <w:p w:rsidR="00AA5168" w:rsidRPr="00AA5168" w:rsidRDefault="00AA5168" w:rsidP="00AA5168">
      <w:r w:rsidRPr="00AA5168">
        <w:t xml:space="preserve">    '123',</w:t>
      </w:r>
    </w:p>
    <w:p w:rsidR="00AA5168" w:rsidRPr="00AA5168" w:rsidRDefault="00AA5168" w:rsidP="00AA5168">
      <w:r w:rsidRPr="00AA5168">
        <w:t xml:space="preserve">    '123',</w:t>
      </w:r>
    </w:p>
    <w:p w:rsidR="00AA5168" w:rsidRPr="00AA5168" w:rsidRDefault="00AA5168" w:rsidP="00AA5168">
      <w:r w:rsidRPr="00AA5168">
        <w:t xml:space="preserve">    '92',</w:t>
      </w:r>
    </w:p>
    <w:p w:rsidR="00AA5168" w:rsidRPr="00AA5168" w:rsidRDefault="00AA5168" w:rsidP="00AA5168">
      <w:r w:rsidRPr="00AA5168">
        <w:t xml:space="preserve">    '92',</w:t>
      </w:r>
    </w:p>
    <w:p w:rsidR="00AA5168" w:rsidRPr="00AA5168" w:rsidRDefault="00AA5168" w:rsidP="00AA5168">
      <w:r w:rsidRPr="00AA5168">
        <w:t xml:space="preserve">    '92',</w:t>
      </w:r>
    </w:p>
    <w:p w:rsidR="00AA5168" w:rsidRPr="00AA5168" w:rsidRDefault="00AA5168" w:rsidP="00AA5168">
      <w:r w:rsidRPr="00AA5168">
        <w:t xml:space="preserve">    '123'</w:t>
      </w:r>
    </w:p>
    <w:p w:rsidR="00AA5168" w:rsidRPr="00AA5168" w:rsidRDefault="00AA5168" w:rsidP="00AA5168">
      <w:r w:rsidRPr="00AA5168">
        <w:t xml:space="preserve">  )</w:t>
      </w:r>
    </w:p>
    <w:p w:rsidR="00AA5168" w:rsidRPr="00AA5168" w:rsidRDefault="00AA5168" w:rsidP="00AA5168">
      <w:r w:rsidRPr="00AA5168">
        <w:t>INTO JABBERWOCKY.REGION_RAW</w:t>
      </w:r>
    </w:p>
    <w:p w:rsidR="00AA5168" w:rsidRPr="00AA5168" w:rsidRDefault="00AA5168" w:rsidP="00AA5168">
      <w:r w:rsidRPr="00AA5168">
        <w:t xml:space="preserve">  (</w:t>
      </w:r>
    </w:p>
    <w:p w:rsidR="00AA5168" w:rsidRPr="00AA5168" w:rsidRDefault="00AA5168" w:rsidP="00AA5168">
      <w:r w:rsidRPr="00AA5168">
        <w:t xml:space="preserve">    PRIMARY_DEST,</w:t>
      </w:r>
    </w:p>
    <w:p w:rsidR="00AA5168" w:rsidRPr="00AA5168" w:rsidRDefault="00AA5168" w:rsidP="00AA5168">
      <w:r w:rsidRPr="00AA5168">
        <w:t xml:space="preserve">    COUNTY,</w:t>
      </w:r>
    </w:p>
    <w:p w:rsidR="00AA5168" w:rsidRPr="00AA5168" w:rsidRDefault="00AA5168" w:rsidP="00AA5168">
      <w:r w:rsidRPr="00AA5168">
        <w:t xml:space="preserve">    OCT15,</w:t>
      </w:r>
    </w:p>
    <w:p w:rsidR="00AA5168" w:rsidRPr="00AA5168" w:rsidRDefault="00AA5168" w:rsidP="00AA5168">
      <w:r w:rsidRPr="00AA5168">
        <w:t xml:space="preserve">    NOV15,</w:t>
      </w:r>
    </w:p>
    <w:p w:rsidR="00AA5168" w:rsidRPr="00AA5168" w:rsidRDefault="00AA5168" w:rsidP="00AA5168">
      <w:r w:rsidRPr="00AA5168">
        <w:t xml:space="preserve">    DEC15,</w:t>
      </w:r>
    </w:p>
    <w:p w:rsidR="00AA5168" w:rsidRPr="00AA5168" w:rsidRDefault="00AA5168" w:rsidP="00AA5168">
      <w:r w:rsidRPr="00AA5168">
        <w:t xml:space="preserve">    JAN16,</w:t>
      </w:r>
    </w:p>
    <w:p w:rsidR="00AA5168" w:rsidRPr="00AA5168" w:rsidRDefault="00AA5168" w:rsidP="00AA5168">
      <w:r w:rsidRPr="00AA5168">
        <w:t xml:space="preserve">    FEB16,</w:t>
      </w:r>
    </w:p>
    <w:p w:rsidR="00AA5168" w:rsidRPr="00AA5168" w:rsidRDefault="00AA5168" w:rsidP="00AA5168">
      <w:r w:rsidRPr="00AA5168">
        <w:t xml:space="preserve">    MAR16,</w:t>
      </w:r>
    </w:p>
    <w:p w:rsidR="00AA5168" w:rsidRPr="00AA5168" w:rsidRDefault="00AA5168" w:rsidP="00AA5168">
      <w:r w:rsidRPr="00AA5168">
        <w:t xml:space="preserve">    APR16,</w:t>
      </w:r>
    </w:p>
    <w:p w:rsidR="00AA5168" w:rsidRPr="00AA5168" w:rsidRDefault="00AA5168" w:rsidP="00AA5168">
      <w:r w:rsidRPr="00AA5168">
        <w:t xml:space="preserve">    MAY16,</w:t>
      </w:r>
    </w:p>
    <w:p w:rsidR="00AA5168" w:rsidRPr="00AA5168" w:rsidRDefault="00AA5168" w:rsidP="00AA5168">
      <w:r w:rsidRPr="00AA5168">
        <w:t xml:space="preserve">    JUN16,</w:t>
      </w:r>
    </w:p>
    <w:p w:rsidR="00AA5168" w:rsidRPr="00AA5168" w:rsidRDefault="00AA5168" w:rsidP="00AA5168">
      <w:r w:rsidRPr="00AA5168">
        <w:t xml:space="preserve">    JUL16,</w:t>
      </w:r>
    </w:p>
    <w:p w:rsidR="00AA5168" w:rsidRPr="00AA5168" w:rsidRDefault="00AA5168" w:rsidP="00AA5168">
      <w:r w:rsidRPr="00AA5168">
        <w:t xml:space="preserve">    AUG16,</w:t>
      </w:r>
    </w:p>
    <w:p w:rsidR="00AA5168" w:rsidRPr="00AA5168" w:rsidRDefault="00AA5168" w:rsidP="00AA5168">
      <w:r w:rsidRPr="00AA5168">
        <w:t xml:space="preserve">    SEP16</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Point Arena / Gualala ',</w:t>
      </w:r>
    </w:p>
    <w:p w:rsidR="00AA5168" w:rsidRPr="00AA5168" w:rsidRDefault="00AA5168" w:rsidP="00AA5168">
      <w:r w:rsidRPr="00AA5168">
        <w:t xml:space="preserve">    'Mendocino ',</w:t>
      </w:r>
    </w:p>
    <w:p w:rsidR="00AA5168" w:rsidRPr="00AA5168" w:rsidRDefault="00AA5168" w:rsidP="00AA5168">
      <w:r w:rsidRPr="00AA5168">
        <w:t xml:space="preserve">    '106',</w:t>
      </w:r>
    </w:p>
    <w:p w:rsidR="00AA5168" w:rsidRPr="00AA5168" w:rsidRDefault="00AA5168" w:rsidP="00AA5168">
      <w:r w:rsidRPr="00AA5168">
        <w:t xml:space="preserve">    '106',</w:t>
      </w:r>
    </w:p>
    <w:p w:rsidR="00AA5168" w:rsidRPr="00AA5168" w:rsidRDefault="00AA5168" w:rsidP="00AA5168">
      <w:r w:rsidRPr="00AA5168">
        <w:t xml:space="preserve">    '106',</w:t>
      </w:r>
    </w:p>
    <w:p w:rsidR="00AA5168" w:rsidRPr="00AA5168" w:rsidRDefault="00AA5168" w:rsidP="00AA5168">
      <w:r w:rsidRPr="00AA5168">
        <w:t xml:space="preserve">    '106',</w:t>
      </w:r>
    </w:p>
    <w:p w:rsidR="00AA5168" w:rsidRPr="00AA5168" w:rsidRDefault="00AA5168" w:rsidP="00AA5168">
      <w:r w:rsidRPr="00AA5168">
        <w:t xml:space="preserve">    '106',</w:t>
      </w:r>
    </w:p>
    <w:p w:rsidR="00AA5168" w:rsidRPr="00AA5168" w:rsidRDefault="00AA5168" w:rsidP="00AA5168">
      <w:r w:rsidRPr="00AA5168">
        <w:t xml:space="preserve">    '106',</w:t>
      </w:r>
    </w:p>
    <w:p w:rsidR="00AA5168" w:rsidRPr="00AA5168" w:rsidRDefault="00AA5168" w:rsidP="00AA5168">
      <w:r w:rsidRPr="00AA5168">
        <w:t xml:space="preserve">    '106',</w:t>
      </w:r>
    </w:p>
    <w:p w:rsidR="00AA5168" w:rsidRPr="00AA5168" w:rsidRDefault="00AA5168" w:rsidP="00AA5168">
      <w:r w:rsidRPr="00AA5168">
        <w:t xml:space="preserve">    '106',</w:t>
      </w:r>
    </w:p>
    <w:p w:rsidR="00AA5168" w:rsidRPr="00AA5168" w:rsidRDefault="00AA5168" w:rsidP="00AA5168">
      <w:r w:rsidRPr="00AA5168">
        <w:t xml:space="preserve">    '106',</w:t>
      </w:r>
    </w:p>
    <w:p w:rsidR="00AA5168" w:rsidRPr="00AA5168" w:rsidRDefault="00AA5168" w:rsidP="00AA5168">
      <w:r w:rsidRPr="00AA5168">
        <w:t xml:space="preserve">    '106',</w:t>
      </w:r>
    </w:p>
    <w:p w:rsidR="00AA5168" w:rsidRPr="00AA5168" w:rsidRDefault="00AA5168" w:rsidP="00AA5168">
      <w:r w:rsidRPr="00AA5168">
        <w:t xml:space="preserve">    '106',</w:t>
      </w:r>
    </w:p>
    <w:p w:rsidR="00AA5168" w:rsidRPr="00AA5168" w:rsidRDefault="00AA5168" w:rsidP="00AA5168">
      <w:r w:rsidRPr="00AA5168">
        <w:t xml:space="preserve">    '106'</w:t>
      </w:r>
    </w:p>
    <w:p w:rsidR="00AA5168" w:rsidRPr="00AA5168" w:rsidRDefault="00AA5168" w:rsidP="00AA5168">
      <w:r w:rsidRPr="00AA5168">
        <w:t xml:space="preserve">  )</w:t>
      </w:r>
    </w:p>
    <w:p w:rsidR="00AA5168" w:rsidRPr="00AA5168" w:rsidRDefault="00AA5168" w:rsidP="00AA5168">
      <w:r w:rsidRPr="00AA5168">
        <w:t>INTO JABBERWOCKY.REGION_RAW</w:t>
      </w:r>
    </w:p>
    <w:p w:rsidR="00AA5168" w:rsidRPr="00AA5168" w:rsidRDefault="00AA5168" w:rsidP="00AA5168">
      <w:r w:rsidRPr="00AA5168">
        <w:lastRenderedPageBreak/>
        <w:t xml:space="preserve">  (</w:t>
      </w:r>
    </w:p>
    <w:p w:rsidR="00AA5168" w:rsidRPr="00AA5168" w:rsidRDefault="00AA5168" w:rsidP="00AA5168">
      <w:r w:rsidRPr="00AA5168">
        <w:t xml:space="preserve">    PRIMARY_DEST,</w:t>
      </w:r>
    </w:p>
    <w:p w:rsidR="00AA5168" w:rsidRPr="00AA5168" w:rsidRDefault="00AA5168" w:rsidP="00AA5168">
      <w:r w:rsidRPr="00AA5168">
        <w:t xml:space="preserve">    COUNTY,</w:t>
      </w:r>
    </w:p>
    <w:p w:rsidR="00AA5168" w:rsidRPr="00AA5168" w:rsidRDefault="00AA5168" w:rsidP="00AA5168">
      <w:r w:rsidRPr="00AA5168">
        <w:t xml:space="preserve">    OCT15,</w:t>
      </w:r>
    </w:p>
    <w:p w:rsidR="00AA5168" w:rsidRPr="00AA5168" w:rsidRDefault="00AA5168" w:rsidP="00AA5168">
      <w:r w:rsidRPr="00AA5168">
        <w:t xml:space="preserve">    NOV15,</w:t>
      </w:r>
    </w:p>
    <w:p w:rsidR="00AA5168" w:rsidRPr="00AA5168" w:rsidRDefault="00AA5168" w:rsidP="00AA5168">
      <w:r w:rsidRPr="00AA5168">
        <w:t xml:space="preserve">    DEC15,</w:t>
      </w:r>
    </w:p>
    <w:p w:rsidR="00AA5168" w:rsidRPr="00AA5168" w:rsidRDefault="00AA5168" w:rsidP="00AA5168">
      <w:r w:rsidRPr="00AA5168">
        <w:t xml:space="preserve">    JAN16,</w:t>
      </w:r>
    </w:p>
    <w:p w:rsidR="00AA5168" w:rsidRPr="00AA5168" w:rsidRDefault="00AA5168" w:rsidP="00AA5168">
      <w:r w:rsidRPr="00AA5168">
        <w:t xml:space="preserve">    FEB16,</w:t>
      </w:r>
    </w:p>
    <w:p w:rsidR="00AA5168" w:rsidRPr="00AA5168" w:rsidRDefault="00AA5168" w:rsidP="00AA5168">
      <w:r w:rsidRPr="00AA5168">
        <w:t xml:space="preserve">    MAR16,</w:t>
      </w:r>
    </w:p>
    <w:p w:rsidR="00AA5168" w:rsidRPr="00AA5168" w:rsidRDefault="00AA5168" w:rsidP="00AA5168">
      <w:r w:rsidRPr="00AA5168">
        <w:t xml:space="preserve">    APR16,</w:t>
      </w:r>
    </w:p>
    <w:p w:rsidR="00AA5168" w:rsidRPr="00AA5168" w:rsidRDefault="00AA5168" w:rsidP="00AA5168">
      <w:r w:rsidRPr="00AA5168">
        <w:t xml:space="preserve">    MAY16,</w:t>
      </w:r>
    </w:p>
    <w:p w:rsidR="00AA5168" w:rsidRPr="00AA5168" w:rsidRDefault="00AA5168" w:rsidP="00AA5168">
      <w:r w:rsidRPr="00AA5168">
        <w:t xml:space="preserve">    JUN16,</w:t>
      </w:r>
    </w:p>
    <w:p w:rsidR="00AA5168" w:rsidRPr="00AA5168" w:rsidRDefault="00AA5168" w:rsidP="00AA5168">
      <w:r w:rsidRPr="00AA5168">
        <w:t xml:space="preserve">    JUL16,</w:t>
      </w:r>
    </w:p>
    <w:p w:rsidR="00AA5168" w:rsidRPr="00AA5168" w:rsidRDefault="00AA5168" w:rsidP="00AA5168">
      <w:r w:rsidRPr="00AA5168">
        <w:t xml:space="preserve">    AUG16,</w:t>
      </w:r>
    </w:p>
    <w:p w:rsidR="00AA5168" w:rsidRPr="00AA5168" w:rsidRDefault="00AA5168" w:rsidP="00AA5168">
      <w:r w:rsidRPr="00AA5168">
        <w:t xml:space="preserve">    SEP16</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Redding ',</w:t>
      </w:r>
    </w:p>
    <w:p w:rsidR="00AA5168" w:rsidRPr="00AA5168" w:rsidRDefault="00AA5168" w:rsidP="00AA5168">
      <w:r w:rsidRPr="00AA5168">
        <w:t xml:space="preserve">    'Shasta ',</w:t>
      </w:r>
    </w:p>
    <w:p w:rsidR="00AA5168" w:rsidRPr="00AA5168" w:rsidRDefault="00AA5168" w:rsidP="00AA5168">
      <w:r w:rsidRPr="00AA5168">
        <w:t xml:space="preserve">    '90',</w:t>
      </w:r>
    </w:p>
    <w:p w:rsidR="00AA5168" w:rsidRPr="00AA5168" w:rsidRDefault="00AA5168" w:rsidP="00AA5168">
      <w:r w:rsidRPr="00AA5168">
        <w:t xml:space="preserve">    '90',</w:t>
      </w:r>
    </w:p>
    <w:p w:rsidR="00AA5168" w:rsidRPr="00AA5168" w:rsidRDefault="00AA5168" w:rsidP="00AA5168">
      <w:r w:rsidRPr="00AA5168">
        <w:t xml:space="preserve">    '90',</w:t>
      </w:r>
    </w:p>
    <w:p w:rsidR="00AA5168" w:rsidRPr="00AA5168" w:rsidRDefault="00AA5168" w:rsidP="00AA5168">
      <w:r w:rsidRPr="00AA5168">
        <w:t xml:space="preserve">    '90',</w:t>
      </w:r>
    </w:p>
    <w:p w:rsidR="00AA5168" w:rsidRPr="00AA5168" w:rsidRDefault="00AA5168" w:rsidP="00AA5168">
      <w:r w:rsidRPr="00AA5168">
        <w:t xml:space="preserve">    '90',</w:t>
      </w:r>
    </w:p>
    <w:p w:rsidR="00AA5168" w:rsidRPr="00AA5168" w:rsidRDefault="00AA5168" w:rsidP="00AA5168">
      <w:r w:rsidRPr="00AA5168">
        <w:t xml:space="preserve">    '90',</w:t>
      </w:r>
    </w:p>
    <w:p w:rsidR="00AA5168" w:rsidRPr="00AA5168" w:rsidRDefault="00AA5168" w:rsidP="00AA5168">
      <w:r w:rsidRPr="00AA5168">
        <w:t xml:space="preserve">    '90',</w:t>
      </w:r>
    </w:p>
    <w:p w:rsidR="00AA5168" w:rsidRPr="00AA5168" w:rsidRDefault="00AA5168" w:rsidP="00AA5168">
      <w:r w:rsidRPr="00AA5168">
        <w:t xml:space="preserve">    '90',</w:t>
      </w:r>
    </w:p>
    <w:p w:rsidR="00AA5168" w:rsidRPr="00AA5168" w:rsidRDefault="00AA5168" w:rsidP="00AA5168">
      <w:r w:rsidRPr="00AA5168">
        <w:t xml:space="preserve">    '90',</w:t>
      </w:r>
    </w:p>
    <w:p w:rsidR="00AA5168" w:rsidRPr="00AA5168" w:rsidRDefault="00AA5168" w:rsidP="00AA5168">
      <w:r w:rsidRPr="00AA5168">
        <w:t xml:space="preserve">    '90',</w:t>
      </w:r>
    </w:p>
    <w:p w:rsidR="00AA5168" w:rsidRPr="00AA5168" w:rsidRDefault="00AA5168" w:rsidP="00AA5168">
      <w:r w:rsidRPr="00AA5168">
        <w:t xml:space="preserve">    '90',</w:t>
      </w:r>
    </w:p>
    <w:p w:rsidR="00AA5168" w:rsidRPr="00AA5168" w:rsidRDefault="00AA5168" w:rsidP="00AA5168">
      <w:r w:rsidRPr="00AA5168">
        <w:t xml:space="preserve">    '90'</w:t>
      </w:r>
    </w:p>
    <w:p w:rsidR="00AA5168" w:rsidRPr="00AA5168" w:rsidRDefault="00AA5168" w:rsidP="00AA5168">
      <w:r w:rsidRPr="00AA5168">
        <w:t xml:space="preserve">  )</w:t>
      </w:r>
    </w:p>
    <w:p w:rsidR="00AA5168" w:rsidRPr="00AA5168" w:rsidRDefault="00AA5168" w:rsidP="00AA5168">
      <w:r w:rsidRPr="00AA5168">
        <w:t>INTO JABBERWOCKY.REGION_RAW</w:t>
      </w:r>
    </w:p>
    <w:p w:rsidR="00AA5168" w:rsidRPr="00AA5168" w:rsidRDefault="00AA5168" w:rsidP="00AA5168">
      <w:r w:rsidRPr="00AA5168">
        <w:t xml:space="preserve">  (</w:t>
      </w:r>
    </w:p>
    <w:p w:rsidR="00AA5168" w:rsidRPr="00AA5168" w:rsidRDefault="00AA5168" w:rsidP="00AA5168">
      <w:r w:rsidRPr="00AA5168">
        <w:t xml:space="preserve">    PRIMARY_DEST,</w:t>
      </w:r>
    </w:p>
    <w:p w:rsidR="00AA5168" w:rsidRPr="00AA5168" w:rsidRDefault="00AA5168" w:rsidP="00AA5168">
      <w:r w:rsidRPr="00AA5168">
        <w:t xml:space="preserve">    COUNTY,</w:t>
      </w:r>
    </w:p>
    <w:p w:rsidR="00AA5168" w:rsidRPr="00AA5168" w:rsidRDefault="00AA5168" w:rsidP="00AA5168">
      <w:r w:rsidRPr="00AA5168">
        <w:t xml:space="preserve">    OCT15,</w:t>
      </w:r>
    </w:p>
    <w:p w:rsidR="00AA5168" w:rsidRPr="00AA5168" w:rsidRDefault="00AA5168" w:rsidP="00AA5168">
      <w:r w:rsidRPr="00AA5168">
        <w:t xml:space="preserve">    NOV15,</w:t>
      </w:r>
    </w:p>
    <w:p w:rsidR="00AA5168" w:rsidRPr="00AA5168" w:rsidRDefault="00AA5168" w:rsidP="00AA5168">
      <w:r w:rsidRPr="00AA5168">
        <w:t xml:space="preserve">    DEC15,</w:t>
      </w:r>
    </w:p>
    <w:p w:rsidR="00AA5168" w:rsidRPr="00AA5168" w:rsidRDefault="00AA5168" w:rsidP="00AA5168">
      <w:r w:rsidRPr="00AA5168">
        <w:t xml:space="preserve">    JAN16,</w:t>
      </w:r>
    </w:p>
    <w:p w:rsidR="00AA5168" w:rsidRPr="00AA5168" w:rsidRDefault="00AA5168" w:rsidP="00AA5168">
      <w:r w:rsidRPr="00AA5168">
        <w:t xml:space="preserve">    FEB16,</w:t>
      </w:r>
    </w:p>
    <w:p w:rsidR="00AA5168" w:rsidRPr="00AA5168" w:rsidRDefault="00AA5168" w:rsidP="00AA5168">
      <w:r w:rsidRPr="00AA5168">
        <w:t xml:space="preserve">    MAR16,</w:t>
      </w:r>
    </w:p>
    <w:p w:rsidR="00AA5168" w:rsidRPr="00AA5168" w:rsidRDefault="00AA5168" w:rsidP="00AA5168">
      <w:r w:rsidRPr="00AA5168">
        <w:t xml:space="preserve">    APR16,</w:t>
      </w:r>
    </w:p>
    <w:p w:rsidR="00AA5168" w:rsidRPr="00AA5168" w:rsidRDefault="00AA5168" w:rsidP="00AA5168">
      <w:r w:rsidRPr="00AA5168">
        <w:t xml:space="preserve">    MAY16,</w:t>
      </w:r>
    </w:p>
    <w:p w:rsidR="00AA5168" w:rsidRPr="00AA5168" w:rsidRDefault="00AA5168" w:rsidP="00AA5168">
      <w:r w:rsidRPr="00AA5168">
        <w:t xml:space="preserve">    JUN16,</w:t>
      </w:r>
    </w:p>
    <w:p w:rsidR="00AA5168" w:rsidRPr="00AA5168" w:rsidRDefault="00AA5168" w:rsidP="00AA5168">
      <w:r w:rsidRPr="00AA5168">
        <w:t xml:space="preserve">    JUL16,</w:t>
      </w:r>
    </w:p>
    <w:p w:rsidR="00AA5168" w:rsidRPr="00AA5168" w:rsidRDefault="00AA5168" w:rsidP="00AA5168">
      <w:r w:rsidRPr="00AA5168">
        <w:t xml:space="preserve">    AUG16,</w:t>
      </w:r>
    </w:p>
    <w:p w:rsidR="00AA5168" w:rsidRPr="00AA5168" w:rsidRDefault="00AA5168" w:rsidP="00AA5168">
      <w:r w:rsidRPr="00AA5168">
        <w:lastRenderedPageBreak/>
        <w:t xml:space="preserve">    SEP16</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acramento ',</w:t>
      </w:r>
    </w:p>
    <w:p w:rsidR="00AA5168" w:rsidRPr="00AA5168" w:rsidRDefault="00AA5168" w:rsidP="00AA5168">
      <w:r w:rsidRPr="00AA5168">
        <w:t xml:space="preserve">    'Sacramento ',</w:t>
      </w:r>
    </w:p>
    <w:p w:rsidR="00AA5168" w:rsidRPr="00AA5168" w:rsidRDefault="00AA5168" w:rsidP="00AA5168">
      <w:r w:rsidRPr="00AA5168">
        <w:t xml:space="preserve">    '112',</w:t>
      </w:r>
    </w:p>
    <w:p w:rsidR="00AA5168" w:rsidRPr="00AA5168" w:rsidRDefault="00AA5168" w:rsidP="00AA5168">
      <w:r w:rsidRPr="00AA5168">
        <w:t xml:space="preserve">    '112',</w:t>
      </w:r>
    </w:p>
    <w:p w:rsidR="00AA5168" w:rsidRPr="00AA5168" w:rsidRDefault="00AA5168" w:rsidP="00AA5168">
      <w:r w:rsidRPr="00AA5168">
        <w:t xml:space="preserve">    '112',</w:t>
      </w:r>
    </w:p>
    <w:p w:rsidR="00AA5168" w:rsidRPr="00AA5168" w:rsidRDefault="00AA5168" w:rsidP="00AA5168">
      <w:r w:rsidRPr="00AA5168">
        <w:t xml:space="preserve">    '112',</w:t>
      </w:r>
    </w:p>
    <w:p w:rsidR="00AA5168" w:rsidRPr="00AA5168" w:rsidRDefault="00AA5168" w:rsidP="00AA5168">
      <w:r w:rsidRPr="00AA5168">
        <w:t xml:space="preserve">    '112',</w:t>
      </w:r>
    </w:p>
    <w:p w:rsidR="00AA5168" w:rsidRPr="00AA5168" w:rsidRDefault="00AA5168" w:rsidP="00AA5168">
      <w:r w:rsidRPr="00AA5168">
        <w:t xml:space="preserve">    '112',</w:t>
      </w:r>
    </w:p>
    <w:p w:rsidR="00AA5168" w:rsidRPr="00AA5168" w:rsidRDefault="00AA5168" w:rsidP="00AA5168">
      <w:r w:rsidRPr="00AA5168">
        <w:t xml:space="preserve">    '112',</w:t>
      </w:r>
    </w:p>
    <w:p w:rsidR="00AA5168" w:rsidRPr="00AA5168" w:rsidRDefault="00AA5168" w:rsidP="00AA5168">
      <w:r w:rsidRPr="00AA5168">
        <w:t xml:space="preserve">    '112',</w:t>
      </w:r>
    </w:p>
    <w:p w:rsidR="00AA5168" w:rsidRPr="00AA5168" w:rsidRDefault="00AA5168" w:rsidP="00AA5168">
      <w:r w:rsidRPr="00AA5168">
        <w:t xml:space="preserve">    '112',</w:t>
      </w:r>
    </w:p>
    <w:p w:rsidR="00AA5168" w:rsidRPr="00AA5168" w:rsidRDefault="00AA5168" w:rsidP="00AA5168">
      <w:r w:rsidRPr="00AA5168">
        <w:t xml:space="preserve">    '112',</w:t>
      </w:r>
    </w:p>
    <w:p w:rsidR="00AA5168" w:rsidRPr="00AA5168" w:rsidRDefault="00AA5168" w:rsidP="00AA5168">
      <w:r w:rsidRPr="00AA5168">
        <w:t xml:space="preserve">    '112',</w:t>
      </w:r>
    </w:p>
    <w:p w:rsidR="00AA5168" w:rsidRPr="00AA5168" w:rsidRDefault="00AA5168" w:rsidP="00AA5168">
      <w:r w:rsidRPr="00AA5168">
        <w:t xml:space="preserve">    '112'</w:t>
      </w:r>
    </w:p>
    <w:p w:rsidR="00AA5168" w:rsidRPr="00AA5168" w:rsidRDefault="00AA5168" w:rsidP="00AA5168">
      <w:r w:rsidRPr="00AA5168">
        <w:t xml:space="preserve">  )</w:t>
      </w:r>
    </w:p>
    <w:p w:rsidR="00AA5168" w:rsidRPr="00AA5168" w:rsidRDefault="00AA5168" w:rsidP="00AA5168">
      <w:r w:rsidRPr="00AA5168">
        <w:t>INTO JABBERWOCKY.REGION_RAW</w:t>
      </w:r>
    </w:p>
    <w:p w:rsidR="00AA5168" w:rsidRPr="00AA5168" w:rsidRDefault="00AA5168" w:rsidP="00AA5168">
      <w:r w:rsidRPr="00AA5168">
        <w:t xml:space="preserve">  (</w:t>
      </w:r>
    </w:p>
    <w:p w:rsidR="00AA5168" w:rsidRPr="00AA5168" w:rsidRDefault="00AA5168" w:rsidP="00AA5168">
      <w:r w:rsidRPr="00AA5168">
        <w:t xml:space="preserve">    PRIMARY_DEST,</w:t>
      </w:r>
    </w:p>
    <w:p w:rsidR="00AA5168" w:rsidRPr="00AA5168" w:rsidRDefault="00AA5168" w:rsidP="00AA5168">
      <w:r w:rsidRPr="00AA5168">
        <w:t xml:space="preserve">    COUNTY,</w:t>
      </w:r>
    </w:p>
    <w:p w:rsidR="00AA5168" w:rsidRPr="00AA5168" w:rsidRDefault="00AA5168" w:rsidP="00AA5168">
      <w:r w:rsidRPr="00AA5168">
        <w:t xml:space="preserve">    OCT15,</w:t>
      </w:r>
    </w:p>
    <w:p w:rsidR="00AA5168" w:rsidRPr="00AA5168" w:rsidRDefault="00AA5168" w:rsidP="00AA5168">
      <w:r w:rsidRPr="00AA5168">
        <w:t xml:space="preserve">    NOV15,</w:t>
      </w:r>
    </w:p>
    <w:p w:rsidR="00AA5168" w:rsidRPr="00AA5168" w:rsidRDefault="00AA5168" w:rsidP="00AA5168">
      <w:r w:rsidRPr="00AA5168">
        <w:t xml:space="preserve">    DEC15,</w:t>
      </w:r>
    </w:p>
    <w:p w:rsidR="00AA5168" w:rsidRPr="00AA5168" w:rsidRDefault="00AA5168" w:rsidP="00AA5168">
      <w:r w:rsidRPr="00AA5168">
        <w:t xml:space="preserve">    JAN16,</w:t>
      </w:r>
    </w:p>
    <w:p w:rsidR="00AA5168" w:rsidRPr="00AA5168" w:rsidRDefault="00AA5168" w:rsidP="00AA5168">
      <w:r w:rsidRPr="00AA5168">
        <w:t xml:space="preserve">    FEB16,</w:t>
      </w:r>
    </w:p>
    <w:p w:rsidR="00AA5168" w:rsidRPr="00AA5168" w:rsidRDefault="00AA5168" w:rsidP="00AA5168">
      <w:r w:rsidRPr="00AA5168">
        <w:t xml:space="preserve">    MAR16,</w:t>
      </w:r>
    </w:p>
    <w:p w:rsidR="00AA5168" w:rsidRPr="00AA5168" w:rsidRDefault="00AA5168" w:rsidP="00AA5168">
      <w:r w:rsidRPr="00AA5168">
        <w:t xml:space="preserve">    APR16,</w:t>
      </w:r>
    </w:p>
    <w:p w:rsidR="00AA5168" w:rsidRPr="00AA5168" w:rsidRDefault="00AA5168" w:rsidP="00AA5168">
      <w:r w:rsidRPr="00AA5168">
        <w:t xml:space="preserve">    MAY16,</w:t>
      </w:r>
    </w:p>
    <w:p w:rsidR="00AA5168" w:rsidRPr="00AA5168" w:rsidRDefault="00AA5168" w:rsidP="00AA5168">
      <w:r w:rsidRPr="00AA5168">
        <w:t xml:space="preserve">    JUN16,</w:t>
      </w:r>
    </w:p>
    <w:p w:rsidR="00AA5168" w:rsidRPr="00AA5168" w:rsidRDefault="00AA5168" w:rsidP="00AA5168">
      <w:r w:rsidRPr="00AA5168">
        <w:t xml:space="preserve">    JUL16,</w:t>
      </w:r>
    </w:p>
    <w:p w:rsidR="00AA5168" w:rsidRPr="00AA5168" w:rsidRDefault="00AA5168" w:rsidP="00AA5168">
      <w:r w:rsidRPr="00AA5168">
        <w:t xml:space="preserve">    AUG16,</w:t>
      </w:r>
    </w:p>
    <w:p w:rsidR="00AA5168" w:rsidRPr="00AA5168" w:rsidRDefault="00AA5168" w:rsidP="00AA5168">
      <w:r w:rsidRPr="00AA5168">
        <w:t xml:space="preserve">    SEP16</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an Diego ',</w:t>
      </w:r>
    </w:p>
    <w:p w:rsidR="00AA5168" w:rsidRPr="00AA5168" w:rsidRDefault="00AA5168" w:rsidP="00AA5168">
      <w:r w:rsidRPr="00AA5168">
        <w:t xml:space="preserve">    'San Diego ',</w:t>
      </w:r>
    </w:p>
    <w:p w:rsidR="00AA5168" w:rsidRPr="00AA5168" w:rsidRDefault="00AA5168" w:rsidP="00AA5168">
      <w:r w:rsidRPr="00AA5168">
        <w:t xml:space="preserve">    '140',</w:t>
      </w:r>
    </w:p>
    <w:p w:rsidR="00AA5168" w:rsidRPr="00AA5168" w:rsidRDefault="00AA5168" w:rsidP="00AA5168">
      <w:r w:rsidRPr="00AA5168">
        <w:t xml:space="preserve">    '140',</w:t>
      </w:r>
    </w:p>
    <w:p w:rsidR="00AA5168" w:rsidRPr="00AA5168" w:rsidRDefault="00AA5168" w:rsidP="00AA5168">
      <w:r w:rsidRPr="00AA5168">
        <w:t xml:space="preserve">    '140',</w:t>
      </w:r>
    </w:p>
    <w:p w:rsidR="00AA5168" w:rsidRPr="00AA5168" w:rsidRDefault="00AA5168" w:rsidP="00AA5168">
      <w:r w:rsidRPr="00AA5168">
        <w:t xml:space="preserve">    '153',</w:t>
      </w:r>
    </w:p>
    <w:p w:rsidR="00AA5168" w:rsidRPr="00AA5168" w:rsidRDefault="00AA5168" w:rsidP="00AA5168">
      <w:r w:rsidRPr="00AA5168">
        <w:t xml:space="preserve">    '153',</w:t>
      </w:r>
    </w:p>
    <w:p w:rsidR="00AA5168" w:rsidRPr="00AA5168" w:rsidRDefault="00AA5168" w:rsidP="00AA5168">
      <w:r w:rsidRPr="00AA5168">
        <w:t xml:space="preserve">    '153',</w:t>
      </w:r>
    </w:p>
    <w:p w:rsidR="00AA5168" w:rsidRPr="00AA5168" w:rsidRDefault="00AA5168" w:rsidP="00AA5168">
      <w:r w:rsidRPr="00AA5168">
        <w:t xml:space="preserve">    '153',</w:t>
      </w:r>
    </w:p>
    <w:p w:rsidR="00AA5168" w:rsidRPr="00AA5168" w:rsidRDefault="00AA5168" w:rsidP="00AA5168">
      <w:r w:rsidRPr="00AA5168">
        <w:t xml:space="preserve">    '153',</w:t>
      </w:r>
    </w:p>
    <w:p w:rsidR="00AA5168" w:rsidRPr="00AA5168" w:rsidRDefault="00AA5168" w:rsidP="00AA5168">
      <w:r w:rsidRPr="00AA5168">
        <w:lastRenderedPageBreak/>
        <w:t xml:space="preserve">    '153',</w:t>
      </w:r>
    </w:p>
    <w:p w:rsidR="00AA5168" w:rsidRPr="00AA5168" w:rsidRDefault="00AA5168" w:rsidP="00AA5168">
      <w:r w:rsidRPr="00AA5168">
        <w:t xml:space="preserve">    '153',</w:t>
      </w:r>
    </w:p>
    <w:p w:rsidR="00AA5168" w:rsidRPr="00AA5168" w:rsidRDefault="00AA5168" w:rsidP="00AA5168">
      <w:r w:rsidRPr="00AA5168">
        <w:t xml:space="preserve">    '140',</w:t>
      </w:r>
    </w:p>
    <w:p w:rsidR="00AA5168" w:rsidRPr="00AA5168" w:rsidRDefault="00AA5168" w:rsidP="00AA5168">
      <w:r w:rsidRPr="00AA5168">
        <w:t xml:space="preserve">    '140'</w:t>
      </w:r>
    </w:p>
    <w:p w:rsidR="00AA5168" w:rsidRPr="00AA5168" w:rsidRDefault="00AA5168" w:rsidP="00AA5168">
      <w:r w:rsidRPr="00AA5168">
        <w:t xml:space="preserve">  )</w:t>
      </w:r>
    </w:p>
    <w:p w:rsidR="00AA5168" w:rsidRPr="00AA5168" w:rsidRDefault="00AA5168" w:rsidP="00AA5168">
      <w:r w:rsidRPr="00AA5168">
        <w:t>INTO JABBERWOCKY.REGION_RAW</w:t>
      </w:r>
    </w:p>
    <w:p w:rsidR="00AA5168" w:rsidRPr="00AA5168" w:rsidRDefault="00AA5168" w:rsidP="00AA5168">
      <w:r w:rsidRPr="00AA5168">
        <w:t xml:space="preserve">  (</w:t>
      </w:r>
    </w:p>
    <w:p w:rsidR="00AA5168" w:rsidRPr="00AA5168" w:rsidRDefault="00AA5168" w:rsidP="00AA5168">
      <w:r w:rsidRPr="00AA5168">
        <w:t xml:space="preserve">    PRIMARY_DEST,</w:t>
      </w:r>
    </w:p>
    <w:p w:rsidR="00AA5168" w:rsidRPr="00AA5168" w:rsidRDefault="00AA5168" w:rsidP="00AA5168">
      <w:r w:rsidRPr="00AA5168">
        <w:t xml:space="preserve">    COUNTY,</w:t>
      </w:r>
    </w:p>
    <w:p w:rsidR="00AA5168" w:rsidRPr="00AA5168" w:rsidRDefault="00AA5168" w:rsidP="00AA5168">
      <w:r w:rsidRPr="00AA5168">
        <w:t xml:space="preserve">    OCT15,</w:t>
      </w:r>
    </w:p>
    <w:p w:rsidR="00AA5168" w:rsidRPr="00AA5168" w:rsidRDefault="00AA5168" w:rsidP="00AA5168">
      <w:r w:rsidRPr="00AA5168">
        <w:t xml:space="preserve">    NOV15,</w:t>
      </w:r>
    </w:p>
    <w:p w:rsidR="00AA5168" w:rsidRPr="00AA5168" w:rsidRDefault="00AA5168" w:rsidP="00AA5168">
      <w:r w:rsidRPr="00AA5168">
        <w:t xml:space="preserve">    DEC15,</w:t>
      </w:r>
    </w:p>
    <w:p w:rsidR="00AA5168" w:rsidRPr="00AA5168" w:rsidRDefault="00AA5168" w:rsidP="00AA5168">
      <w:r w:rsidRPr="00AA5168">
        <w:t xml:space="preserve">    JAN16,</w:t>
      </w:r>
    </w:p>
    <w:p w:rsidR="00AA5168" w:rsidRPr="00AA5168" w:rsidRDefault="00AA5168" w:rsidP="00AA5168">
      <w:r w:rsidRPr="00AA5168">
        <w:t xml:space="preserve">    FEB16,</w:t>
      </w:r>
    </w:p>
    <w:p w:rsidR="00AA5168" w:rsidRPr="00AA5168" w:rsidRDefault="00AA5168" w:rsidP="00AA5168">
      <w:r w:rsidRPr="00AA5168">
        <w:t xml:space="preserve">    MAR16,</w:t>
      </w:r>
    </w:p>
    <w:p w:rsidR="00AA5168" w:rsidRPr="00AA5168" w:rsidRDefault="00AA5168" w:rsidP="00AA5168">
      <w:r w:rsidRPr="00AA5168">
        <w:t xml:space="preserve">    APR16,</w:t>
      </w:r>
    </w:p>
    <w:p w:rsidR="00AA5168" w:rsidRPr="00AA5168" w:rsidRDefault="00AA5168" w:rsidP="00AA5168">
      <w:r w:rsidRPr="00AA5168">
        <w:t xml:space="preserve">    MAY16,</w:t>
      </w:r>
    </w:p>
    <w:p w:rsidR="00AA5168" w:rsidRPr="00AA5168" w:rsidRDefault="00AA5168" w:rsidP="00AA5168">
      <w:r w:rsidRPr="00AA5168">
        <w:t xml:space="preserve">    JUN16,</w:t>
      </w:r>
    </w:p>
    <w:p w:rsidR="00AA5168" w:rsidRPr="00AA5168" w:rsidRDefault="00AA5168" w:rsidP="00AA5168">
      <w:r w:rsidRPr="00AA5168">
        <w:t xml:space="preserve">    JUL16,</w:t>
      </w:r>
    </w:p>
    <w:p w:rsidR="00AA5168" w:rsidRPr="00AA5168" w:rsidRDefault="00AA5168" w:rsidP="00AA5168">
      <w:r w:rsidRPr="00AA5168">
        <w:t xml:space="preserve">    AUG16,</w:t>
      </w:r>
    </w:p>
    <w:p w:rsidR="00AA5168" w:rsidRPr="00AA5168" w:rsidRDefault="00AA5168" w:rsidP="00AA5168">
      <w:r w:rsidRPr="00AA5168">
        <w:t xml:space="preserve">    SEP16</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an Francisco ',</w:t>
      </w:r>
    </w:p>
    <w:p w:rsidR="00AA5168" w:rsidRPr="00AA5168" w:rsidRDefault="00AA5168" w:rsidP="00AA5168">
      <w:r w:rsidRPr="00AA5168">
        <w:t xml:space="preserve">    'San Francisco ',</w:t>
      </w:r>
    </w:p>
    <w:p w:rsidR="00AA5168" w:rsidRPr="00AA5168" w:rsidRDefault="00AA5168" w:rsidP="00AA5168">
      <w:r w:rsidRPr="00AA5168">
        <w:t xml:space="preserve">    '250',</w:t>
      </w:r>
    </w:p>
    <w:p w:rsidR="00AA5168" w:rsidRPr="00AA5168" w:rsidRDefault="00AA5168" w:rsidP="00AA5168">
      <w:r w:rsidRPr="00AA5168">
        <w:t xml:space="preserve">    '250',</w:t>
      </w:r>
    </w:p>
    <w:p w:rsidR="00AA5168" w:rsidRPr="00AA5168" w:rsidRDefault="00AA5168" w:rsidP="00AA5168">
      <w:r w:rsidRPr="00AA5168">
        <w:t xml:space="preserve">    '250',</w:t>
      </w:r>
    </w:p>
    <w:p w:rsidR="00AA5168" w:rsidRPr="00AA5168" w:rsidRDefault="00AA5168" w:rsidP="00AA5168">
      <w:r w:rsidRPr="00AA5168">
        <w:t xml:space="preserve">    '250',</w:t>
      </w:r>
    </w:p>
    <w:p w:rsidR="00AA5168" w:rsidRPr="00AA5168" w:rsidRDefault="00AA5168" w:rsidP="00AA5168">
      <w:r w:rsidRPr="00AA5168">
        <w:t xml:space="preserve">    '250',</w:t>
      </w:r>
    </w:p>
    <w:p w:rsidR="00AA5168" w:rsidRPr="00AA5168" w:rsidRDefault="00AA5168" w:rsidP="00AA5168">
      <w:r w:rsidRPr="00AA5168">
        <w:t xml:space="preserve">    '250',</w:t>
      </w:r>
    </w:p>
    <w:p w:rsidR="00AA5168" w:rsidRPr="00AA5168" w:rsidRDefault="00AA5168" w:rsidP="00AA5168">
      <w:r w:rsidRPr="00AA5168">
        <w:t xml:space="preserve">    '250',</w:t>
      </w:r>
    </w:p>
    <w:p w:rsidR="00AA5168" w:rsidRPr="00AA5168" w:rsidRDefault="00AA5168" w:rsidP="00AA5168">
      <w:r w:rsidRPr="00AA5168">
        <w:t xml:space="preserve">    '250',</w:t>
      </w:r>
    </w:p>
    <w:p w:rsidR="00AA5168" w:rsidRPr="00AA5168" w:rsidRDefault="00AA5168" w:rsidP="00AA5168">
      <w:r w:rsidRPr="00AA5168">
        <w:t xml:space="preserve">    '250',</w:t>
      </w:r>
    </w:p>
    <w:p w:rsidR="00AA5168" w:rsidRPr="00AA5168" w:rsidRDefault="00AA5168" w:rsidP="00AA5168">
      <w:r w:rsidRPr="00AA5168">
        <w:t xml:space="preserve">    '250',</w:t>
      </w:r>
    </w:p>
    <w:p w:rsidR="00AA5168" w:rsidRPr="00AA5168" w:rsidRDefault="00AA5168" w:rsidP="00AA5168">
      <w:r w:rsidRPr="00AA5168">
        <w:t xml:space="preserve">    '250',</w:t>
      </w:r>
    </w:p>
    <w:p w:rsidR="00AA5168" w:rsidRPr="00AA5168" w:rsidRDefault="00AA5168" w:rsidP="00AA5168">
      <w:r w:rsidRPr="00AA5168">
        <w:t xml:space="preserve">    '250'</w:t>
      </w:r>
    </w:p>
    <w:p w:rsidR="00AA5168" w:rsidRPr="00AA5168" w:rsidRDefault="00AA5168" w:rsidP="00AA5168">
      <w:r w:rsidRPr="00AA5168">
        <w:t xml:space="preserve">  )</w:t>
      </w:r>
    </w:p>
    <w:p w:rsidR="00AA5168" w:rsidRPr="00AA5168" w:rsidRDefault="00AA5168" w:rsidP="00AA5168">
      <w:r w:rsidRPr="00AA5168">
        <w:t>INTO JABBERWOCKY.REGION_RAW</w:t>
      </w:r>
    </w:p>
    <w:p w:rsidR="00AA5168" w:rsidRPr="00AA5168" w:rsidRDefault="00AA5168" w:rsidP="00AA5168">
      <w:r w:rsidRPr="00AA5168">
        <w:t xml:space="preserve">  (</w:t>
      </w:r>
    </w:p>
    <w:p w:rsidR="00AA5168" w:rsidRPr="00AA5168" w:rsidRDefault="00AA5168" w:rsidP="00AA5168">
      <w:r w:rsidRPr="00AA5168">
        <w:t xml:space="preserve">    PRIMARY_DEST,</w:t>
      </w:r>
    </w:p>
    <w:p w:rsidR="00AA5168" w:rsidRPr="00AA5168" w:rsidRDefault="00AA5168" w:rsidP="00AA5168">
      <w:r w:rsidRPr="00AA5168">
        <w:t xml:space="preserve">    COUNTY,</w:t>
      </w:r>
    </w:p>
    <w:p w:rsidR="00AA5168" w:rsidRPr="00AA5168" w:rsidRDefault="00AA5168" w:rsidP="00AA5168">
      <w:r w:rsidRPr="00AA5168">
        <w:t xml:space="preserve">    OCT15,</w:t>
      </w:r>
    </w:p>
    <w:p w:rsidR="00AA5168" w:rsidRPr="00AA5168" w:rsidRDefault="00AA5168" w:rsidP="00AA5168">
      <w:r w:rsidRPr="00AA5168">
        <w:t xml:space="preserve">    NOV15,</w:t>
      </w:r>
    </w:p>
    <w:p w:rsidR="00AA5168" w:rsidRPr="00AA5168" w:rsidRDefault="00AA5168" w:rsidP="00AA5168">
      <w:r w:rsidRPr="00AA5168">
        <w:t xml:space="preserve">    DEC15,</w:t>
      </w:r>
    </w:p>
    <w:p w:rsidR="00AA5168" w:rsidRPr="00AA5168" w:rsidRDefault="00AA5168" w:rsidP="00AA5168">
      <w:r w:rsidRPr="00AA5168">
        <w:t xml:space="preserve">    JAN16,</w:t>
      </w:r>
    </w:p>
    <w:p w:rsidR="00AA5168" w:rsidRPr="00AA5168" w:rsidRDefault="00AA5168" w:rsidP="00AA5168">
      <w:r w:rsidRPr="00AA5168">
        <w:t xml:space="preserve">    FEB16,</w:t>
      </w:r>
    </w:p>
    <w:p w:rsidR="00AA5168" w:rsidRPr="00AA5168" w:rsidRDefault="00AA5168" w:rsidP="00AA5168">
      <w:r w:rsidRPr="00AA5168">
        <w:lastRenderedPageBreak/>
        <w:t xml:space="preserve">    MAR16,</w:t>
      </w:r>
    </w:p>
    <w:p w:rsidR="00AA5168" w:rsidRPr="00AA5168" w:rsidRDefault="00AA5168" w:rsidP="00AA5168">
      <w:r w:rsidRPr="00AA5168">
        <w:t xml:space="preserve">    APR16,</w:t>
      </w:r>
    </w:p>
    <w:p w:rsidR="00AA5168" w:rsidRPr="00AA5168" w:rsidRDefault="00AA5168" w:rsidP="00AA5168">
      <w:r w:rsidRPr="00AA5168">
        <w:t xml:space="preserve">    MAY16,</w:t>
      </w:r>
    </w:p>
    <w:p w:rsidR="00AA5168" w:rsidRPr="00AA5168" w:rsidRDefault="00AA5168" w:rsidP="00AA5168">
      <w:r w:rsidRPr="00AA5168">
        <w:t xml:space="preserve">    JUN16,</w:t>
      </w:r>
    </w:p>
    <w:p w:rsidR="00AA5168" w:rsidRPr="00AA5168" w:rsidRDefault="00AA5168" w:rsidP="00AA5168">
      <w:r w:rsidRPr="00AA5168">
        <w:t xml:space="preserve">    JUL16,</w:t>
      </w:r>
    </w:p>
    <w:p w:rsidR="00AA5168" w:rsidRPr="00AA5168" w:rsidRDefault="00AA5168" w:rsidP="00AA5168">
      <w:r w:rsidRPr="00AA5168">
        <w:t xml:space="preserve">    AUG16,</w:t>
      </w:r>
    </w:p>
    <w:p w:rsidR="00AA5168" w:rsidRPr="00AA5168" w:rsidRDefault="00AA5168" w:rsidP="00AA5168">
      <w:r w:rsidRPr="00AA5168">
        <w:t xml:space="preserve">    SEP16</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an Luis Obispo ',</w:t>
      </w:r>
    </w:p>
    <w:p w:rsidR="00AA5168" w:rsidRPr="00AA5168" w:rsidRDefault="00AA5168" w:rsidP="00AA5168">
      <w:r w:rsidRPr="00AA5168">
        <w:t xml:space="preserve">    'San Luis Obispo ',</w:t>
      </w:r>
    </w:p>
    <w:p w:rsidR="00AA5168" w:rsidRPr="00AA5168" w:rsidRDefault="00AA5168" w:rsidP="00AA5168">
      <w:r w:rsidRPr="00AA5168">
        <w:t xml:space="preserve">    '112',</w:t>
      </w:r>
    </w:p>
    <w:p w:rsidR="00AA5168" w:rsidRPr="00AA5168" w:rsidRDefault="00AA5168" w:rsidP="00AA5168">
      <w:r w:rsidRPr="00AA5168">
        <w:t xml:space="preserve">    '112',</w:t>
      </w:r>
    </w:p>
    <w:p w:rsidR="00AA5168" w:rsidRPr="00AA5168" w:rsidRDefault="00AA5168" w:rsidP="00AA5168">
      <w:r w:rsidRPr="00AA5168">
        <w:t xml:space="preserve">    '112',</w:t>
      </w:r>
    </w:p>
    <w:p w:rsidR="00AA5168" w:rsidRPr="00AA5168" w:rsidRDefault="00AA5168" w:rsidP="00AA5168">
      <w:r w:rsidRPr="00AA5168">
        <w:t xml:space="preserve">    '112',</w:t>
      </w:r>
    </w:p>
    <w:p w:rsidR="00AA5168" w:rsidRPr="00AA5168" w:rsidRDefault="00AA5168" w:rsidP="00AA5168">
      <w:r w:rsidRPr="00AA5168">
        <w:t xml:space="preserve">    '112',</w:t>
      </w:r>
    </w:p>
    <w:p w:rsidR="00AA5168" w:rsidRPr="00AA5168" w:rsidRDefault="00AA5168" w:rsidP="00AA5168">
      <w:r w:rsidRPr="00AA5168">
        <w:t xml:space="preserve">    '112',</w:t>
      </w:r>
    </w:p>
    <w:p w:rsidR="00AA5168" w:rsidRPr="00AA5168" w:rsidRDefault="00AA5168" w:rsidP="00AA5168">
      <w:r w:rsidRPr="00AA5168">
        <w:t xml:space="preserve">    '112',</w:t>
      </w:r>
    </w:p>
    <w:p w:rsidR="00AA5168" w:rsidRPr="00AA5168" w:rsidRDefault="00AA5168" w:rsidP="00AA5168">
      <w:r w:rsidRPr="00AA5168">
        <w:t xml:space="preserve">    '112',</w:t>
      </w:r>
    </w:p>
    <w:p w:rsidR="00AA5168" w:rsidRPr="00AA5168" w:rsidRDefault="00AA5168" w:rsidP="00AA5168">
      <w:r w:rsidRPr="00AA5168">
        <w:t xml:space="preserve">    '133',</w:t>
      </w:r>
    </w:p>
    <w:p w:rsidR="00AA5168" w:rsidRPr="00AA5168" w:rsidRDefault="00AA5168" w:rsidP="00AA5168">
      <w:r w:rsidRPr="00AA5168">
        <w:t xml:space="preserve">    '133',</w:t>
      </w:r>
    </w:p>
    <w:p w:rsidR="00AA5168" w:rsidRPr="00AA5168" w:rsidRDefault="00AA5168" w:rsidP="00AA5168">
      <w:r w:rsidRPr="00AA5168">
        <w:t xml:space="preserve">    '133',</w:t>
      </w:r>
    </w:p>
    <w:p w:rsidR="00AA5168" w:rsidRPr="00AA5168" w:rsidRDefault="00AA5168" w:rsidP="00AA5168">
      <w:r w:rsidRPr="00AA5168">
        <w:t xml:space="preserve">    '112'</w:t>
      </w:r>
    </w:p>
    <w:p w:rsidR="00AA5168" w:rsidRPr="00AA5168" w:rsidRDefault="00AA5168" w:rsidP="00AA5168">
      <w:r w:rsidRPr="00AA5168">
        <w:t xml:space="preserve">  )</w:t>
      </w:r>
    </w:p>
    <w:p w:rsidR="00AA5168" w:rsidRPr="00AA5168" w:rsidRDefault="00AA5168" w:rsidP="00AA5168">
      <w:r w:rsidRPr="00AA5168">
        <w:t>INTO JABBERWOCKY.REGION_RAW</w:t>
      </w:r>
    </w:p>
    <w:p w:rsidR="00AA5168" w:rsidRPr="00AA5168" w:rsidRDefault="00AA5168" w:rsidP="00AA5168">
      <w:r w:rsidRPr="00AA5168">
        <w:t xml:space="preserve">  (</w:t>
      </w:r>
    </w:p>
    <w:p w:rsidR="00AA5168" w:rsidRPr="00AA5168" w:rsidRDefault="00AA5168" w:rsidP="00AA5168">
      <w:r w:rsidRPr="00AA5168">
        <w:t xml:space="preserve">    PRIMARY_DEST,</w:t>
      </w:r>
    </w:p>
    <w:p w:rsidR="00AA5168" w:rsidRPr="00AA5168" w:rsidRDefault="00AA5168" w:rsidP="00AA5168">
      <w:r w:rsidRPr="00AA5168">
        <w:t xml:space="preserve">    COUNTY,</w:t>
      </w:r>
    </w:p>
    <w:p w:rsidR="00AA5168" w:rsidRPr="00AA5168" w:rsidRDefault="00AA5168" w:rsidP="00AA5168">
      <w:r w:rsidRPr="00AA5168">
        <w:t xml:space="preserve">    OCT15,</w:t>
      </w:r>
    </w:p>
    <w:p w:rsidR="00AA5168" w:rsidRPr="00AA5168" w:rsidRDefault="00AA5168" w:rsidP="00AA5168">
      <w:r w:rsidRPr="00AA5168">
        <w:t xml:space="preserve">    NOV15,</w:t>
      </w:r>
    </w:p>
    <w:p w:rsidR="00AA5168" w:rsidRPr="00AA5168" w:rsidRDefault="00AA5168" w:rsidP="00AA5168">
      <w:r w:rsidRPr="00AA5168">
        <w:t xml:space="preserve">    DEC15,</w:t>
      </w:r>
    </w:p>
    <w:p w:rsidR="00AA5168" w:rsidRPr="00AA5168" w:rsidRDefault="00AA5168" w:rsidP="00AA5168">
      <w:r w:rsidRPr="00AA5168">
        <w:t xml:space="preserve">    JAN16,</w:t>
      </w:r>
    </w:p>
    <w:p w:rsidR="00AA5168" w:rsidRPr="00AA5168" w:rsidRDefault="00AA5168" w:rsidP="00AA5168">
      <w:r w:rsidRPr="00AA5168">
        <w:t xml:space="preserve">    FEB16,</w:t>
      </w:r>
    </w:p>
    <w:p w:rsidR="00AA5168" w:rsidRPr="00AA5168" w:rsidRDefault="00AA5168" w:rsidP="00AA5168">
      <w:r w:rsidRPr="00AA5168">
        <w:t xml:space="preserve">    MAR16,</w:t>
      </w:r>
    </w:p>
    <w:p w:rsidR="00AA5168" w:rsidRPr="00AA5168" w:rsidRDefault="00AA5168" w:rsidP="00AA5168">
      <w:r w:rsidRPr="00AA5168">
        <w:t xml:space="preserve">    APR16,</w:t>
      </w:r>
    </w:p>
    <w:p w:rsidR="00AA5168" w:rsidRPr="00AA5168" w:rsidRDefault="00AA5168" w:rsidP="00AA5168">
      <w:r w:rsidRPr="00AA5168">
        <w:t xml:space="preserve">    MAY16,</w:t>
      </w:r>
    </w:p>
    <w:p w:rsidR="00AA5168" w:rsidRPr="00AA5168" w:rsidRDefault="00AA5168" w:rsidP="00AA5168">
      <w:r w:rsidRPr="00AA5168">
        <w:t xml:space="preserve">    JUN16,</w:t>
      </w:r>
    </w:p>
    <w:p w:rsidR="00AA5168" w:rsidRPr="00AA5168" w:rsidRDefault="00AA5168" w:rsidP="00AA5168">
      <w:r w:rsidRPr="00AA5168">
        <w:t xml:space="preserve">    JUL16,</w:t>
      </w:r>
    </w:p>
    <w:p w:rsidR="00AA5168" w:rsidRPr="00AA5168" w:rsidRDefault="00AA5168" w:rsidP="00AA5168">
      <w:r w:rsidRPr="00AA5168">
        <w:t xml:space="preserve">    AUG16,</w:t>
      </w:r>
    </w:p>
    <w:p w:rsidR="00AA5168" w:rsidRPr="00AA5168" w:rsidRDefault="00AA5168" w:rsidP="00AA5168">
      <w:r w:rsidRPr="00AA5168">
        <w:t xml:space="preserve">    SEP16</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an Mateo / Foster City / Belmont ',</w:t>
      </w:r>
    </w:p>
    <w:p w:rsidR="00AA5168" w:rsidRPr="00AA5168" w:rsidRDefault="00AA5168" w:rsidP="00AA5168">
      <w:r w:rsidRPr="00AA5168">
        <w:t xml:space="preserve">    'San Mateo ',</w:t>
      </w:r>
    </w:p>
    <w:p w:rsidR="00AA5168" w:rsidRPr="00AA5168" w:rsidRDefault="00AA5168" w:rsidP="00AA5168">
      <w:r w:rsidRPr="00AA5168">
        <w:t xml:space="preserve">    '178',</w:t>
      </w:r>
    </w:p>
    <w:p w:rsidR="00AA5168" w:rsidRPr="00AA5168" w:rsidRDefault="00AA5168" w:rsidP="00AA5168">
      <w:r w:rsidRPr="00AA5168">
        <w:t xml:space="preserve">    '178',</w:t>
      </w:r>
    </w:p>
    <w:p w:rsidR="00AA5168" w:rsidRPr="00AA5168" w:rsidRDefault="00AA5168" w:rsidP="00AA5168">
      <w:r w:rsidRPr="00AA5168">
        <w:lastRenderedPageBreak/>
        <w:t xml:space="preserve">    '178',</w:t>
      </w:r>
    </w:p>
    <w:p w:rsidR="00AA5168" w:rsidRPr="00AA5168" w:rsidRDefault="00AA5168" w:rsidP="00AA5168">
      <w:r w:rsidRPr="00AA5168">
        <w:t xml:space="preserve">    '184',</w:t>
      </w:r>
    </w:p>
    <w:p w:rsidR="00AA5168" w:rsidRPr="00AA5168" w:rsidRDefault="00AA5168" w:rsidP="00AA5168">
      <w:r w:rsidRPr="00AA5168">
        <w:t xml:space="preserve">    '184',</w:t>
      </w:r>
    </w:p>
    <w:p w:rsidR="00AA5168" w:rsidRPr="00AA5168" w:rsidRDefault="00AA5168" w:rsidP="00AA5168">
      <w:r w:rsidRPr="00AA5168">
        <w:t xml:space="preserve">    '184',</w:t>
      </w:r>
    </w:p>
    <w:p w:rsidR="00AA5168" w:rsidRPr="00AA5168" w:rsidRDefault="00AA5168" w:rsidP="00AA5168">
      <w:r w:rsidRPr="00AA5168">
        <w:t xml:space="preserve">    '178',</w:t>
      </w:r>
    </w:p>
    <w:p w:rsidR="00AA5168" w:rsidRPr="00AA5168" w:rsidRDefault="00AA5168" w:rsidP="00AA5168">
      <w:r w:rsidRPr="00AA5168">
        <w:t xml:space="preserve">    '178',</w:t>
      </w:r>
    </w:p>
    <w:p w:rsidR="00AA5168" w:rsidRPr="00AA5168" w:rsidRDefault="00AA5168" w:rsidP="00AA5168">
      <w:r w:rsidRPr="00AA5168">
        <w:t xml:space="preserve">    '178',</w:t>
      </w:r>
    </w:p>
    <w:p w:rsidR="00AA5168" w:rsidRPr="00AA5168" w:rsidRDefault="00AA5168" w:rsidP="00AA5168">
      <w:r w:rsidRPr="00AA5168">
        <w:t xml:space="preserve">    '178',</w:t>
      </w:r>
    </w:p>
    <w:p w:rsidR="00AA5168" w:rsidRPr="00AA5168" w:rsidRDefault="00AA5168" w:rsidP="00AA5168">
      <w:r w:rsidRPr="00AA5168">
        <w:t xml:space="preserve">    '178',</w:t>
      </w:r>
    </w:p>
    <w:p w:rsidR="00AA5168" w:rsidRPr="00AA5168" w:rsidRDefault="00AA5168" w:rsidP="00AA5168">
      <w:r w:rsidRPr="00AA5168">
        <w:t xml:space="preserve">    '178'</w:t>
      </w:r>
    </w:p>
    <w:p w:rsidR="00AA5168" w:rsidRPr="00AA5168" w:rsidRDefault="00AA5168" w:rsidP="00AA5168">
      <w:r w:rsidRPr="00AA5168">
        <w:t xml:space="preserve">  )</w:t>
      </w:r>
    </w:p>
    <w:p w:rsidR="00AA5168" w:rsidRPr="00AA5168" w:rsidRDefault="00AA5168" w:rsidP="00AA5168">
      <w:r w:rsidRPr="00AA5168">
        <w:t>INTO JABBERWOCKY.REGION_RAW</w:t>
      </w:r>
    </w:p>
    <w:p w:rsidR="00AA5168" w:rsidRPr="00AA5168" w:rsidRDefault="00AA5168" w:rsidP="00AA5168">
      <w:r w:rsidRPr="00AA5168">
        <w:t xml:space="preserve">  (</w:t>
      </w:r>
    </w:p>
    <w:p w:rsidR="00AA5168" w:rsidRPr="00AA5168" w:rsidRDefault="00AA5168" w:rsidP="00AA5168">
      <w:r w:rsidRPr="00AA5168">
        <w:t xml:space="preserve">    PRIMARY_DEST,</w:t>
      </w:r>
    </w:p>
    <w:p w:rsidR="00AA5168" w:rsidRPr="00AA5168" w:rsidRDefault="00AA5168" w:rsidP="00AA5168">
      <w:r w:rsidRPr="00AA5168">
        <w:t xml:space="preserve">    COUNTY,</w:t>
      </w:r>
    </w:p>
    <w:p w:rsidR="00AA5168" w:rsidRPr="00AA5168" w:rsidRDefault="00AA5168" w:rsidP="00AA5168">
      <w:r w:rsidRPr="00AA5168">
        <w:t xml:space="preserve">    OCT15,</w:t>
      </w:r>
    </w:p>
    <w:p w:rsidR="00AA5168" w:rsidRPr="00AA5168" w:rsidRDefault="00AA5168" w:rsidP="00AA5168">
      <w:r w:rsidRPr="00AA5168">
        <w:t xml:space="preserve">    NOV15,</w:t>
      </w:r>
    </w:p>
    <w:p w:rsidR="00AA5168" w:rsidRPr="00AA5168" w:rsidRDefault="00AA5168" w:rsidP="00AA5168">
      <w:r w:rsidRPr="00AA5168">
        <w:t xml:space="preserve">    DEC15,</w:t>
      </w:r>
    </w:p>
    <w:p w:rsidR="00AA5168" w:rsidRPr="00AA5168" w:rsidRDefault="00AA5168" w:rsidP="00AA5168">
      <w:r w:rsidRPr="00AA5168">
        <w:t xml:space="preserve">    JAN16,</w:t>
      </w:r>
    </w:p>
    <w:p w:rsidR="00AA5168" w:rsidRPr="00AA5168" w:rsidRDefault="00AA5168" w:rsidP="00AA5168">
      <w:r w:rsidRPr="00AA5168">
        <w:t xml:space="preserve">    FEB16,</w:t>
      </w:r>
    </w:p>
    <w:p w:rsidR="00AA5168" w:rsidRPr="00AA5168" w:rsidRDefault="00AA5168" w:rsidP="00AA5168">
      <w:r w:rsidRPr="00AA5168">
        <w:t xml:space="preserve">    MAR16,</w:t>
      </w:r>
    </w:p>
    <w:p w:rsidR="00AA5168" w:rsidRPr="00AA5168" w:rsidRDefault="00AA5168" w:rsidP="00AA5168">
      <w:r w:rsidRPr="00AA5168">
        <w:t xml:space="preserve">    APR16,</w:t>
      </w:r>
    </w:p>
    <w:p w:rsidR="00AA5168" w:rsidRPr="00AA5168" w:rsidRDefault="00AA5168" w:rsidP="00AA5168">
      <w:r w:rsidRPr="00AA5168">
        <w:t xml:space="preserve">    MAY16,</w:t>
      </w:r>
    </w:p>
    <w:p w:rsidR="00AA5168" w:rsidRPr="00AA5168" w:rsidRDefault="00AA5168" w:rsidP="00AA5168">
      <w:r w:rsidRPr="00AA5168">
        <w:t xml:space="preserve">    JUN16,</w:t>
      </w:r>
    </w:p>
    <w:p w:rsidR="00AA5168" w:rsidRPr="00AA5168" w:rsidRDefault="00AA5168" w:rsidP="00AA5168">
      <w:r w:rsidRPr="00AA5168">
        <w:t xml:space="preserve">    JUL16,</w:t>
      </w:r>
    </w:p>
    <w:p w:rsidR="00AA5168" w:rsidRPr="00AA5168" w:rsidRDefault="00AA5168" w:rsidP="00AA5168">
      <w:r w:rsidRPr="00AA5168">
        <w:t xml:space="preserve">    AUG16,</w:t>
      </w:r>
    </w:p>
    <w:p w:rsidR="00AA5168" w:rsidRPr="00AA5168" w:rsidRDefault="00AA5168" w:rsidP="00AA5168">
      <w:r w:rsidRPr="00AA5168">
        <w:t xml:space="preserve">    SEP16</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anta Barbara ',</w:t>
      </w:r>
    </w:p>
    <w:p w:rsidR="00AA5168" w:rsidRPr="00AA5168" w:rsidRDefault="00AA5168" w:rsidP="00AA5168">
      <w:r w:rsidRPr="00AA5168">
        <w:t xml:space="preserve">    'Santa Barbara ',</w:t>
      </w:r>
    </w:p>
    <w:p w:rsidR="00AA5168" w:rsidRPr="00AA5168" w:rsidRDefault="00AA5168" w:rsidP="00AA5168">
      <w:r w:rsidRPr="00AA5168">
        <w:t xml:space="preserve">    '161',</w:t>
      </w:r>
    </w:p>
    <w:p w:rsidR="00AA5168" w:rsidRPr="00AA5168" w:rsidRDefault="00AA5168" w:rsidP="00AA5168">
      <w:r w:rsidRPr="00AA5168">
        <w:t xml:space="preserve">    '161',</w:t>
      </w:r>
    </w:p>
    <w:p w:rsidR="00AA5168" w:rsidRPr="00AA5168" w:rsidRDefault="00AA5168" w:rsidP="00AA5168">
      <w:r w:rsidRPr="00AA5168">
        <w:t xml:space="preserve">    '161',</w:t>
      </w:r>
    </w:p>
    <w:p w:rsidR="00AA5168" w:rsidRPr="00AA5168" w:rsidRDefault="00AA5168" w:rsidP="00AA5168">
      <w:r w:rsidRPr="00AA5168">
        <w:t xml:space="preserve">    '161',</w:t>
      </w:r>
    </w:p>
    <w:p w:rsidR="00AA5168" w:rsidRPr="00AA5168" w:rsidRDefault="00AA5168" w:rsidP="00AA5168">
      <w:r w:rsidRPr="00AA5168">
        <w:t xml:space="preserve">    '161',</w:t>
      </w:r>
    </w:p>
    <w:p w:rsidR="00AA5168" w:rsidRPr="00AA5168" w:rsidRDefault="00AA5168" w:rsidP="00AA5168">
      <w:r w:rsidRPr="00AA5168">
        <w:t xml:space="preserve">    '161',</w:t>
      </w:r>
    </w:p>
    <w:p w:rsidR="00AA5168" w:rsidRPr="00AA5168" w:rsidRDefault="00AA5168" w:rsidP="00AA5168">
      <w:r w:rsidRPr="00AA5168">
        <w:t xml:space="preserve">    '161',</w:t>
      </w:r>
    </w:p>
    <w:p w:rsidR="00AA5168" w:rsidRPr="00AA5168" w:rsidRDefault="00AA5168" w:rsidP="00AA5168">
      <w:r w:rsidRPr="00AA5168">
        <w:t xml:space="preserve">    '161',</w:t>
      </w:r>
    </w:p>
    <w:p w:rsidR="00AA5168" w:rsidRPr="00AA5168" w:rsidRDefault="00AA5168" w:rsidP="00AA5168">
      <w:r w:rsidRPr="00AA5168">
        <w:t xml:space="preserve">    '161',</w:t>
      </w:r>
    </w:p>
    <w:p w:rsidR="00AA5168" w:rsidRPr="00AA5168" w:rsidRDefault="00AA5168" w:rsidP="00AA5168">
      <w:r w:rsidRPr="00AA5168">
        <w:t xml:space="preserve">    '211',</w:t>
      </w:r>
    </w:p>
    <w:p w:rsidR="00AA5168" w:rsidRPr="00AA5168" w:rsidRDefault="00AA5168" w:rsidP="00AA5168">
      <w:r w:rsidRPr="00AA5168">
        <w:t xml:space="preserve">    '211',</w:t>
      </w:r>
    </w:p>
    <w:p w:rsidR="00AA5168" w:rsidRPr="00AA5168" w:rsidRDefault="00AA5168" w:rsidP="00AA5168">
      <w:r w:rsidRPr="00AA5168">
        <w:t xml:space="preserve">    '161'</w:t>
      </w:r>
    </w:p>
    <w:p w:rsidR="00AA5168" w:rsidRPr="00AA5168" w:rsidRDefault="00AA5168" w:rsidP="00AA5168">
      <w:r w:rsidRPr="00AA5168">
        <w:t xml:space="preserve">  )</w:t>
      </w:r>
    </w:p>
    <w:p w:rsidR="00AA5168" w:rsidRPr="00AA5168" w:rsidRDefault="00AA5168" w:rsidP="00AA5168">
      <w:r w:rsidRPr="00AA5168">
        <w:t>INTO JABBERWOCKY.REGION_RAW</w:t>
      </w:r>
    </w:p>
    <w:p w:rsidR="00AA5168" w:rsidRPr="00AA5168" w:rsidRDefault="00AA5168" w:rsidP="00AA5168">
      <w:r w:rsidRPr="00AA5168">
        <w:t xml:space="preserve">  (</w:t>
      </w:r>
    </w:p>
    <w:p w:rsidR="00AA5168" w:rsidRPr="00AA5168" w:rsidRDefault="00AA5168" w:rsidP="00AA5168">
      <w:r w:rsidRPr="00AA5168">
        <w:t xml:space="preserve">    PRIMARY_DEST,</w:t>
      </w:r>
    </w:p>
    <w:p w:rsidR="00AA5168" w:rsidRPr="00AA5168" w:rsidRDefault="00AA5168" w:rsidP="00AA5168">
      <w:r w:rsidRPr="00AA5168">
        <w:lastRenderedPageBreak/>
        <w:t xml:space="preserve">    COUNTY,</w:t>
      </w:r>
    </w:p>
    <w:p w:rsidR="00AA5168" w:rsidRPr="00AA5168" w:rsidRDefault="00AA5168" w:rsidP="00AA5168">
      <w:r w:rsidRPr="00AA5168">
        <w:t xml:space="preserve">    OCT15,</w:t>
      </w:r>
    </w:p>
    <w:p w:rsidR="00AA5168" w:rsidRPr="00AA5168" w:rsidRDefault="00AA5168" w:rsidP="00AA5168">
      <w:r w:rsidRPr="00AA5168">
        <w:t xml:space="preserve">    NOV15,</w:t>
      </w:r>
    </w:p>
    <w:p w:rsidR="00AA5168" w:rsidRPr="00AA5168" w:rsidRDefault="00AA5168" w:rsidP="00AA5168">
      <w:r w:rsidRPr="00AA5168">
        <w:t xml:space="preserve">    DEC15,</w:t>
      </w:r>
    </w:p>
    <w:p w:rsidR="00AA5168" w:rsidRPr="00AA5168" w:rsidRDefault="00AA5168" w:rsidP="00AA5168">
      <w:r w:rsidRPr="00AA5168">
        <w:t xml:space="preserve">    JAN16,</w:t>
      </w:r>
    </w:p>
    <w:p w:rsidR="00AA5168" w:rsidRPr="00AA5168" w:rsidRDefault="00AA5168" w:rsidP="00AA5168">
      <w:r w:rsidRPr="00AA5168">
        <w:t xml:space="preserve">    FEB16,</w:t>
      </w:r>
    </w:p>
    <w:p w:rsidR="00AA5168" w:rsidRPr="00AA5168" w:rsidRDefault="00AA5168" w:rsidP="00AA5168">
      <w:r w:rsidRPr="00AA5168">
        <w:t xml:space="preserve">    MAR16,</w:t>
      </w:r>
    </w:p>
    <w:p w:rsidR="00AA5168" w:rsidRPr="00AA5168" w:rsidRDefault="00AA5168" w:rsidP="00AA5168">
      <w:r w:rsidRPr="00AA5168">
        <w:t xml:space="preserve">    APR16,</w:t>
      </w:r>
    </w:p>
    <w:p w:rsidR="00AA5168" w:rsidRPr="00AA5168" w:rsidRDefault="00AA5168" w:rsidP="00AA5168">
      <w:r w:rsidRPr="00AA5168">
        <w:t xml:space="preserve">    MAY16,</w:t>
      </w:r>
    </w:p>
    <w:p w:rsidR="00AA5168" w:rsidRPr="00AA5168" w:rsidRDefault="00AA5168" w:rsidP="00AA5168">
      <w:r w:rsidRPr="00AA5168">
        <w:t xml:space="preserve">    JUN16,</w:t>
      </w:r>
    </w:p>
    <w:p w:rsidR="00AA5168" w:rsidRPr="00AA5168" w:rsidRDefault="00AA5168" w:rsidP="00AA5168">
      <w:r w:rsidRPr="00AA5168">
        <w:t xml:space="preserve">    JUL16,</w:t>
      </w:r>
    </w:p>
    <w:p w:rsidR="00AA5168" w:rsidRPr="00AA5168" w:rsidRDefault="00AA5168" w:rsidP="00AA5168">
      <w:r w:rsidRPr="00AA5168">
        <w:t xml:space="preserve">    AUG16,</w:t>
      </w:r>
    </w:p>
    <w:p w:rsidR="00AA5168" w:rsidRPr="00AA5168" w:rsidRDefault="00AA5168" w:rsidP="00AA5168">
      <w:r w:rsidRPr="00AA5168">
        <w:t xml:space="preserve">    SEP16</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anta Cruz ',</w:t>
      </w:r>
    </w:p>
    <w:p w:rsidR="00AA5168" w:rsidRPr="00AA5168" w:rsidRDefault="00AA5168" w:rsidP="00AA5168">
      <w:r w:rsidRPr="00AA5168">
        <w:t xml:space="preserve">    'Santa Cruz ',</w:t>
      </w:r>
    </w:p>
    <w:p w:rsidR="00AA5168" w:rsidRPr="00AA5168" w:rsidRDefault="00AA5168" w:rsidP="00AA5168">
      <w:r w:rsidRPr="00AA5168">
        <w:t xml:space="preserve">    '129',</w:t>
      </w:r>
    </w:p>
    <w:p w:rsidR="00AA5168" w:rsidRPr="00AA5168" w:rsidRDefault="00AA5168" w:rsidP="00AA5168">
      <w:r w:rsidRPr="00AA5168">
        <w:t xml:space="preserve">    '129',</w:t>
      </w:r>
    </w:p>
    <w:p w:rsidR="00AA5168" w:rsidRPr="00AA5168" w:rsidRDefault="00AA5168" w:rsidP="00AA5168">
      <w:r w:rsidRPr="00AA5168">
        <w:t xml:space="preserve">    '129',</w:t>
      </w:r>
    </w:p>
    <w:p w:rsidR="00AA5168" w:rsidRPr="00AA5168" w:rsidRDefault="00AA5168" w:rsidP="00AA5168">
      <w:r w:rsidRPr="00AA5168">
        <w:t xml:space="preserve">    '129',</w:t>
      </w:r>
    </w:p>
    <w:p w:rsidR="00AA5168" w:rsidRPr="00AA5168" w:rsidRDefault="00AA5168" w:rsidP="00AA5168">
      <w:r w:rsidRPr="00AA5168">
        <w:t xml:space="preserve">    '129',</w:t>
      </w:r>
    </w:p>
    <w:p w:rsidR="00AA5168" w:rsidRPr="00AA5168" w:rsidRDefault="00AA5168" w:rsidP="00AA5168">
      <w:r w:rsidRPr="00AA5168">
        <w:t xml:space="preserve">    '129',</w:t>
      </w:r>
    </w:p>
    <w:p w:rsidR="00AA5168" w:rsidRPr="00AA5168" w:rsidRDefault="00AA5168" w:rsidP="00AA5168">
      <w:r w:rsidRPr="00AA5168">
        <w:t xml:space="preserve">    '129',</w:t>
      </w:r>
    </w:p>
    <w:p w:rsidR="00AA5168" w:rsidRPr="00AA5168" w:rsidRDefault="00AA5168" w:rsidP="00AA5168">
      <w:r w:rsidRPr="00AA5168">
        <w:t xml:space="preserve">    '129',</w:t>
      </w:r>
    </w:p>
    <w:p w:rsidR="00AA5168" w:rsidRPr="00AA5168" w:rsidRDefault="00AA5168" w:rsidP="00AA5168">
      <w:r w:rsidRPr="00AA5168">
        <w:t xml:space="preserve">    '164',</w:t>
      </w:r>
    </w:p>
    <w:p w:rsidR="00AA5168" w:rsidRPr="00AA5168" w:rsidRDefault="00AA5168" w:rsidP="00AA5168">
      <w:r w:rsidRPr="00AA5168">
        <w:t xml:space="preserve">    '164',</w:t>
      </w:r>
    </w:p>
    <w:p w:rsidR="00AA5168" w:rsidRPr="00AA5168" w:rsidRDefault="00AA5168" w:rsidP="00AA5168">
      <w:r w:rsidRPr="00AA5168">
        <w:t xml:space="preserve">    '164',</w:t>
      </w:r>
    </w:p>
    <w:p w:rsidR="00AA5168" w:rsidRPr="00AA5168" w:rsidRDefault="00AA5168" w:rsidP="00AA5168">
      <w:r w:rsidRPr="00AA5168">
        <w:t xml:space="preserve">    '129'</w:t>
      </w:r>
    </w:p>
    <w:p w:rsidR="00AA5168" w:rsidRPr="00AA5168" w:rsidRDefault="00AA5168" w:rsidP="00AA5168">
      <w:r w:rsidRPr="00AA5168">
        <w:t xml:space="preserve">  )</w:t>
      </w:r>
    </w:p>
    <w:p w:rsidR="00AA5168" w:rsidRPr="00AA5168" w:rsidRDefault="00AA5168" w:rsidP="00AA5168">
      <w:r w:rsidRPr="00AA5168">
        <w:t>INTO JABBERWOCKY.REGION_RAW</w:t>
      </w:r>
    </w:p>
    <w:p w:rsidR="00AA5168" w:rsidRPr="00AA5168" w:rsidRDefault="00AA5168" w:rsidP="00AA5168">
      <w:r w:rsidRPr="00AA5168">
        <w:t xml:space="preserve">  (</w:t>
      </w:r>
    </w:p>
    <w:p w:rsidR="00AA5168" w:rsidRPr="00AA5168" w:rsidRDefault="00AA5168" w:rsidP="00AA5168">
      <w:r w:rsidRPr="00AA5168">
        <w:t xml:space="preserve">    PRIMARY_DEST,</w:t>
      </w:r>
    </w:p>
    <w:p w:rsidR="00AA5168" w:rsidRPr="00AA5168" w:rsidRDefault="00AA5168" w:rsidP="00AA5168">
      <w:r w:rsidRPr="00AA5168">
        <w:t xml:space="preserve">    COUNTY,</w:t>
      </w:r>
    </w:p>
    <w:p w:rsidR="00AA5168" w:rsidRPr="00AA5168" w:rsidRDefault="00AA5168" w:rsidP="00AA5168">
      <w:r w:rsidRPr="00AA5168">
        <w:t xml:space="preserve">    OCT15,</w:t>
      </w:r>
    </w:p>
    <w:p w:rsidR="00AA5168" w:rsidRPr="00AA5168" w:rsidRDefault="00AA5168" w:rsidP="00AA5168">
      <w:r w:rsidRPr="00AA5168">
        <w:t xml:space="preserve">    NOV15,</w:t>
      </w:r>
    </w:p>
    <w:p w:rsidR="00AA5168" w:rsidRPr="00AA5168" w:rsidRDefault="00AA5168" w:rsidP="00AA5168">
      <w:r w:rsidRPr="00AA5168">
        <w:t xml:space="preserve">    DEC15,</w:t>
      </w:r>
    </w:p>
    <w:p w:rsidR="00AA5168" w:rsidRPr="00AA5168" w:rsidRDefault="00AA5168" w:rsidP="00AA5168">
      <w:r w:rsidRPr="00AA5168">
        <w:t xml:space="preserve">    JAN16,</w:t>
      </w:r>
    </w:p>
    <w:p w:rsidR="00AA5168" w:rsidRPr="00AA5168" w:rsidRDefault="00AA5168" w:rsidP="00AA5168">
      <w:r w:rsidRPr="00AA5168">
        <w:t xml:space="preserve">    FEB16,</w:t>
      </w:r>
    </w:p>
    <w:p w:rsidR="00AA5168" w:rsidRPr="00AA5168" w:rsidRDefault="00AA5168" w:rsidP="00AA5168">
      <w:r w:rsidRPr="00AA5168">
        <w:t xml:space="preserve">    MAR16,</w:t>
      </w:r>
    </w:p>
    <w:p w:rsidR="00AA5168" w:rsidRPr="00AA5168" w:rsidRDefault="00AA5168" w:rsidP="00AA5168">
      <w:r w:rsidRPr="00AA5168">
        <w:t xml:space="preserve">    APR16,</w:t>
      </w:r>
    </w:p>
    <w:p w:rsidR="00AA5168" w:rsidRPr="00AA5168" w:rsidRDefault="00AA5168" w:rsidP="00AA5168">
      <w:r w:rsidRPr="00AA5168">
        <w:t xml:space="preserve">    MAY16,</w:t>
      </w:r>
    </w:p>
    <w:p w:rsidR="00AA5168" w:rsidRPr="00AA5168" w:rsidRDefault="00AA5168" w:rsidP="00AA5168">
      <w:r w:rsidRPr="00AA5168">
        <w:t xml:space="preserve">    JUN16,</w:t>
      </w:r>
    </w:p>
    <w:p w:rsidR="00AA5168" w:rsidRPr="00AA5168" w:rsidRDefault="00AA5168" w:rsidP="00AA5168">
      <w:r w:rsidRPr="00AA5168">
        <w:t xml:space="preserve">    JUL16,</w:t>
      </w:r>
    </w:p>
    <w:p w:rsidR="00AA5168" w:rsidRPr="00AA5168" w:rsidRDefault="00AA5168" w:rsidP="00AA5168">
      <w:r w:rsidRPr="00AA5168">
        <w:t xml:space="preserve">    AUG16,</w:t>
      </w:r>
    </w:p>
    <w:p w:rsidR="00AA5168" w:rsidRPr="00AA5168" w:rsidRDefault="00AA5168" w:rsidP="00AA5168">
      <w:r w:rsidRPr="00AA5168">
        <w:t xml:space="preserve">    SEP16</w:t>
      </w:r>
    </w:p>
    <w:p w:rsidR="00AA5168" w:rsidRPr="00AA5168" w:rsidRDefault="00AA5168" w:rsidP="00AA5168">
      <w:r w:rsidRPr="00AA5168">
        <w:t xml:space="preserve">  )</w:t>
      </w:r>
    </w:p>
    <w:p w:rsidR="00AA5168" w:rsidRPr="00AA5168" w:rsidRDefault="00AA5168" w:rsidP="00AA5168">
      <w:r w:rsidRPr="00AA5168">
        <w:lastRenderedPageBreak/>
        <w:t xml:space="preserve">  VALUES</w:t>
      </w:r>
    </w:p>
    <w:p w:rsidR="00AA5168" w:rsidRPr="00AA5168" w:rsidRDefault="00AA5168" w:rsidP="00AA5168">
      <w:r w:rsidRPr="00AA5168">
        <w:t xml:space="preserve">  (</w:t>
      </w:r>
    </w:p>
    <w:p w:rsidR="00AA5168" w:rsidRPr="00AA5168" w:rsidRDefault="00AA5168" w:rsidP="00AA5168">
      <w:r w:rsidRPr="00AA5168">
        <w:t xml:space="preserve">    'Santa Monica ',</w:t>
      </w:r>
    </w:p>
    <w:p w:rsidR="00AA5168" w:rsidRPr="00AA5168" w:rsidRDefault="00AA5168" w:rsidP="00AA5168">
      <w:r w:rsidRPr="00AA5168">
        <w:t xml:space="preserve">    'City limits of Santa Monica ',</w:t>
      </w:r>
    </w:p>
    <w:p w:rsidR="00AA5168" w:rsidRPr="00AA5168" w:rsidRDefault="00AA5168" w:rsidP="00AA5168">
      <w:r w:rsidRPr="00AA5168">
        <w:t xml:space="preserve">    '217',</w:t>
      </w:r>
    </w:p>
    <w:p w:rsidR="00AA5168" w:rsidRPr="00AA5168" w:rsidRDefault="00AA5168" w:rsidP="00AA5168">
      <w:r w:rsidRPr="00AA5168">
        <w:t xml:space="preserve">    '217',</w:t>
      </w:r>
    </w:p>
    <w:p w:rsidR="00AA5168" w:rsidRPr="00AA5168" w:rsidRDefault="00AA5168" w:rsidP="00AA5168">
      <w:r w:rsidRPr="00AA5168">
        <w:t xml:space="preserve">    '217',</w:t>
      </w:r>
    </w:p>
    <w:p w:rsidR="00AA5168" w:rsidRPr="00AA5168" w:rsidRDefault="00AA5168" w:rsidP="00AA5168">
      <w:r w:rsidRPr="00AA5168">
        <w:t xml:space="preserve">    '217',</w:t>
      </w:r>
    </w:p>
    <w:p w:rsidR="00AA5168" w:rsidRPr="00AA5168" w:rsidRDefault="00AA5168" w:rsidP="00AA5168">
      <w:r w:rsidRPr="00AA5168">
        <w:t xml:space="preserve">    '217',</w:t>
      </w:r>
    </w:p>
    <w:p w:rsidR="00AA5168" w:rsidRPr="00AA5168" w:rsidRDefault="00AA5168" w:rsidP="00AA5168">
      <w:r w:rsidRPr="00AA5168">
        <w:t xml:space="preserve">    '217',</w:t>
      </w:r>
    </w:p>
    <w:p w:rsidR="00AA5168" w:rsidRPr="00AA5168" w:rsidRDefault="00AA5168" w:rsidP="00AA5168">
      <w:r w:rsidRPr="00AA5168">
        <w:t xml:space="preserve">    '217',</w:t>
      </w:r>
    </w:p>
    <w:p w:rsidR="00AA5168" w:rsidRPr="00AA5168" w:rsidRDefault="00AA5168" w:rsidP="00AA5168">
      <w:r w:rsidRPr="00AA5168">
        <w:t xml:space="preserve">    '217',</w:t>
      </w:r>
    </w:p>
    <w:p w:rsidR="00AA5168" w:rsidRPr="00AA5168" w:rsidRDefault="00AA5168" w:rsidP="00AA5168">
      <w:r w:rsidRPr="00AA5168">
        <w:t xml:space="preserve">    '252',</w:t>
      </w:r>
    </w:p>
    <w:p w:rsidR="00AA5168" w:rsidRPr="00AA5168" w:rsidRDefault="00AA5168" w:rsidP="00AA5168">
      <w:r w:rsidRPr="00AA5168">
        <w:t xml:space="preserve">    '252',</w:t>
      </w:r>
    </w:p>
    <w:p w:rsidR="00AA5168" w:rsidRPr="00AA5168" w:rsidRDefault="00AA5168" w:rsidP="00AA5168">
      <w:r w:rsidRPr="00AA5168">
        <w:t xml:space="preserve">    '252',</w:t>
      </w:r>
    </w:p>
    <w:p w:rsidR="00AA5168" w:rsidRPr="00AA5168" w:rsidRDefault="00AA5168" w:rsidP="00AA5168">
      <w:r w:rsidRPr="00AA5168">
        <w:t xml:space="preserve">    '217'</w:t>
      </w:r>
    </w:p>
    <w:p w:rsidR="00AA5168" w:rsidRPr="00AA5168" w:rsidRDefault="00AA5168" w:rsidP="00AA5168">
      <w:r w:rsidRPr="00AA5168">
        <w:t xml:space="preserve">  )</w:t>
      </w:r>
    </w:p>
    <w:p w:rsidR="00AA5168" w:rsidRPr="00AA5168" w:rsidRDefault="00AA5168" w:rsidP="00AA5168">
      <w:r w:rsidRPr="00AA5168">
        <w:t>INTO JABBERWOCKY.REGION_RAW</w:t>
      </w:r>
    </w:p>
    <w:p w:rsidR="00AA5168" w:rsidRPr="00AA5168" w:rsidRDefault="00AA5168" w:rsidP="00AA5168">
      <w:r w:rsidRPr="00AA5168">
        <w:t xml:space="preserve">  (</w:t>
      </w:r>
    </w:p>
    <w:p w:rsidR="00AA5168" w:rsidRPr="00AA5168" w:rsidRDefault="00AA5168" w:rsidP="00AA5168">
      <w:r w:rsidRPr="00AA5168">
        <w:t xml:space="preserve">    PRIMARY_DEST,</w:t>
      </w:r>
    </w:p>
    <w:p w:rsidR="00AA5168" w:rsidRPr="00AA5168" w:rsidRDefault="00AA5168" w:rsidP="00AA5168">
      <w:r w:rsidRPr="00AA5168">
        <w:t xml:space="preserve">    COUNTY,</w:t>
      </w:r>
    </w:p>
    <w:p w:rsidR="00AA5168" w:rsidRPr="00AA5168" w:rsidRDefault="00AA5168" w:rsidP="00AA5168">
      <w:r w:rsidRPr="00AA5168">
        <w:t xml:space="preserve">    OCT15,</w:t>
      </w:r>
    </w:p>
    <w:p w:rsidR="00AA5168" w:rsidRPr="00AA5168" w:rsidRDefault="00AA5168" w:rsidP="00AA5168">
      <w:r w:rsidRPr="00AA5168">
        <w:t xml:space="preserve">    NOV15,</w:t>
      </w:r>
    </w:p>
    <w:p w:rsidR="00AA5168" w:rsidRPr="00AA5168" w:rsidRDefault="00AA5168" w:rsidP="00AA5168">
      <w:r w:rsidRPr="00AA5168">
        <w:t xml:space="preserve">    DEC15,</w:t>
      </w:r>
    </w:p>
    <w:p w:rsidR="00AA5168" w:rsidRPr="00AA5168" w:rsidRDefault="00AA5168" w:rsidP="00AA5168">
      <w:r w:rsidRPr="00AA5168">
        <w:t xml:space="preserve">    JAN16,</w:t>
      </w:r>
    </w:p>
    <w:p w:rsidR="00AA5168" w:rsidRPr="00AA5168" w:rsidRDefault="00AA5168" w:rsidP="00AA5168">
      <w:r w:rsidRPr="00AA5168">
        <w:t xml:space="preserve">    FEB16,</w:t>
      </w:r>
    </w:p>
    <w:p w:rsidR="00AA5168" w:rsidRPr="00AA5168" w:rsidRDefault="00AA5168" w:rsidP="00AA5168">
      <w:r w:rsidRPr="00AA5168">
        <w:t xml:space="preserve">    MAR16,</w:t>
      </w:r>
    </w:p>
    <w:p w:rsidR="00AA5168" w:rsidRPr="00AA5168" w:rsidRDefault="00AA5168" w:rsidP="00AA5168">
      <w:r w:rsidRPr="00AA5168">
        <w:t xml:space="preserve">    APR16,</w:t>
      </w:r>
    </w:p>
    <w:p w:rsidR="00AA5168" w:rsidRPr="00AA5168" w:rsidRDefault="00AA5168" w:rsidP="00AA5168">
      <w:r w:rsidRPr="00AA5168">
        <w:t xml:space="preserve">    MAY16,</w:t>
      </w:r>
    </w:p>
    <w:p w:rsidR="00AA5168" w:rsidRPr="00AA5168" w:rsidRDefault="00AA5168" w:rsidP="00AA5168">
      <w:r w:rsidRPr="00AA5168">
        <w:t xml:space="preserve">    JUN16,</w:t>
      </w:r>
    </w:p>
    <w:p w:rsidR="00AA5168" w:rsidRPr="00AA5168" w:rsidRDefault="00AA5168" w:rsidP="00AA5168">
      <w:r w:rsidRPr="00AA5168">
        <w:t xml:space="preserve">    JUL16,</w:t>
      </w:r>
    </w:p>
    <w:p w:rsidR="00AA5168" w:rsidRPr="00AA5168" w:rsidRDefault="00AA5168" w:rsidP="00AA5168">
      <w:r w:rsidRPr="00AA5168">
        <w:t xml:space="preserve">    AUG16,</w:t>
      </w:r>
    </w:p>
    <w:p w:rsidR="00AA5168" w:rsidRPr="00AA5168" w:rsidRDefault="00AA5168" w:rsidP="00AA5168">
      <w:r w:rsidRPr="00AA5168">
        <w:t xml:space="preserve">    SEP16</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anta Rosa ',</w:t>
      </w:r>
    </w:p>
    <w:p w:rsidR="00AA5168" w:rsidRPr="00AA5168" w:rsidRDefault="00AA5168" w:rsidP="00AA5168">
      <w:r w:rsidRPr="00AA5168">
        <w:t xml:space="preserve">    'Sonoma ',</w:t>
      </w:r>
    </w:p>
    <w:p w:rsidR="00AA5168" w:rsidRPr="00AA5168" w:rsidRDefault="00AA5168" w:rsidP="00AA5168">
      <w:r w:rsidRPr="00AA5168">
        <w:t xml:space="preserve">    '134',</w:t>
      </w:r>
    </w:p>
    <w:p w:rsidR="00AA5168" w:rsidRPr="00AA5168" w:rsidRDefault="00AA5168" w:rsidP="00AA5168">
      <w:r w:rsidRPr="00AA5168">
        <w:t xml:space="preserve">    '118',</w:t>
      </w:r>
    </w:p>
    <w:p w:rsidR="00AA5168" w:rsidRPr="00AA5168" w:rsidRDefault="00AA5168" w:rsidP="00AA5168">
      <w:r w:rsidRPr="00AA5168">
        <w:t xml:space="preserve">    '118',</w:t>
      </w:r>
    </w:p>
    <w:p w:rsidR="00AA5168" w:rsidRPr="00AA5168" w:rsidRDefault="00AA5168" w:rsidP="00AA5168">
      <w:r w:rsidRPr="00AA5168">
        <w:t xml:space="preserve">    '118',</w:t>
      </w:r>
    </w:p>
    <w:p w:rsidR="00AA5168" w:rsidRPr="00AA5168" w:rsidRDefault="00AA5168" w:rsidP="00AA5168">
      <w:r w:rsidRPr="00AA5168">
        <w:t xml:space="preserve">    '118',</w:t>
      </w:r>
    </w:p>
    <w:p w:rsidR="00AA5168" w:rsidRPr="00AA5168" w:rsidRDefault="00AA5168" w:rsidP="00AA5168">
      <w:r w:rsidRPr="00AA5168">
        <w:t xml:space="preserve">    '134',</w:t>
      </w:r>
    </w:p>
    <w:p w:rsidR="00AA5168" w:rsidRPr="00AA5168" w:rsidRDefault="00AA5168" w:rsidP="00AA5168">
      <w:r w:rsidRPr="00AA5168">
        <w:t xml:space="preserve">    '134',</w:t>
      </w:r>
    </w:p>
    <w:p w:rsidR="00AA5168" w:rsidRPr="00AA5168" w:rsidRDefault="00AA5168" w:rsidP="00AA5168">
      <w:r w:rsidRPr="00AA5168">
        <w:t xml:space="preserve">    '134',</w:t>
      </w:r>
    </w:p>
    <w:p w:rsidR="00AA5168" w:rsidRPr="00AA5168" w:rsidRDefault="00AA5168" w:rsidP="00AA5168">
      <w:r w:rsidRPr="00AA5168">
        <w:t xml:space="preserve">    '134',</w:t>
      </w:r>
    </w:p>
    <w:p w:rsidR="00AA5168" w:rsidRPr="00AA5168" w:rsidRDefault="00AA5168" w:rsidP="00AA5168">
      <w:r w:rsidRPr="00AA5168">
        <w:t xml:space="preserve">    '134',</w:t>
      </w:r>
    </w:p>
    <w:p w:rsidR="00AA5168" w:rsidRPr="00AA5168" w:rsidRDefault="00AA5168" w:rsidP="00AA5168">
      <w:r w:rsidRPr="00AA5168">
        <w:lastRenderedPageBreak/>
        <w:t xml:space="preserve">    '134',</w:t>
      </w:r>
    </w:p>
    <w:p w:rsidR="00AA5168" w:rsidRPr="00AA5168" w:rsidRDefault="00AA5168" w:rsidP="00AA5168">
      <w:r w:rsidRPr="00AA5168">
        <w:t xml:space="preserve">    '134'</w:t>
      </w:r>
    </w:p>
    <w:p w:rsidR="00AA5168" w:rsidRPr="00AA5168" w:rsidRDefault="00AA5168" w:rsidP="00AA5168">
      <w:r w:rsidRPr="00AA5168">
        <w:t xml:space="preserve">  )</w:t>
      </w:r>
    </w:p>
    <w:p w:rsidR="00AA5168" w:rsidRPr="00AA5168" w:rsidRDefault="00AA5168" w:rsidP="00AA5168">
      <w:r w:rsidRPr="00AA5168">
        <w:t>INTO JABBERWOCKY.REGION_RAW</w:t>
      </w:r>
    </w:p>
    <w:p w:rsidR="00AA5168" w:rsidRPr="00AA5168" w:rsidRDefault="00AA5168" w:rsidP="00AA5168">
      <w:r w:rsidRPr="00AA5168">
        <w:t xml:space="preserve">  (</w:t>
      </w:r>
    </w:p>
    <w:p w:rsidR="00AA5168" w:rsidRPr="00AA5168" w:rsidRDefault="00AA5168" w:rsidP="00AA5168">
      <w:r w:rsidRPr="00AA5168">
        <w:t xml:space="preserve">    PRIMARY_DEST,</w:t>
      </w:r>
    </w:p>
    <w:p w:rsidR="00AA5168" w:rsidRPr="00AA5168" w:rsidRDefault="00AA5168" w:rsidP="00AA5168">
      <w:r w:rsidRPr="00AA5168">
        <w:t xml:space="preserve">    COUNTY,</w:t>
      </w:r>
    </w:p>
    <w:p w:rsidR="00AA5168" w:rsidRPr="00AA5168" w:rsidRDefault="00AA5168" w:rsidP="00AA5168">
      <w:r w:rsidRPr="00AA5168">
        <w:t xml:space="preserve">    OCT15,</w:t>
      </w:r>
    </w:p>
    <w:p w:rsidR="00AA5168" w:rsidRPr="00AA5168" w:rsidRDefault="00AA5168" w:rsidP="00AA5168">
      <w:r w:rsidRPr="00AA5168">
        <w:t xml:space="preserve">    NOV15,</w:t>
      </w:r>
    </w:p>
    <w:p w:rsidR="00AA5168" w:rsidRPr="00AA5168" w:rsidRDefault="00AA5168" w:rsidP="00AA5168">
      <w:r w:rsidRPr="00AA5168">
        <w:t xml:space="preserve">    DEC15,</w:t>
      </w:r>
    </w:p>
    <w:p w:rsidR="00AA5168" w:rsidRPr="00AA5168" w:rsidRDefault="00AA5168" w:rsidP="00AA5168">
      <w:r w:rsidRPr="00AA5168">
        <w:t xml:space="preserve">    JAN16,</w:t>
      </w:r>
    </w:p>
    <w:p w:rsidR="00AA5168" w:rsidRPr="00AA5168" w:rsidRDefault="00AA5168" w:rsidP="00AA5168">
      <w:r w:rsidRPr="00AA5168">
        <w:t xml:space="preserve">    FEB16,</w:t>
      </w:r>
    </w:p>
    <w:p w:rsidR="00AA5168" w:rsidRPr="00AA5168" w:rsidRDefault="00AA5168" w:rsidP="00AA5168">
      <w:r w:rsidRPr="00AA5168">
        <w:t xml:space="preserve">    MAR16,</w:t>
      </w:r>
    </w:p>
    <w:p w:rsidR="00AA5168" w:rsidRPr="00AA5168" w:rsidRDefault="00AA5168" w:rsidP="00AA5168">
      <w:r w:rsidRPr="00AA5168">
        <w:t xml:space="preserve">    APR16,</w:t>
      </w:r>
    </w:p>
    <w:p w:rsidR="00AA5168" w:rsidRPr="00AA5168" w:rsidRDefault="00AA5168" w:rsidP="00AA5168">
      <w:r w:rsidRPr="00AA5168">
        <w:t xml:space="preserve">    MAY16,</w:t>
      </w:r>
    </w:p>
    <w:p w:rsidR="00AA5168" w:rsidRPr="00AA5168" w:rsidRDefault="00AA5168" w:rsidP="00AA5168">
      <w:r w:rsidRPr="00AA5168">
        <w:t xml:space="preserve">    JUN16,</w:t>
      </w:r>
    </w:p>
    <w:p w:rsidR="00AA5168" w:rsidRPr="00AA5168" w:rsidRDefault="00AA5168" w:rsidP="00AA5168">
      <w:r w:rsidRPr="00AA5168">
        <w:t xml:space="preserve">    JUL16,</w:t>
      </w:r>
    </w:p>
    <w:p w:rsidR="00AA5168" w:rsidRPr="00AA5168" w:rsidRDefault="00AA5168" w:rsidP="00AA5168">
      <w:r w:rsidRPr="00AA5168">
        <w:t xml:space="preserve">    AUG16,</w:t>
      </w:r>
    </w:p>
    <w:p w:rsidR="00AA5168" w:rsidRPr="00AA5168" w:rsidRDefault="00AA5168" w:rsidP="00AA5168">
      <w:r w:rsidRPr="00AA5168">
        <w:t xml:space="preserve">    SEP16</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outh Lake Tahoe ',</w:t>
      </w:r>
    </w:p>
    <w:p w:rsidR="00AA5168" w:rsidRPr="00AA5168" w:rsidRDefault="00AA5168" w:rsidP="00AA5168">
      <w:r w:rsidRPr="00AA5168">
        <w:t xml:space="preserve">    'El Dorado ',</w:t>
      </w:r>
    </w:p>
    <w:p w:rsidR="00AA5168" w:rsidRPr="00AA5168" w:rsidRDefault="00AA5168" w:rsidP="00AA5168">
      <w:r w:rsidRPr="00AA5168">
        <w:t xml:space="preserve">    '111',</w:t>
      </w:r>
    </w:p>
    <w:p w:rsidR="00AA5168" w:rsidRPr="00AA5168" w:rsidRDefault="00AA5168" w:rsidP="00AA5168">
      <w:r w:rsidRPr="00AA5168">
        <w:t xml:space="preserve">    '111',</w:t>
      </w:r>
    </w:p>
    <w:p w:rsidR="00AA5168" w:rsidRPr="00AA5168" w:rsidRDefault="00AA5168" w:rsidP="00AA5168">
      <w:r w:rsidRPr="00AA5168">
        <w:t xml:space="preserve">    '136',</w:t>
      </w:r>
    </w:p>
    <w:p w:rsidR="00AA5168" w:rsidRPr="00AA5168" w:rsidRDefault="00AA5168" w:rsidP="00AA5168">
      <w:r w:rsidRPr="00AA5168">
        <w:t xml:space="preserve">    '136',</w:t>
      </w:r>
    </w:p>
    <w:p w:rsidR="00AA5168" w:rsidRPr="00AA5168" w:rsidRDefault="00AA5168" w:rsidP="00AA5168">
      <w:r w:rsidRPr="00AA5168">
        <w:t xml:space="preserve">    '136',</w:t>
      </w:r>
    </w:p>
    <w:p w:rsidR="00AA5168" w:rsidRPr="00AA5168" w:rsidRDefault="00AA5168" w:rsidP="00AA5168">
      <w:r w:rsidRPr="00AA5168">
        <w:t xml:space="preserve">    '136',</w:t>
      </w:r>
    </w:p>
    <w:p w:rsidR="00AA5168" w:rsidRPr="00AA5168" w:rsidRDefault="00AA5168" w:rsidP="00AA5168">
      <w:r w:rsidRPr="00AA5168">
        <w:t xml:space="preserve">    '136',</w:t>
      </w:r>
    </w:p>
    <w:p w:rsidR="00AA5168" w:rsidRPr="00AA5168" w:rsidRDefault="00AA5168" w:rsidP="00AA5168">
      <w:r w:rsidRPr="00AA5168">
        <w:t xml:space="preserve">    '136',</w:t>
      </w:r>
    </w:p>
    <w:p w:rsidR="00AA5168" w:rsidRPr="00AA5168" w:rsidRDefault="00AA5168" w:rsidP="00AA5168">
      <w:r w:rsidRPr="00AA5168">
        <w:t xml:space="preserve">    '136',</w:t>
      </w:r>
    </w:p>
    <w:p w:rsidR="00AA5168" w:rsidRPr="00AA5168" w:rsidRDefault="00AA5168" w:rsidP="00AA5168">
      <w:r w:rsidRPr="00AA5168">
        <w:t xml:space="preserve">    '162',</w:t>
      </w:r>
    </w:p>
    <w:p w:rsidR="00AA5168" w:rsidRPr="00AA5168" w:rsidRDefault="00AA5168" w:rsidP="00AA5168">
      <w:r w:rsidRPr="00AA5168">
        <w:t xml:space="preserve">    '162',</w:t>
      </w:r>
    </w:p>
    <w:p w:rsidR="00AA5168" w:rsidRPr="00AA5168" w:rsidRDefault="00AA5168" w:rsidP="00AA5168">
      <w:r w:rsidRPr="00AA5168">
        <w:t xml:space="preserve">    '111'</w:t>
      </w:r>
    </w:p>
    <w:p w:rsidR="00AA5168" w:rsidRPr="00AA5168" w:rsidRDefault="00AA5168" w:rsidP="00AA5168">
      <w:r w:rsidRPr="00AA5168">
        <w:t xml:space="preserve">  )</w:t>
      </w:r>
    </w:p>
    <w:p w:rsidR="00AA5168" w:rsidRPr="00AA5168" w:rsidRDefault="00AA5168" w:rsidP="00AA5168">
      <w:r w:rsidRPr="00AA5168">
        <w:t>INTO JABBERWOCKY.REGION_RAW</w:t>
      </w:r>
    </w:p>
    <w:p w:rsidR="00AA5168" w:rsidRPr="00AA5168" w:rsidRDefault="00AA5168" w:rsidP="00AA5168">
      <w:r w:rsidRPr="00AA5168">
        <w:t xml:space="preserve">  (</w:t>
      </w:r>
    </w:p>
    <w:p w:rsidR="00AA5168" w:rsidRPr="00AA5168" w:rsidRDefault="00AA5168" w:rsidP="00AA5168">
      <w:r w:rsidRPr="00AA5168">
        <w:t xml:space="preserve">    PRIMARY_DEST,</w:t>
      </w:r>
    </w:p>
    <w:p w:rsidR="00AA5168" w:rsidRPr="00AA5168" w:rsidRDefault="00AA5168" w:rsidP="00AA5168">
      <w:r w:rsidRPr="00AA5168">
        <w:t xml:space="preserve">    COUNTY,</w:t>
      </w:r>
    </w:p>
    <w:p w:rsidR="00AA5168" w:rsidRPr="00AA5168" w:rsidRDefault="00AA5168" w:rsidP="00AA5168">
      <w:r w:rsidRPr="00AA5168">
        <w:t xml:space="preserve">    OCT15,</w:t>
      </w:r>
    </w:p>
    <w:p w:rsidR="00AA5168" w:rsidRPr="00AA5168" w:rsidRDefault="00AA5168" w:rsidP="00AA5168">
      <w:r w:rsidRPr="00AA5168">
        <w:t xml:space="preserve">    NOV15,</w:t>
      </w:r>
    </w:p>
    <w:p w:rsidR="00AA5168" w:rsidRPr="00AA5168" w:rsidRDefault="00AA5168" w:rsidP="00AA5168">
      <w:r w:rsidRPr="00AA5168">
        <w:t xml:space="preserve">    DEC15,</w:t>
      </w:r>
    </w:p>
    <w:p w:rsidR="00AA5168" w:rsidRPr="00AA5168" w:rsidRDefault="00AA5168" w:rsidP="00AA5168">
      <w:r w:rsidRPr="00AA5168">
        <w:t xml:space="preserve">    JAN16,</w:t>
      </w:r>
    </w:p>
    <w:p w:rsidR="00AA5168" w:rsidRPr="00AA5168" w:rsidRDefault="00AA5168" w:rsidP="00AA5168">
      <w:r w:rsidRPr="00AA5168">
        <w:t xml:space="preserve">    FEB16,</w:t>
      </w:r>
    </w:p>
    <w:p w:rsidR="00AA5168" w:rsidRPr="00AA5168" w:rsidRDefault="00AA5168" w:rsidP="00AA5168">
      <w:r w:rsidRPr="00AA5168">
        <w:t xml:space="preserve">    MAR16,</w:t>
      </w:r>
    </w:p>
    <w:p w:rsidR="00AA5168" w:rsidRPr="00AA5168" w:rsidRDefault="00AA5168" w:rsidP="00AA5168">
      <w:r w:rsidRPr="00AA5168">
        <w:t xml:space="preserve">    APR16,</w:t>
      </w:r>
    </w:p>
    <w:p w:rsidR="00AA5168" w:rsidRPr="00AA5168" w:rsidRDefault="00AA5168" w:rsidP="00AA5168">
      <w:r w:rsidRPr="00AA5168">
        <w:lastRenderedPageBreak/>
        <w:t xml:space="preserve">    MAY16,</w:t>
      </w:r>
    </w:p>
    <w:p w:rsidR="00AA5168" w:rsidRPr="00AA5168" w:rsidRDefault="00AA5168" w:rsidP="00AA5168">
      <w:r w:rsidRPr="00AA5168">
        <w:t xml:space="preserve">    JUN16,</w:t>
      </w:r>
    </w:p>
    <w:p w:rsidR="00AA5168" w:rsidRPr="00AA5168" w:rsidRDefault="00AA5168" w:rsidP="00AA5168">
      <w:r w:rsidRPr="00AA5168">
        <w:t xml:space="preserve">    JUL16,</w:t>
      </w:r>
    </w:p>
    <w:p w:rsidR="00AA5168" w:rsidRPr="00AA5168" w:rsidRDefault="00AA5168" w:rsidP="00AA5168">
      <w:r w:rsidRPr="00AA5168">
        <w:t xml:space="preserve">    AUG16,</w:t>
      </w:r>
    </w:p>
    <w:p w:rsidR="00AA5168" w:rsidRPr="00AA5168" w:rsidRDefault="00AA5168" w:rsidP="00AA5168">
      <w:r w:rsidRPr="00AA5168">
        <w:t xml:space="preserve">    SEP16</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tockton ',</w:t>
      </w:r>
    </w:p>
    <w:p w:rsidR="00AA5168" w:rsidRPr="00AA5168" w:rsidRDefault="00AA5168" w:rsidP="00AA5168">
      <w:r w:rsidRPr="00AA5168">
        <w:t xml:space="preserve">    'San Joaquin ',</w:t>
      </w:r>
    </w:p>
    <w:p w:rsidR="00AA5168" w:rsidRPr="00AA5168" w:rsidRDefault="00AA5168" w:rsidP="00AA5168">
      <w:r w:rsidRPr="00AA5168">
        <w:t xml:space="preserve">    '97',</w:t>
      </w:r>
    </w:p>
    <w:p w:rsidR="00AA5168" w:rsidRPr="00AA5168" w:rsidRDefault="00AA5168" w:rsidP="00AA5168">
      <w:r w:rsidRPr="00AA5168">
        <w:t xml:space="preserve">    '97',</w:t>
      </w:r>
    </w:p>
    <w:p w:rsidR="00AA5168" w:rsidRPr="00AA5168" w:rsidRDefault="00AA5168" w:rsidP="00AA5168">
      <w:r w:rsidRPr="00AA5168">
        <w:t xml:space="preserve">    '97',</w:t>
      </w:r>
    </w:p>
    <w:p w:rsidR="00AA5168" w:rsidRPr="00AA5168" w:rsidRDefault="00AA5168" w:rsidP="00AA5168">
      <w:r w:rsidRPr="00AA5168">
        <w:t xml:space="preserve">    '97',</w:t>
      </w:r>
    </w:p>
    <w:p w:rsidR="00AA5168" w:rsidRPr="00AA5168" w:rsidRDefault="00AA5168" w:rsidP="00AA5168">
      <w:r w:rsidRPr="00AA5168">
        <w:t xml:space="preserve">    '97',</w:t>
      </w:r>
    </w:p>
    <w:p w:rsidR="00AA5168" w:rsidRPr="00AA5168" w:rsidRDefault="00AA5168" w:rsidP="00AA5168">
      <w:r w:rsidRPr="00AA5168">
        <w:t xml:space="preserve">    '97',</w:t>
      </w:r>
    </w:p>
    <w:p w:rsidR="00AA5168" w:rsidRPr="00AA5168" w:rsidRDefault="00AA5168" w:rsidP="00AA5168">
      <w:r w:rsidRPr="00AA5168">
        <w:t xml:space="preserve">    '97',</w:t>
      </w:r>
    </w:p>
    <w:p w:rsidR="00AA5168" w:rsidRPr="00AA5168" w:rsidRDefault="00AA5168" w:rsidP="00AA5168">
      <w:r w:rsidRPr="00AA5168">
        <w:t xml:space="preserve">    '97',</w:t>
      </w:r>
    </w:p>
    <w:p w:rsidR="00AA5168" w:rsidRPr="00AA5168" w:rsidRDefault="00AA5168" w:rsidP="00AA5168">
      <w:r w:rsidRPr="00AA5168">
        <w:t xml:space="preserve">    '97',</w:t>
      </w:r>
    </w:p>
    <w:p w:rsidR="00AA5168" w:rsidRPr="00AA5168" w:rsidRDefault="00AA5168" w:rsidP="00AA5168">
      <w:r w:rsidRPr="00AA5168">
        <w:t xml:space="preserve">    '97',</w:t>
      </w:r>
    </w:p>
    <w:p w:rsidR="00AA5168" w:rsidRPr="00AA5168" w:rsidRDefault="00AA5168" w:rsidP="00AA5168">
      <w:r w:rsidRPr="00AA5168">
        <w:t xml:space="preserve">    '97',</w:t>
      </w:r>
    </w:p>
    <w:p w:rsidR="00AA5168" w:rsidRPr="00AA5168" w:rsidRDefault="00AA5168" w:rsidP="00AA5168">
      <w:r w:rsidRPr="00AA5168">
        <w:t xml:space="preserve">    '97'</w:t>
      </w:r>
    </w:p>
    <w:p w:rsidR="00AA5168" w:rsidRPr="00AA5168" w:rsidRDefault="00AA5168" w:rsidP="00AA5168">
      <w:r w:rsidRPr="00AA5168">
        <w:t xml:space="preserve">  )</w:t>
      </w:r>
    </w:p>
    <w:p w:rsidR="00AA5168" w:rsidRPr="00AA5168" w:rsidRDefault="00AA5168" w:rsidP="00AA5168">
      <w:r w:rsidRPr="00AA5168">
        <w:t>INTO JABBERWOCKY.REGION_RAW</w:t>
      </w:r>
    </w:p>
    <w:p w:rsidR="00AA5168" w:rsidRPr="00AA5168" w:rsidRDefault="00AA5168" w:rsidP="00AA5168">
      <w:r w:rsidRPr="00AA5168">
        <w:t xml:space="preserve">  (</w:t>
      </w:r>
    </w:p>
    <w:p w:rsidR="00AA5168" w:rsidRPr="00AA5168" w:rsidRDefault="00AA5168" w:rsidP="00AA5168">
      <w:r w:rsidRPr="00AA5168">
        <w:t xml:space="preserve">    PRIMARY_DEST,</w:t>
      </w:r>
    </w:p>
    <w:p w:rsidR="00AA5168" w:rsidRPr="00AA5168" w:rsidRDefault="00AA5168" w:rsidP="00AA5168">
      <w:r w:rsidRPr="00AA5168">
        <w:t xml:space="preserve">    COUNTY,</w:t>
      </w:r>
    </w:p>
    <w:p w:rsidR="00AA5168" w:rsidRPr="00AA5168" w:rsidRDefault="00AA5168" w:rsidP="00AA5168">
      <w:r w:rsidRPr="00AA5168">
        <w:t xml:space="preserve">    OCT15,</w:t>
      </w:r>
    </w:p>
    <w:p w:rsidR="00AA5168" w:rsidRPr="00AA5168" w:rsidRDefault="00AA5168" w:rsidP="00AA5168">
      <w:r w:rsidRPr="00AA5168">
        <w:t xml:space="preserve">    NOV15,</w:t>
      </w:r>
    </w:p>
    <w:p w:rsidR="00AA5168" w:rsidRPr="00AA5168" w:rsidRDefault="00AA5168" w:rsidP="00AA5168">
      <w:r w:rsidRPr="00AA5168">
        <w:t xml:space="preserve">    DEC15,</w:t>
      </w:r>
    </w:p>
    <w:p w:rsidR="00AA5168" w:rsidRPr="00AA5168" w:rsidRDefault="00AA5168" w:rsidP="00AA5168">
      <w:r w:rsidRPr="00AA5168">
        <w:t xml:space="preserve">    JAN16,</w:t>
      </w:r>
    </w:p>
    <w:p w:rsidR="00AA5168" w:rsidRPr="00AA5168" w:rsidRDefault="00AA5168" w:rsidP="00AA5168">
      <w:r w:rsidRPr="00AA5168">
        <w:t xml:space="preserve">    FEB16,</w:t>
      </w:r>
    </w:p>
    <w:p w:rsidR="00AA5168" w:rsidRPr="00AA5168" w:rsidRDefault="00AA5168" w:rsidP="00AA5168">
      <w:r w:rsidRPr="00AA5168">
        <w:t xml:space="preserve">    MAR16,</w:t>
      </w:r>
    </w:p>
    <w:p w:rsidR="00AA5168" w:rsidRPr="00AA5168" w:rsidRDefault="00AA5168" w:rsidP="00AA5168">
      <w:r w:rsidRPr="00AA5168">
        <w:t xml:space="preserve">    APR16,</w:t>
      </w:r>
    </w:p>
    <w:p w:rsidR="00AA5168" w:rsidRPr="00AA5168" w:rsidRDefault="00AA5168" w:rsidP="00AA5168">
      <w:r w:rsidRPr="00AA5168">
        <w:t xml:space="preserve">    MAY16,</w:t>
      </w:r>
    </w:p>
    <w:p w:rsidR="00AA5168" w:rsidRPr="00AA5168" w:rsidRDefault="00AA5168" w:rsidP="00AA5168">
      <w:r w:rsidRPr="00AA5168">
        <w:t xml:space="preserve">    JUN16,</w:t>
      </w:r>
    </w:p>
    <w:p w:rsidR="00AA5168" w:rsidRPr="00AA5168" w:rsidRDefault="00AA5168" w:rsidP="00AA5168">
      <w:r w:rsidRPr="00AA5168">
        <w:t xml:space="preserve">    JUL16,</w:t>
      </w:r>
    </w:p>
    <w:p w:rsidR="00AA5168" w:rsidRPr="00AA5168" w:rsidRDefault="00AA5168" w:rsidP="00AA5168">
      <w:r w:rsidRPr="00AA5168">
        <w:t xml:space="preserve">    AUG16,</w:t>
      </w:r>
    </w:p>
    <w:p w:rsidR="00AA5168" w:rsidRPr="00AA5168" w:rsidRDefault="00AA5168" w:rsidP="00AA5168">
      <w:r w:rsidRPr="00AA5168">
        <w:t xml:space="preserve">    SEP16</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unnyvale / Palo Alto / San Jose ',</w:t>
      </w:r>
    </w:p>
    <w:p w:rsidR="00AA5168" w:rsidRPr="00AA5168" w:rsidRDefault="00AA5168" w:rsidP="00AA5168">
      <w:r w:rsidRPr="00AA5168">
        <w:t xml:space="preserve">    'Santa Clara ',</w:t>
      </w:r>
    </w:p>
    <w:p w:rsidR="00AA5168" w:rsidRPr="00AA5168" w:rsidRDefault="00AA5168" w:rsidP="00AA5168">
      <w:r w:rsidRPr="00AA5168">
        <w:t xml:space="preserve">    '187',</w:t>
      </w:r>
    </w:p>
    <w:p w:rsidR="00AA5168" w:rsidRPr="00AA5168" w:rsidRDefault="00AA5168" w:rsidP="00AA5168">
      <w:r w:rsidRPr="00AA5168">
        <w:t xml:space="preserve">    '187',</w:t>
      </w:r>
    </w:p>
    <w:p w:rsidR="00AA5168" w:rsidRPr="00AA5168" w:rsidRDefault="00AA5168" w:rsidP="00AA5168">
      <w:r w:rsidRPr="00AA5168">
        <w:t xml:space="preserve">    '187',</w:t>
      </w:r>
    </w:p>
    <w:p w:rsidR="00AA5168" w:rsidRPr="00AA5168" w:rsidRDefault="00AA5168" w:rsidP="00AA5168">
      <w:r w:rsidRPr="00AA5168">
        <w:t xml:space="preserve">    '187',</w:t>
      </w:r>
    </w:p>
    <w:p w:rsidR="00AA5168" w:rsidRPr="00AA5168" w:rsidRDefault="00AA5168" w:rsidP="00AA5168">
      <w:r w:rsidRPr="00AA5168">
        <w:lastRenderedPageBreak/>
        <w:t xml:space="preserve">    '187',</w:t>
      </w:r>
    </w:p>
    <w:p w:rsidR="00AA5168" w:rsidRPr="00AA5168" w:rsidRDefault="00AA5168" w:rsidP="00AA5168">
      <w:r w:rsidRPr="00AA5168">
        <w:t xml:space="preserve">    '187',</w:t>
      </w:r>
    </w:p>
    <w:p w:rsidR="00AA5168" w:rsidRPr="00AA5168" w:rsidRDefault="00AA5168" w:rsidP="00AA5168">
      <w:r w:rsidRPr="00AA5168">
        <w:t xml:space="preserve">    '175',</w:t>
      </w:r>
    </w:p>
    <w:p w:rsidR="00AA5168" w:rsidRPr="00AA5168" w:rsidRDefault="00AA5168" w:rsidP="00AA5168">
      <w:r w:rsidRPr="00AA5168">
        <w:t xml:space="preserve">    '175',</w:t>
      </w:r>
    </w:p>
    <w:p w:rsidR="00AA5168" w:rsidRPr="00AA5168" w:rsidRDefault="00AA5168" w:rsidP="00AA5168">
      <w:r w:rsidRPr="00AA5168">
        <w:t xml:space="preserve">    '187',</w:t>
      </w:r>
    </w:p>
    <w:p w:rsidR="00AA5168" w:rsidRPr="00AA5168" w:rsidRDefault="00AA5168" w:rsidP="00AA5168">
      <w:r w:rsidRPr="00AA5168">
        <w:t xml:space="preserve">    '187',</w:t>
      </w:r>
    </w:p>
    <w:p w:rsidR="00AA5168" w:rsidRPr="00AA5168" w:rsidRDefault="00AA5168" w:rsidP="00AA5168">
      <w:r w:rsidRPr="00AA5168">
        <w:t xml:space="preserve">    '187',</w:t>
      </w:r>
    </w:p>
    <w:p w:rsidR="00AA5168" w:rsidRPr="00AA5168" w:rsidRDefault="00AA5168" w:rsidP="00AA5168">
      <w:r w:rsidRPr="00AA5168">
        <w:t xml:space="preserve">    '187'</w:t>
      </w:r>
    </w:p>
    <w:p w:rsidR="00AA5168" w:rsidRPr="00AA5168" w:rsidRDefault="00AA5168" w:rsidP="00AA5168">
      <w:r w:rsidRPr="00AA5168">
        <w:t xml:space="preserve">  )</w:t>
      </w:r>
    </w:p>
    <w:p w:rsidR="00AA5168" w:rsidRPr="00AA5168" w:rsidRDefault="00AA5168" w:rsidP="00AA5168">
      <w:r w:rsidRPr="00AA5168">
        <w:t>INTO JABBERWOCKY.REGION_RAW</w:t>
      </w:r>
    </w:p>
    <w:p w:rsidR="00AA5168" w:rsidRPr="00AA5168" w:rsidRDefault="00AA5168" w:rsidP="00AA5168">
      <w:r w:rsidRPr="00AA5168">
        <w:t xml:space="preserve">  (</w:t>
      </w:r>
    </w:p>
    <w:p w:rsidR="00AA5168" w:rsidRPr="00AA5168" w:rsidRDefault="00AA5168" w:rsidP="00AA5168">
      <w:r w:rsidRPr="00AA5168">
        <w:t xml:space="preserve">    PRIMARY_DEST,</w:t>
      </w:r>
    </w:p>
    <w:p w:rsidR="00AA5168" w:rsidRPr="00AA5168" w:rsidRDefault="00AA5168" w:rsidP="00AA5168">
      <w:r w:rsidRPr="00AA5168">
        <w:t xml:space="preserve">    COUNTY,</w:t>
      </w:r>
    </w:p>
    <w:p w:rsidR="00AA5168" w:rsidRPr="00AA5168" w:rsidRDefault="00AA5168" w:rsidP="00AA5168">
      <w:r w:rsidRPr="00AA5168">
        <w:t xml:space="preserve">    OCT15,</w:t>
      </w:r>
    </w:p>
    <w:p w:rsidR="00AA5168" w:rsidRPr="00AA5168" w:rsidRDefault="00AA5168" w:rsidP="00AA5168">
      <w:r w:rsidRPr="00AA5168">
        <w:t xml:space="preserve">    NOV15,</w:t>
      </w:r>
    </w:p>
    <w:p w:rsidR="00AA5168" w:rsidRPr="00AA5168" w:rsidRDefault="00AA5168" w:rsidP="00AA5168">
      <w:r w:rsidRPr="00AA5168">
        <w:t xml:space="preserve">    DEC15,</w:t>
      </w:r>
    </w:p>
    <w:p w:rsidR="00AA5168" w:rsidRPr="00AA5168" w:rsidRDefault="00AA5168" w:rsidP="00AA5168">
      <w:r w:rsidRPr="00AA5168">
        <w:t xml:space="preserve">    JAN16,</w:t>
      </w:r>
    </w:p>
    <w:p w:rsidR="00AA5168" w:rsidRPr="00AA5168" w:rsidRDefault="00AA5168" w:rsidP="00AA5168">
      <w:r w:rsidRPr="00AA5168">
        <w:t xml:space="preserve">    FEB16,</w:t>
      </w:r>
    </w:p>
    <w:p w:rsidR="00AA5168" w:rsidRPr="00AA5168" w:rsidRDefault="00AA5168" w:rsidP="00AA5168">
      <w:r w:rsidRPr="00AA5168">
        <w:t xml:space="preserve">    MAR16,</w:t>
      </w:r>
    </w:p>
    <w:p w:rsidR="00AA5168" w:rsidRPr="00AA5168" w:rsidRDefault="00AA5168" w:rsidP="00AA5168">
      <w:r w:rsidRPr="00AA5168">
        <w:t xml:space="preserve">    APR16,</w:t>
      </w:r>
    </w:p>
    <w:p w:rsidR="00AA5168" w:rsidRPr="00AA5168" w:rsidRDefault="00AA5168" w:rsidP="00AA5168">
      <w:r w:rsidRPr="00AA5168">
        <w:t xml:space="preserve">    MAY16,</w:t>
      </w:r>
    </w:p>
    <w:p w:rsidR="00AA5168" w:rsidRPr="00AA5168" w:rsidRDefault="00AA5168" w:rsidP="00AA5168">
      <w:r w:rsidRPr="00AA5168">
        <w:t xml:space="preserve">    JUN16,</w:t>
      </w:r>
    </w:p>
    <w:p w:rsidR="00AA5168" w:rsidRPr="00AA5168" w:rsidRDefault="00AA5168" w:rsidP="00AA5168">
      <w:r w:rsidRPr="00AA5168">
        <w:t xml:space="preserve">    JUL16,</w:t>
      </w:r>
    </w:p>
    <w:p w:rsidR="00AA5168" w:rsidRPr="00AA5168" w:rsidRDefault="00AA5168" w:rsidP="00AA5168">
      <w:r w:rsidRPr="00AA5168">
        <w:t xml:space="preserve">    AUG16,</w:t>
      </w:r>
    </w:p>
    <w:p w:rsidR="00AA5168" w:rsidRPr="00AA5168" w:rsidRDefault="00AA5168" w:rsidP="00AA5168">
      <w:r w:rsidRPr="00AA5168">
        <w:t xml:space="preserve">    SEP16</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Tahoe City ',</w:t>
      </w:r>
    </w:p>
    <w:p w:rsidR="00AA5168" w:rsidRPr="00AA5168" w:rsidRDefault="00AA5168" w:rsidP="00AA5168">
      <w:r w:rsidRPr="00AA5168">
        <w:t xml:space="preserve">    'Placer ',</w:t>
      </w:r>
    </w:p>
    <w:p w:rsidR="00AA5168" w:rsidRPr="00AA5168" w:rsidRDefault="00AA5168" w:rsidP="00AA5168">
      <w:r w:rsidRPr="00AA5168">
        <w:t xml:space="preserve">    '93',</w:t>
      </w:r>
    </w:p>
    <w:p w:rsidR="00AA5168" w:rsidRPr="00AA5168" w:rsidRDefault="00AA5168" w:rsidP="00AA5168">
      <w:r w:rsidRPr="00AA5168">
        <w:t xml:space="preserve">    '93',</w:t>
      </w:r>
    </w:p>
    <w:p w:rsidR="00AA5168" w:rsidRPr="00AA5168" w:rsidRDefault="00AA5168" w:rsidP="00AA5168">
      <w:r w:rsidRPr="00AA5168">
        <w:t xml:space="preserve">    '93',</w:t>
      </w:r>
    </w:p>
    <w:p w:rsidR="00AA5168" w:rsidRPr="00AA5168" w:rsidRDefault="00AA5168" w:rsidP="00AA5168">
      <w:r w:rsidRPr="00AA5168">
        <w:t xml:space="preserve">    '93',</w:t>
      </w:r>
    </w:p>
    <w:p w:rsidR="00AA5168" w:rsidRPr="00AA5168" w:rsidRDefault="00AA5168" w:rsidP="00AA5168">
      <w:r w:rsidRPr="00AA5168">
        <w:t xml:space="preserve">    '93',</w:t>
      </w:r>
    </w:p>
    <w:p w:rsidR="00AA5168" w:rsidRPr="00AA5168" w:rsidRDefault="00AA5168" w:rsidP="00AA5168">
      <w:r w:rsidRPr="00AA5168">
        <w:t xml:space="preserve">    '93',</w:t>
      </w:r>
    </w:p>
    <w:p w:rsidR="00AA5168" w:rsidRPr="00AA5168" w:rsidRDefault="00AA5168" w:rsidP="00AA5168">
      <w:r w:rsidRPr="00AA5168">
        <w:t xml:space="preserve">    '93',</w:t>
      </w:r>
    </w:p>
    <w:p w:rsidR="00AA5168" w:rsidRPr="00AA5168" w:rsidRDefault="00AA5168" w:rsidP="00AA5168">
      <w:r w:rsidRPr="00AA5168">
        <w:t xml:space="preserve">    '93',</w:t>
      </w:r>
    </w:p>
    <w:p w:rsidR="00AA5168" w:rsidRPr="00AA5168" w:rsidRDefault="00AA5168" w:rsidP="00AA5168">
      <w:r w:rsidRPr="00AA5168">
        <w:t xml:space="preserve">    '93',</w:t>
      </w:r>
    </w:p>
    <w:p w:rsidR="00AA5168" w:rsidRPr="00AA5168" w:rsidRDefault="00AA5168" w:rsidP="00AA5168">
      <w:r w:rsidRPr="00AA5168">
        <w:t xml:space="preserve">    '93',</w:t>
      </w:r>
    </w:p>
    <w:p w:rsidR="00AA5168" w:rsidRPr="00AA5168" w:rsidRDefault="00AA5168" w:rsidP="00AA5168">
      <w:r w:rsidRPr="00AA5168">
        <w:t xml:space="preserve">    '93',</w:t>
      </w:r>
    </w:p>
    <w:p w:rsidR="00AA5168" w:rsidRPr="00AA5168" w:rsidRDefault="00AA5168" w:rsidP="00AA5168">
      <w:r w:rsidRPr="00AA5168">
        <w:t xml:space="preserve">    '93'</w:t>
      </w:r>
    </w:p>
    <w:p w:rsidR="00AA5168" w:rsidRPr="00AA5168" w:rsidRDefault="00AA5168" w:rsidP="00AA5168">
      <w:r w:rsidRPr="00AA5168">
        <w:t xml:space="preserve">  )</w:t>
      </w:r>
    </w:p>
    <w:p w:rsidR="00AA5168" w:rsidRPr="00AA5168" w:rsidRDefault="00AA5168" w:rsidP="00AA5168">
      <w:r w:rsidRPr="00AA5168">
        <w:t>INTO JABBERWOCKY.REGION_RAW</w:t>
      </w:r>
    </w:p>
    <w:p w:rsidR="00AA5168" w:rsidRPr="00AA5168" w:rsidRDefault="00AA5168" w:rsidP="00AA5168">
      <w:r w:rsidRPr="00AA5168">
        <w:t xml:space="preserve">  (</w:t>
      </w:r>
    </w:p>
    <w:p w:rsidR="00AA5168" w:rsidRPr="00AA5168" w:rsidRDefault="00AA5168" w:rsidP="00AA5168">
      <w:r w:rsidRPr="00AA5168">
        <w:t xml:space="preserve">    PRIMARY_DEST,</w:t>
      </w:r>
    </w:p>
    <w:p w:rsidR="00AA5168" w:rsidRPr="00AA5168" w:rsidRDefault="00AA5168" w:rsidP="00AA5168">
      <w:r w:rsidRPr="00AA5168">
        <w:t xml:space="preserve">    COUNTY,</w:t>
      </w:r>
    </w:p>
    <w:p w:rsidR="00AA5168" w:rsidRPr="00AA5168" w:rsidRDefault="00AA5168" w:rsidP="00AA5168">
      <w:r w:rsidRPr="00AA5168">
        <w:t xml:space="preserve">    OCT15,</w:t>
      </w:r>
    </w:p>
    <w:p w:rsidR="00AA5168" w:rsidRPr="00AA5168" w:rsidRDefault="00AA5168" w:rsidP="00AA5168">
      <w:r w:rsidRPr="00AA5168">
        <w:lastRenderedPageBreak/>
        <w:t xml:space="preserve">    NOV15,</w:t>
      </w:r>
    </w:p>
    <w:p w:rsidR="00AA5168" w:rsidRPr="00AA5168" w:rsidRDefault="00AA5168" w:rsidP="00AA5168">
      <w:r w:rsidRPr="00AA5168">
        <w:t xml:space="preserve">    DEC15,</w:t>
      </w:r>
    </w:p>
    <w:p w:rsidR="00AA5168" w:rsidRPr="00AA5168" w:rsidRDefault="00AA5168" w:rsidP="00AA5168">
      <w:r w:rsidRPr="00AA5168">
        <w:t xml:space="preserve">    JAN16,</w:t>
      </w:r>
    </w:p>
    <w:p w:rsidR="00AA5168" w:rsidRPr="00AA5168" w:rsidRDefault="00AA5168" w:rsidP="00AA5168">
      <w:r w:rsidRPr="00AA5168">
        <w:t xml:space="preserve">    FEB16,</w:t>
      </w:r>
    </w:p>
    <w:p w:rsidR="00AA5168" w:rsidRPr="00AA5168" w:rsidRDefault="00AA5168" w:rsidP="00AA5168">
      <w:r w:rsidRPr="00AA5168">
        <w:t xml:space="preserve">    MAR16,</w:t>
      </w:r>
    </w:p>
    <w:p w:rsidR="00AA5168" w:rsidRPr="00AA5168" w:rsidRDefault="00AA5168" w:rsidP="00AA5168">
      <w:r w:rsidRPr="00AA5168">
        <w:t xml:space="preserve">    APR16,</w:t>
      </w:r>
    </w:p>
    <w:p w:rsidR="00AA5168" w:rsidRPr="00AA5168" w:rsidRDefault="00AA5168" w:rsidP="00AA5168">
      <w:r w:rsidRPr="00AA5168">
        <w:t xml:space="preserve">    MAY16,</w:t>
      </w:r>
    </w:p>
    <w:p w:rsidR="00AA5168" w:rsidRPr="00AA5168" w:rsidRDefault="00AA5168" w:rsidP="00AA5168">
      <w:r w:rsidRPr="00AA5168">
        <w:t xml:space="preserve">    JUN16,</w:t>
      </w:r>
    </w:p>
    <w:p w:rsidR="00AA5168" w:rsidRPr="00AA5168" w:rsidRDefault="00AA5168" w:rsidP="00AA5168">
      <w:r w:rsidRPr="00AA5168">
        <w:t xml:space="preserve">    JUL16,</w:t>
      </w:r>
    </w:p>
    <w:p w:rsidR="00AA5168" w:rsidRPr="00AA5168" w:rsidRDefault="00AA5168" w:rsidP="00AA5168">
      <w:r w:rsidRPr="00AA5168">
        <w:t xml:space="preserve">    AUG16,</w:t>
      </w:r>
    </w:p>
    <w:p w:rsidR="00AA5168" w:rsidRPr="00AA5168" w:rsidRDefault="00AA5168" w:rsidP="00AA5168">
      <w:r w:rsidRPr="00AA5168">
        <w:t xml:space="preserve">    SEP16</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Truckee ',</w:t>
      </w:r>
    </w:p>
    <w:p w:rsidR="00AA5168" w:rsidRPr="00AA5168" w:rsidRDefault="00AA5168" w:rsidP="00AA5168">
      <w:r w:rsidRPr="00AA5168">
        <w:t xml:space="preserve">    'Nevada ',</w:t>
      </w:r>
    </w:p>
    <w:p w:rsidR="00AA5168" w:rsidRPr="00AA5168" w:rsidRDefault="00AA5168" w:rsidP="00AA5168">
      <w:r w:rsidRPr="00AA5168">
        <w:t xml:space="preserve">    '120',</w:t>
      </w:r>
    </w:p>
    <w:p w:rsidR="00AA5168" w:rsidRPr="00AA5168" w:rsidRDefault="00AA5168" w:rsidP="00AA5168">
      <w:r w:rsidRPr="00AA5168">
        <w:t xml:space="preserve">    '120',</w:t>
      </w:r>
    </w:p>
    <w:p w:rsidR="00AA5168" w:rsidRPr="00AA5168" w:rsidRDefault="00AA5168" w:rsidP="00AA5168">
      <w:r w:rsidRPr="00AA5168">
        <w:t xml:space="preserve">    '120',</w:t>
      </w:r>
    </w:p>
    <w:p w:rsidR="00AA5168" w:rsidRPr="00AA5168" w:rsidRDefault="00AA5168" w:rsidP="00AA5168">
      <w:r w:rsidRPr="00AA5168">
        <w:t xml:space="preserve">    '120',</w:t>
      </w:r>
    </w:p>
    <w:p w:rsidR="00AA5168" w:rsidRPr="00AA5168" w:rsidRDefault="00AA5168" w:rsidP="00AA5168">
      <w:r w:rsidRPr="00AA5168">
        <w:t xml:space="preserve">    '120',</w:t>
      </w:r>
    </w:p>
    <w:p w:rsidR="00AA5168" w:rsidRPr="00AA5168" w:rsidRDefault="00AA5168" w:rsidP="00AA5168">
      <w:r w:rsidRPr="00AA5168">
        <w:t xml:space="preserve">    '120',</w:t>
      </w:r>
    </w:p>
    <w:p w:rsidR="00AA5168" w:rsidRPr="00AA5168" w:rsidRDefault="00AA5168" w:rsidP="00AA5168">
      <w:r w:rsidRPr="00AA5168">
        <w:t xml:space="preserve">    '120',</w:t>
      </w:r>
    </w:p>
    <w:p w:rsidR="00AA5168" w:rsidRPr="00AA5168" w:rsidRDefault="00AA5168" w:rsidP="00AA5168">
      <w:r w:rsidRPr="00AA5168">
        <w:t xml:space="preserve">    '120',</w:t>
      </w:r>
    </w:p>
    <w:p w:rsidR="00AA5168" w:rsidRPr="00AA5168" w:rsidRDefault="00AA5168" w:rsidP="00AA5168">
      <w:r w:rsidRPr="00AA5168">
        <w:t xml:space="preserve">    '120',</w:t>
      </w:r>
    </w:p>
    <w:p w:rsidR="00AA5168" w:rsidRPr="00AA5168" w:rsidRDefault="00AA5168" w:rsidP="00AA5168">
      <w:r w:rsidRPr="00AA5168">
        <w:t xml:space="preserve">    '120',</w:t>
      </w:r>
    </w:p>
    <w:p w:rsidR="00AA5168" w:rsidRPr="00AA5168" w:rsidRDefault="00AA5168" w:rsidP="00AA5168">
      <w:r w:rsidRPr="00AA5168">
        <w:t xml:space="preserve">    '120',</w:t>
      </w:r>
    </w:p>
    <w:p w:rsidR="00AA5168" w:rsidRPr="00AA5168" w:rsidRDefault="00AA5168" w:rsidP="00AA5168">
      <w:r w:rsidRPr="00AA5168">
        <w:t xml:space="preserve">    '120'</w:t>
      </w:r>
    </w:p>
    <w:p w:rsidR="00AA5168" w:rsidRPr="00AA5168" w:rsidRDefault="00AA5168" w:rsidP="00AA5168">
      <w:r w:rsidRPr="00AA5168">
        <w:t xml:space="preserve">  )</w:t>
      </w:r>
    </w:p>
    <w:p w:rsidR="00AA5168" w:rsidRPr="00AA5168" w:rsidRDefault="00AA5168" w:rsidP="00AA5168">
      <w:r w:rsidRPr="00AA5168">
        <w:t>INTO JABBERWOCKY.REGION_RAW</w:t>
      </w:r>
    </w:p>
    <w:p w:rsidR="00AA5168" w:rsidRPr="00AA5168" w:rsidRDefault="00AA5168" w:rsidP="00AA5168">
      <w:r w:rsidRPr="00AA5168">
        <w:t xml:space="preserve">  (</w:t>
      </w:r>
    </w:p>
    <w:p w:rsidR="00AA5168" w:rsidRPr="00AA5168" w:rsidRDefault="00AA5168" w:rsidP="00AA5168">
      <w:r w:rsidRPr="00AA5168">
        <w:t xml:space="preserve">    PRIMARY_DEST,</w:t>
      </w:r>
    </w:p>
    <w:p w:rsidR="00AA5168" w:rsidRPr="00AA5168" w:rsidRDefault="00AA5168" w:rsidP="00AA5168">
      <w:r w:rsidRPr="00AA5168">
        <w:t xml:space="preserve">    COUNTY,</w:t>
      </w:r>
    </w:p>
    <w:p w:rsidR="00AA5168" w:rsidRPr="00AA5168" w:rsidRDefault="00AA5168" w:rsidP="00AA5168">
      <w:r w:rsidRPr="00AA5168">
        <w:t xml:space="preserve">    OCT15,</w:t>
      </w:r>
    </w:p>
    <w:p w:rsidR="00AA5168" w:rsidRPr="00AA5168" w:rsidRDefault="00AA5168" w:rsidP="00AA5168">
      <w:r w:rsidRPr="00AA5168">
        <w:t xml:space="preserve">    NOV15,</w:t>
      </w:r>
    </w:p>
    <w:p w:rsidR="00AA5168" w:rsidRPr="00AA5168" w:rsidRDefault="00AA5168" w:rsidP="00AA5168">
      <w:r w:rsidRPr="00AA5168">
        <w:t xml:space="preserve">    DEC15,</w:t>
      </w:r>
    </w:p>
    <w:p w:rsidR="00AA5168" w:rsidRPr="00AA5168" w:rsidRDefault="00AA5168" w:rsidP="00AA5168">
      <w:r w:rsidRPr="00AA5168">
        <w:t xml:space="preserve">    JAN16,</w:t>
      </w:r>
    </w:p>
    <w:p w:rsidR="00AA5168" w:rsidRPr="00AA5168" w:rsidRDefault="00AA5168" w:rsidP="00AA5168">
      <w:r w:rsidRPr="00AA5168">
        <w:t xml:space="preserve">    FEB16,</w:t>
      </w:r>
    </w:p>
    <w:p w:rsidR="00AA5168" w:rsidRPr="00AA5168" w:rsidRDefault="00AA5168" w:rsidP="00AA5168">
      <w:r w:rsidRPr="00AA5168">
        <w:t xml:space="preserve">    MAR16,</w:t>
      </w:r>
    </w:p>
    <w:p w:rsidR="00AA5168" w:rsidRPr="00AA5168" w:rsidRDefault="00AA5168" w:rsidP="00AA5168">
      <w:r w:rsidRPr="00AA5168">
        <w:t xml:space="preserve">    APR16,</w:t>
      </w:r>
    </w:p>
    <w:p w:rsidR="00AA5168" w:rsidRPr="00AA5168" w:rsidRDefault="00AA5168" w:rsidP="00AA5168">
      <w:r w:rsidRPr="00AA5168">
        <w:t xml:space="preserve">    MAY16,</w:t>
      </w:r>
    </w:p>
    <w:p w:rsidR="00AA5168" w:rsidRPr="00AA5168" w:rsidRDefault="00AA5168" w:rsidP="00AA5168">
      <w:r w:rsidRPr="00AA5168">
        <w:t xml:space="preserve">    JUN16,</w:t>
      </w:r>
    </w:p>
    <w:p w:rsidR="00AA5168" w:rsidRPr="00AA5168" w:rsidRDefault="00AA5168" w:rsidP="00AA5168">
      <w:r w:rsidRPr="00AA5168">
        <w:t xml:space="preserve">    JUL16,</w:t>
      </w:r>
    </w:p>
    <w:p w:rsidR="00AA5168" w:rsidRPr="00AA5168" w:rsidRDefault="00AA5168" w:rsidP="00AA5168">
      <w:r w:rsidRPr="00AA5168">
        <w:t xml:space="preserve">    AUG16,</w:t>
      </w:r>
    </w:p>
    <w:p w:rsidR="00AA5168" w:rsidRPr="00AA5168" w:rsidRDefault="00AA5168" w:rsidP="00AA5168">
      <w:r w:rsidRPr="00AA5168">
        <w:t xml:space="preserve">    SEP16</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lastRenderedPageBreak/>
        <w:t xml:space="preserve">    'Visalia / Lemoore ',</w:t>
      </w:r>
    </w:p>
    <w:p w:rsidR="00AA5168" w:rsidRPr="00AA5168" w:rsidRDefault="00AA5168" w:rsidP="00AA5168">
      <w:r w:rsidRPr="00AA5168">
        <w:t xml:space="preserve">    'Tulare / Kings ',</w:t>
      </w:r>
    </w:p>
    <w:p w:rsidR="00AA5168" w:rsidRPr="00AA5168" w:rsidRDefault="00AA5168" w:rsidP="00AA5168">
      <w:r w:rsidRPr="00AA5168">
        <w:t xml:space="preserve">    '90',</w:t>
      </w:r>
    </w:p>
    <w:p w:rsidR="00AA5168" w:rsidRPr="00AA5168" w:rsidRDefault="00AA5168" w:rsidP="00AA5168">
      <w:r w:rsidRPr="00AA5168">
        <w:t xml:space="preserve">    '90',</w:t>
      </w:r>
    </w:p>
    <w:p w:rsidR="00AA5168" w:rsidRPr="00AA5168" w:rsidRDefault="00AA5168" w:rsidP="00AA5168">
      <w:r w:rsidRPr="00AA5168">
        <w:t xml:space="preserve">    '90',</w:t>
      </w:r>
    </w:p>
    <w:p w:rsidR="00AA5168" w:rsidRPr="00AA5168" w:rsidRDefault="00AA5168" w:rsidP="00AA5168">
      <w:r w:rsidRPr="00AA5168">
        <w:t xml:space="preserve">    '90',</w:t>
      </w:r>
    </w:p>
    <w:p w:rsidR="00AA5168" w:rsidRPr="00AA5168" w:rsidRDefault="00AA5168" w:rsidP="00AA5168">
      <w:r w:rsidRPr="00AA5168">
        <w:t xml:space="preserve">    '90',</w:t>
      </w:r>
    </w:p>
    <w:p w:rsidR="00AA5168" w:rsidRPr="00AA5168" w:rsidRDefault="00AA5168" w:rsidP="00AA5168">
      <w:r w:rsidRPr="00AA5168">
        <w:t xml:space="preserve">    '90',</w:t>
      </w:r>
    </w:p>
    <w:p w:rsidR="00AA5168" w:rsidRPr="00AA5168" w:rsidRDefault="00AA5168" w:rsidP="00AA5168">
      <w:r w:rsidRPr="00AA5168">
        <w:t xml:space="preserve">    '90',</w:t>
      </w:r>
    </w:p>
    <w:p w:rsidR="00AA5168" w:rsidRPr="00AA5168" w:rsidRDefault="00AA5168" w:rsidP="00AA5168">
      <w:r w:rsidRPr="00AA5168">
        <w:t xml:space="preserve">    '90',</w:t>
      </w:r>
    </w:p>
    <w:p w:rsidR="00AA5168" w:rsidRPr="00AA5168" w:rsidRDefault="00AA5168" w:rsidP="00AA5168">
      <w:r w:rsidRPr="00AA5168">
        <w:t xml:space="preserve">    '90',</w:t>
      </w:r>
    </w:p>
    <w:p w:rsidR="00AA5168" w:rsidRPr="00AA5168" w:rsidRDefault="00AA5168" w:rsidP="00AA5168">
      <w:r w:rsidRPr="00AA5168">
        <w:t xml:space="preserve">    '90',</w:t>
      </w:r>
    </w:p>
    <w:p w:rsidR="00AA5168" w:rsidRPr="00AA5168" w:rsidRDefault="00AA5168" w:rsidP="00AA5168">
      <w:r w:rsidRPr="00AA5168">
        <w:t xml:space="preserve">    '90',</w:t>
      </w:r>
    </w:p>
    <w:p w:rsidR="00AA5168" w:rsidRPr="00AA5168" w:rsidRDefault="00AA5168" w:rsidP="00AA5168">
      <w:r w:rsidRPr="00AA5168">
        <w:t xml:space="preserve">    '90'</w:t>
      </w:r>
    </w:p>
    <w:p w:rsidR="00AA5168" w:rsidRPr="00AA5168" w:rsidRDefault="00AA5168" w:rsidP="00AA5168">
      <w:r w:rsidRPr="00AA5168">
        <w:t xml:space="preserve">  )</w:t>
      </w:r>
    </w:p>
    <w:p w:rsidR="00AA5168" w:rsidRPr="00AA5168" w:rsidRDefault="00AA5168" w:rsidP="00AA5168">
      <w:r w:rsidRPr="00AA5168">
        <w:t>INTO JABBERWOCKY.REGION_RAW</w:t>
      </w:r>
    </w:p>
    <w:p w:rsidR="00AA5168" w:rsidRPr="00AA5168" w:rsidRDefault="00AA5168" w:rsidP="00AA5168">
      <w:r w:rsidRPr="00AA5168">
        <w:t xml:space="preserve">  (</w:t>
      </w:r>
    </w:p>
    <w:p w:rsidR="00AA5168" w:rsidRPr="00AA5168" w:rsidRDefault="00AA5168" w:rsidP="00AA5168">
      <w:r w:rsidRPr="00AA5168">
        <w:t xml:space="preserve">    PRIMARY_DEST,</w:t>
      </w:r>
    </w:p>
    <w:p w:rsidR="00AA5168" w:rsidRPr="00AA5168" w:rsidRDefault="00AA5168" w:rsidP="00AA5168">
      <w:r w:rsidRPr="00AA5168">
        <w:t xml:space="preserve">    COUNTY,</w:t>
      </w:r>
    </w:p>
    <w:p w:rsidR="00AA5168" w:rsidRPr="00AA5168" w:rsidRDefault="00AA5168" w:rsidP="00AA5168">
      <w:r w:rsidRPr="00AA5168">
        <w:t xml:space="preserve">    OCT15,</w:t>
      </w:r>
    </w:p>
    <w:p w:rsidR="00AA5168" w:rsidRPr="00AA5168" w:rsidRDefault="00AA5168" w:rsidP="00AA5168">
      <w:r w:rsidRPr="00AA5168">
        <w:t xml:space="preserve">    NOV15,</w:t>
      </w:r>
    </w:p>
    <w:p w:rsidR="00AA5168" w:rsidRPr="00AA5168" w:rsidRDefault="00AA5168" w:rsidP="00AA5168">
      <w:r w:rsidRPr="00AA5168">
        <w:t xml:space="preserve">    DEC15,</w:t>
      </w:r>
    </w:p>
    <w:p w:rsidR="00AA5168" w:rsidRPr="00AA5168" w:rsidRDefault="00AA5168" w:rsidP="00AA5168">
      <w:r w:rsidRPr="00AA5168">
        <w:t xml:space="preserve">    JAN16,</w:t>
      </w:r>
    </w:p>
    <w:p w:rsidR="00AA5168" w:rsidRPr="00AA5168" w:rsidRDefault="00AA5168" w:rsidP="00AA5168">
      <w:r w:rsidRPr="00AA5168">
        <w:t xml:space="preserve">    FEB16,</w:t>
      </w:r>
    </w:p>
    <w:p w:rsidR="00AA5168" w:rsidRPr="00AA5168" w:rsidRDefault="00AA5168" w:rsidP="00AA5168">
      <w:r w:rsidRPr="00AA5168">
        <w:t xml:space="preserve">    MAR16,</w:t>
      </w:r>
    </w:p>
    <w:p w:rsidR="00AA5168" w:rsidRPr="00AA5168" w:rsidRDefault="00AA5168" w:rsidP="00AA5168">
      <w:r w:rsidRPr="00AA5168">
        <w:t xml:space="preserve">    APR16,</w:t>
      </w:r>
    </w:p>
    <w:p w:rsidR="00AA5168" w:rsidRPr="00AA5168" w:rsidRDefault="00AA5168" w:rsidP="00AA5168">
      <w:r w:rsidRPr="00AA5168">
        <w:t xml:space="preserve">    MAY16,</w:t>
      </w:r>
    </w:p>
    <w:p w:rsidR="00AA5168" w:rsidRPr="00AA5168" w:rsidRDefault="00AA5168" w:rsidP="00AA5168">
      <w:r w:rsidRPr="00AA5168">
        <w:t xml:space="preserve">    JUN16,</w:t>
      </w:r>
    </w:p>
    <w:p w:rsidR="00AA5168" w:rsidRPr="00AA5168" w:rsidRDefault="00AA5168" w:rsidP="00AA5168">
      <w:r w:rsidRPr="00AA5168">
        <w:t xml:space="preserve">    JUL16,</w:t>
      </w:r>
    </w:p>
    <w:p w:rsidR="00AA5168" w:rsidRPr="00AA5168" w:rsidRDefault="00AA5168" w:rsidP="00AA5168">
      <w:r w:rsidRPr="00AA5168">
        <w:t xml:space="preserve">    AUG16,</w:t>
      </w:r>
    </w:p>
    <w:p w:rsidR="00AA5168" w:rsidRPr="00AA5168" w:rsidRDefault="00AA5168" w:rsidP="00AA5168">
      <w:r w:rsidRPr="00AA5168">
        <w:t xml:space="preserve">    SEP16</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West Sacramento / Davis ',</w:t>
      </w:r>
    </w:p>
    <w:p w:rsidR="00AA5168" w:rsidRPr="00AA5168" w:rsidRDefault="00AA5168" w:rsidP="00AA5168">
      <w:r w:rsidRPr="00AA5168">
        <w:t xml:space="preserve">    'Yolo ',</w:t>
      </w:r>
    </w:p>
    <w:p w:rsidR="00AA5168" w:rsidRPr="00AA5168" w:rsidRDefault="00AA5168" w:rsidP="00AA5168">
      <w:r w:rsidRPr="00AA5168">
        <w:t xml:space="preserve">    '113',</w:t>
      </w:r>
    </w:p>
    <w:p w:rsidR="00AA5168" w:rsidRPr="00AA5168" w:rsidRDefault="00AA5168" w:rsidP="00AA5168">
      <w:r w:rsidRPr="00AA5168">
        <w:t xml:space="preserve">    '113',</w:t>
      </w:r>
    </w:p>
    <w:p w:rsidR="00AA5168" w:rsidRPr="00AA5168" w:rsidRDefault="00AA5168" w:rsidP="00AA5168">
      <w:r w:rsidRPr="00AA5168">
        <w:t xml:space="preserve">    '113',</w:t>
      </w:r>
    </w:p>
    <w:p w:rsidR="00AA5168" w:rsidRPr="00AA5168" w:rsidRDefault="00AA5168" w:rsidP="00AA5168">
      <w:r w:rsidRPr="00AA5168">
        <w:t xml:space="preserve">    '113',</w:t>
      </w:r>
    </w:p>
    <w:p w:rsidR="00AA5168" w:rsidRPr="00AA5168" w:rsidRDefault="00AA5168" w:rsidP="00AA5168">
      <w:r w:rsidRPr="00AA5168">
        <w:t xml:space="preserve">    '113',</w:t>
      </w:r>
    </w:p>
    <w:p w:rsidR="00AA5168" w:rsidRPr="00AA5168" w:rsidRDefault="00AA5168" w:rsidP="00AA5168">
      <w:r w:rsidRPr="00AA5168">
        <w:t xml:space="preserve">    '113',</w:t>
      </w:r>
    </w:p>
    <w:p w:rsidR="00AA5168" w:rsidRPr="00AA5168" w:rsidRDefault="00AA5168" w:rsidP="00AA5168">
      <w:r w:rsidRPr="00AA5168">
        <w:t xml:space="preserve">    '113',</w:t>
      </w:r>
    </w:p>
    <w:p w:rsidR="00AA5168" w:rsidRPr="00AA5168" w:rsidRDefault="00AA5168" w:rsidP="00AA5168">
      <w:r w:rsidRPr="00AA5168">
        <w:t xml:space="preserve">    '113',</w:t>
      </w:r>
    </w:p>
    <w:p w:rsidR="00AA5168" w:rsidRPr="00AA5168" w:rsidRDefault="00AA5168" w:rsidP="00AA5168">
      <w:r w:rsidRPr="00AA5168">
        <w:t xml:space="preserve">    '113',</w:t>
      </w:r>
    </w:p>
    <w:p w:rsidR="00AA5168" w:rsidRPr="00AA5168" w:rsidRDefault="00AA5168" w:rsidP="00AA5168">
      <w:r w:rsidRPr="00AA5168">
        <w:t xml:space="preserve">    '113',</w:t>
      </w:r>
    </w:p>
    <w:p w:rsidR="00AA5168" w:rsidRPr="00AA5168" w:rsidRDefault="00AA5168" w:rsidP="00AA5168">
      <w:r w:rsidRPr="00AA5168">
        <w:t xml:space="preserve">    '113',</w:t>
      </w:r>
    </w:p>
    <w:p w:rsidR="00AA5168" w:rsidRPr="00AA5168" w:rsidRDefault="00AA5168" w:rsidP="00AA5168">
      <w:r w:rsidRPr="00AA5168">
        <w:t xml:space="preserve">    '113'</w:t>
      </w:r>
    </w:p>
    <w:p w:rsidR="00AA5168" w:rsidRPr="00AA5168" w:rsidRDefault="00AA5168" w:rsidP="00AA5168">
      <w:r w:rsidRPr="00AA5168">
        <w:lastRenderedPageBreak/>
        <w:t xml:space="preserve">  )</w:t>
      </w:r>
    </w:p>
    <w:p w:rsidR="00AA5168" w:rsidRPr="00AA5168" w:rsidRDefault="00AA5168" w:rsidP="00AA5168">
      <w:r w:rsidRPr="00AA5168">
        <w:t>INTO JABBERWOCKY.REGION_RAW</w:t>
      </w:r>
    </w:p>
    <w:p w:rsidR="00AA5168" w:rsidRPr="00AA5168" w:rsidRDefault="00AA5168" w:rsidP="00AA5168">
      <w:r w:rsidRPr="00AA5168">
        <w:t xml:space="preserve">  (</w:t>
      </w:r>
    </w:p>
    <w:p w:rsidR="00AA5168" w:rsidRPr="00AA5168" w:rsidRDefault="00AA5168" w:rsidP="00AA5168">
      <w:r w:rsidRPr="00AA5168">
        <w:t xml:space="preserve">    PRIMARY_DEST,</w:t>
      </w:r>
    </w:p>
    <w:p w:rsidR="00AA5168" w:rsidRPr="00AA5168" w:rsidRDefault="00AA5168" w:rsidP="00AA5168">
      <w:r w:rsidRPr="00AA5168">
        <w:t xml:space="preserve">    COUNTY,</w:t>
      </w:r>
    </w:p>
    <w:p w:rsidR="00AA5168" w:rsidRPr="00AA5168" w:rsidRDefault="00AA5168" w:rsidP="00AA5168">
      <w:r w:rsidRPr="00AA5168">
        <w:t xml:space="preserve">    OCT15,</w:t>
      </w:r>
    </w:p>
    <w:p w:rsidR="00AA5168" w:rsidRPr="00AA5168" w:rsidRDefault="00AA5168" w:rsidP="00AA5168">
      <w:r w:rsidRPr="00AA5168">
        <w:t xml:space="preserve">    NOV15,</w:t>
      </w:r>
    </w:p>
    <w:p w:rsidR="00AA5168" w:rsidRPr="00AA5168" w:rsidRDefault="00AA5168" w:rsidP="00AA5168">
      <w:r w:rsidRPr="00AA5168">
        <w:t xml:space="preserve">    DEC15,</w:t>
      </w:r>
    </w:p>
    <w:p w:rsidR="00AA5168" w:rsidRPr="00AA5168" w:rsidRDefault="00AA5168" w:rsidP="00AA5168">
      <w:r w:rsidRPr="00AA5168">
        <w:t xml:space="preserve">    JAN16,</w:t>
      </w:r>
    </w:p>
    <w:p w:rsidR="00AA5168" w:rsidRPr="00AA5168" w:rsidRDefault="00AA5168" w:rsidP="00AA5168">
      <w:r w:rsidRPr="00AA5168">
        <w:t xml:space="preserve">    FEB16,</w:t>
      </w:r>
    </w:p>
    <w:p w:rsidR="00AA5168" w:rsidRPr="00AA5168" w:rsidRDefault="00AA5168" w:rsidP="00AA5168">
      <w:r w:rsidRPr="00AA5168">
        <w:t xml:space="preserve">    MAR16,</w:t>
      </w:r>
    </w:p>
    <w:p w:rsidR="00AA5168" w:rsidRPr="00AA5168" w:rsidRDefault="00AA5168" w:rsidP="00AA5168">
      <w:r w:rsidRPr="00AA5168">
        <w:t xml:space="preserve">    APR16,</w:t>
      </w:r>
    </w:p>
    <w:p w:rsidR="00AA5168" w:rsidRPr="00AA5168" w:rsidRDefault="00AA5168" w:rsidP="00AA5168">
      <w:r w:rsidRPr="00AA5168">
        <w:t xml:space="preserve">    MAY16,</w:t>
      </w:r>
    </w:p>
    <w:p w:rsidR="00AA5168" w:rsidRPr="00AA5168" w:rsidRDefault="00AA5168" w:rsidP="00AA5168">
      <w:r w:rsidRPr="00AA5168">
        <w:t xml:space="preserve">    JUN16,</w:t>
      </w:r>
    </w:p>
    <w:p w:rsidR="00AA5168" w:rsidRPr="00AA5168" w:rsidRDefault="00AA5168" w:rsidP="00AA5168">
      <w:r w:rsidRPr="00AA5168">
        <w:t xml:space="preserve">    JUL16,</w:t>
      </w:r>
    </w:p>
    <w:p w:rsidR="00AA5168" w:rsidRPr="00AA5168" w:rsidRDefault="00AA5168" w:rsidP="00AA5168">
      <w:r w:rsidRPr="00AA5168">
        <w:t xml:space="preserve">    AUG16,</w:t>
      </w:r>
    </w:p>
    <w:p w:rsidR="00AA5168" w:rsidRPr="00AA5168" w:rsidRDefault="00AA5168" w:rsidP="00AA5168">
      <w:r w:rsidRPr="00AA5168">
        <w:t xml:space="preserve">    SEP16</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Yosemite National Park ',</w:t>
      </w:r>
    </w:p>
    <w:p w:rsidR="00AA5168" w:rsidRPr="00AA5168" w:rsidRDefault="00AA5168" w:rsidP="00AA5168">
      <w:r w:rsidRPr="00AA5168">
        <w:t xml:space="preserve">    'Mariposa ',</w:t>
      </w:r>
    </w:p>
    <w:p w:rsidR="00AA5168" w:rsidRPr="00AA5168" w:rsidRDefault="00AA5168" w:rsidP="00AA5168">
      <w:r w:rsidRPr="00AA5168">
        <w:t xml:space="preserve">    '118',</w:t>
      </w:r>
    </w:p>
    <w:p w:rsidR="00AA5168" w:rsidRPr="00AA5168" w:rsidRDefault="00AA5168" w:rsidP="00AA5168">
      <w:r w:rsidRPr="00AA5168">
        <w:t xml:space="preserve">    '118',</w:t>
      </w:r>
    </w:p>
    <w:p w:rsidR="00AA5168" w:rsidRPr="00AA5168" w:rsidRDefault="00AA5168" w:rsidP="00AA5168">
      <w:r w:rsidRPr="00AA5168">
        <w:t xml:space="preserve">    '118',</w:t>
      </w:r>
    </w:p>
    <w:p w:rsidR="00AA5168" w:rsidRPr="00AA5168" w:rsidRDefault="00AA5168" w:rsidP="00AA5168">
      <w:r w:rsidRPr="00AA5168">
        <w:t xml:space="preserve">    '107',</w:t>
      </w:r>
    </w:p>
    <w:p w:rsidR="00AA5168" w:rsidRPr="00AA5168" w:rsidRDefault="00AA5168" w:rsidP="00AA5168">
      <w:r w:rsidRPr="00AA5168">
        <w:t xml:space="preserve">    '107',</w:t>
      </w:r>
    </w:p>
    <w:p w:rsidR="00AA5168" w:rsidRPr="00AA5168" w:rsidRDefault="00AA5168" w:rsidP="00AA5168">
      <w:r w:rsidRPr="00AA5168">
        <w:t xml:space="preserve">    '107',</w:t>
      </w:r>
    </w:p>
    <w:p w:rsidR="00AA5168" w:rsidRPr="00AA5168" w:rsidRDefault="00AA5168" w:rsidP="00AA5168">
      <w:r w:rsidRPr="00AA5168">
        <w:t xml:space="preserve">    '107',</w:t>
      </w:r>
    </w:p>
    <w:p w:rsidR="00AA5168" w:rsidRPr="00AA5168" w:rsidRDefault="00AA5168" w:rsidP="00AA5168">
      <w:r w:rsidRPr="00AA5168">
        <w:t xml:space="preserve">    '107',</w:t>
      </w:r>
    </w:p>
    <w:p w:rsidR="00AA5168" w:rsidRPr="00AA5168" w:rsidRDefault="00AA5168" w:rsidP="00AA5168">
      <w:r w:rsidRPr="00AA5168">
        <w:t xml:space="preserve">    '132',</w:t>
      </w:r>
    </w:p>
    <w:p w:rsidR="00AA5168" w:rsidRPr="00AA5168" w:rsidRDefault="00AA5168" w:rsidP="00AA5168">
      <w:r w:rsidRPr="00AA5168">
        <w:t xml:space="preserve">    '132',</w:t>
      </w:r>
    </w:p>
    <w:p w:rsidR="00AA5168" w:rsidRPr="00AA5168" w:rsidRDefault="00AA5168" w:rsidP="00AA5168">
      <w:r w:rsidRPr="00AA5168">
        <w:t xml:space="preserve">    '132',</w:t>
      </w:r>
    </w:p>
    <w:p w:rsidR="00AA5168" w:rsidRPr="00AA5168" w:rsidRDefault="00AA5168" w:rsidP="00AA5168">
      <w:r w:rsidRPr="00AA5168">
        <w:t xml:space="preserve">    '118'</w:t>
      </w:r>
    </w:p>
    <w:p w:rsidR="00AA5168" w:rsidRPr="00AA5168" w:rsidRDefault="00AA5168" w:rsidP="00AA5168">
      <w:r w:rsidRPr="00AA5168">
        <w:t xml:space="preserve">  )</w:t>
      </w:r>
    </w:p>
    <w:p w:rsidR="00AA5168" w:rsidRPr="00AA5168" w:rsidRDefault="00AA5168" w:rsidP="00AA5168">
      <w:r w:rsidRPr="00AA5168">
        <w:t>SELECT * FROM DUAL;</w:t>
      </w:r>
    </w:p>
    <w:p w:rsidR="00AA5168" w:rsidRPr="00AA5168" w:rsidRDefault="00AA5168" w:rsidP="00AA5168">
      <w:r w:rsidRPr="00AA5168">
        <w:t>COMMIT;</w:t>
      </w:r>
    </w:p>
    <w:p w:rsidR="00AA5168" w:rsidRPr="00AA5168" w:rsidRDefault="00AA5168" w:rsidP="00AA5168">
      <w:r w:rsidRPr="00AA5168">
        <w:t>INSERT INTO REGION</w:t>
      </w:r>
    </w:p>
    <w:p w:rsidR="00AA5168" w:rsidRPr="00AA5168" w:rsidRDefault="00AA5168" w:rsidP="00AA5168">
      <w:r w:rsidRPr="00AA5168">
        <w:t xml:space="preserve">  (COUNTY</w:t>
      </w:r>
    </w:p>
    <w:p w:rsidR="00AA5168" w:rsidRPr="00AA5168" w:rsidRDefault="00AA5168" w:rsidP="00AA5168">
      <w:r w:rsidRPr="00AA5168">
        <w:t xml:space="preserve">  )</w:t>
      </w:r>
    </w:p>
    <w:p w:rsidR="00AA5168" w:rsidRPr="00AA5168" w:rsidRDefault="00AA5168" w:rsidP="00AA5168">
      <w:r w:rsidRPr="00AA5168">
        <w:t>SELECT COUNTY</w:t>
      </w:r>
    </w:p>
    <w:p w:rsidR="00AA5168" w:rsidRPr="00AA5168" w:rsidRDefault="00AA5168" w:rsidP="00AA5168">
      <w:r w:rsidRPr="00AA5168">
        <w:t>FROM</w:t>
      </w:r>
    </w:p>
    <w:p w:rsidR="00AA5168" w:rsidRPr="00AA5168" w:rsidRDefault="00AA5168" w:rsidP="00AA5168">
      <w:r w:rsidRPr="00AA5168">
        <w:t xml:space="preserve">  (SELECT PRIMARY_DEST,</w:t>
      </w:r>
    </w:p>
    <w:p w:rsidR="00AA5168" w:rsidRPr="00AA5168" w:rsidRDefault="00AA5168" w:rsidP="00AA5168">
      <w:r w:rsidRPr="00AA5168">
        <w:t xml:space="preserve">    </w:t>
      </w:r>
      <w:proofErr w:type="gramStart"/>
      <w:r w:rsidRPr="00AA5168">
        <w:t>RTRIM(</w:t>
      </w:r>
      <w:proofErr w:type="gramEnd"/>
      <w:r w:rsidRPr="00AA5168">
        <w:t>LTRIM(regexp_substr(REPLACE(COUNTY,'/',','),'[^,]+', 1, level))) AS COUNTY</w:t>
      </w:r>
    </w:p>
    <w:p w:rsidR="00AA5168" w:rsidRPr="00AA5168" w:rsidRDefault="00AA5168" w:rsidP="00AA5168">
      <w:r w:rsidRPr="00AA5168">
        <w:t xml:space="preserve">  FROM REGION_RAW</w:t>
      </w:r>
    </w:p>
    <w:p w:rsidR="00AA5168" w:rsidRPr="00AA5168" w:rsidRDefault="00AA5168" w:rsidP="00AA5168">
      <w:r w:rsidRPr="00AA5168">
        <w:t xml:space="preserve">    CONNECT BY </w:t>
      </w:r>
      <w:proofErr w:type="gramStart"/>
      <w:r w:rsidRPr="00AA5168">
        <w:t>RTRIM(</w:t>
      </w:r>
      <w:proofErr w:type="gramEnd"/>
      <w:r w:rsidRPr="00AA5168">
        <w:t>LTRIM(regexp_substr(REPLACE(COUNTY,'/',','),'[^,]+', 1, level))) IS NOT NULL</w:t>
      </w:r>
    </w:p>
    <w:p w:rsidR="00AA5168" w:rsidRPr="00AA5168" w:rsidRDefault="00AA5168" w:rsidP="00AA5168">
      <w:r w:rsidRPr="00AA5168">
        <w:t xml:space="preserve">  )</w:t>
      </w:r>
    </w:p>
    <w:p w:rsidR="00AA5168" w:rsidRPr="00AA5168" w:rsidRDefault="00AA5168" w:rsidP="00AA5168">
      <w:r w:rsidRPr="00AA5168">
        <w:lastRenderedPageBreak/>
        <w:t>GROUP BY COUNTY</w:t>
      </w:r>
    </w:p>
    <w:p w:rsidR="00AA5168" w:rsidRPr="00AA5168" w:rsidRDefault="00AA5168" w:rsidP="00AA5168">
      <w:r w:rsidRPr="00AA5168">
        <w:t>ORDER BY COUNTY;</w:t>
      </w:r>
    </w:p>
    <w:p w:rsidR="00AA5168" w:rsidRPr="00AA5168" w:rsidRDefault="00AA5168" w:rsidP="00AA5168">
      <w:r w:rsidRPr="00AA5168">
        <w:t>COMMIT;</w:t>
      </w:r>
    </w:p>
    <w:p w:rsidR="00AA5168" w:rsidRPr="00AA5168" w:rsidRDefault="00AA5168" w:rsidP="00AA5168">
      <w:r w:rsidRPr="00AA5168">
        <w:t>INSERT ALL</w:t>
      </w:r>
    </w:p>
    <w:p w:rsidR="00AA5168" w:rsidRPr="00AA5168" w:rsidRDefault="00AA5168" w:rsidP="00AA5168">
      <w:r w:rsidRPr="00AA5168">
        <w:t>INTO JABBERWOCKY.NEIGHBORHOOD</w:t>
      </w:r>
    </w:p>
    <w:p w:rsidR="00AA5168" w:rsidRPr="00AA5168" w:rsidRDefault="00AA5168" w:rsidP="00AA5168">
      <w:r w:rsidRPr="00AA5168">
        <w:t xml:space="preserve">  (</w:t>
      </w:r>
    </w:p>
    <w:p w:rsidR="00AA5168" w:rsidRPr="00AA5168" w:rsidRDefault="00AA5168" w:rsidP="00AA5168">
      <w:r w:rsidRPr="00AA5168">
        <w:t xml:space="preserve">    NBHD_NAME,</w:t>
      </w:r>
    </w:p>
    <w:p w:rsidR="00AA5168" w:rsidRPr="00AA5168" w:rsidRDefault="00AA5168" w:rsidP="00AA5168">
      <w:r w:rsidRPr="00AA5168">
        <w:t xml:space="preserve">    NBHD_TYPE,</w:t>
      </w:r>
    </w:p>
    <w:p w:rsidR="00AA5168" w:rsidRPr="00AA5168" w:rsidRDefault="00AA5168" w:rsidP="00AA5168">
      <w:r w:rsidRPr="00AA5168">
        <w:t xml:space="preserve">    NBHD_FEA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outh of Market, San Francisco',</w:t>
      </w:r>
    </w:p>
    <w:p w:rsidR="00AA5168" w:rsidRPr="00AA5168" w:rsidRDefault="00AA5168" w:rsidP="00AA5168">
      <w:r w:rsidRPr="00AA5168">
        <w:t xml:space="preserve">    'Urban',</w:t>
      </w:r>
    </w:p>
    <w:p w:rsidR="00AA5168" w:rsidRPr="00AA5168" w:rsidRDefault="00AA5168" w:rsidP="00AA5168">
      <w:r w:rsidRPr="00AA5168">
        <w:t xml:space="preserve">    'Hot spot for tech companies, several museums and other cultural centers, close to the water'</w:t>
      </w:r>
    </w:p>
    <w:p w:rsidR="00AA5168" w:rsidRPr="00AA5168" w:rsidRDefault="00AA5168" w:rsidP="00AA5168">
      <w:r w:rsidRPr="00AA5168">
        <w:t xml:space="preserve">  )</w:t>
      </w:r>
    </w:p>
    <w:p w:rsidR="00AA5168" w:rsidRPr="00AA5168" w:rsidRDefault="00AA5168" w:rsidP="00AA5168">
      <w:r w:rsidRPr="00AA5168">
        <w:t>INTO JABBERWOCKY.NEIGHBORHOOD</w:t>
      </w:r>
    </w:p>
    <w:p w:rsidR="00AA5168" w:rsidRPr="00AA5168" w:rsidRDefault="00AA5168" w:rsidP="00AA5168">
      <w:r w:rsidRPr="00AA5168">
        <w:t xml:space="preserve">  (</w:t>
      </w:r>
    </w:p>
    <w:p w:rsidR="00AA5168" w:rsidRPr="00AA5168" w:rsidRDefault="00AA5168" w:rsidP="00AA5168">
      <w:r w:rsidRPr="00AA5168">
        <w:t xml:space="preserve">    NBHD_NAME,</w:t>
      </w:r>
    </w:p>
    <w:p w:rsidR="00AA5168" w:rsidRPr="00AA5168" w:rsidRDefault="00AA5168" w:rsidP="00AA5168">
      <w:r w:rsidRPr="00AA5168">
        <w:t xml:space="preserve">    NBHD_TYPE,</w:t>
      </w:r>
    </w:p>
    <w:p w:rsidR="00AA5168" w:rsidRPr="00AA5168" w:rsidRDefault="00AA5168" w:rsidP="00AA5168">
      <w:r w:rsidRPr="00AA5168">
        <w:t xml:space="preserve">    NBHD_FEA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Western Addition, San Francisco',</w:t>
      </w:r>
    </w:p>
    <w:p w:rsidR="00AA5168" w:rsidRPr="00AA5168" w:rsidRDefault="00AA5168" w:rsidP="00AA5168">
      <w:r w:rsidRPr="00AA5168">
        <w:t xml:space="preserve">    'Urban',</w:t>
      </w:r>
    </w:p>
    <w:p w:rsidR="00AA5168" w:rsidRPr="00AA5168" w:rsidRDefault="00AA5168" w:rsidP="00AA5168">
      <w:r w:rsidRPr="00AA5168">
        <w:t xml:space="preserve">    'Close to parks and dining, beautiful city views'</w:t>
      </w:r>
    </w:p>
    <w:p w:rsidR="00AA5168" w:rsidRPr="00AA5168" w:rsidRDefault="00AA5168" w:rsidP="00AA5168">
      <w:r w:rsidRPr="00AA5168">
        <w:t xml:space="preserve">  )</w:t>
      </w:r>
    </w:p>
    <w:p w:rsidR="00AA5168" w:rsidRPr="00AA5168" w:rsidRDefault="00AA5168" w:rsidP="00AA5168">
      <w:r w:rsidRPr="00AA5168">
        <w:t>INTO JABBERWOCKY.NEIGHBORHOOD</w:t>
      </w:r>
    </w:p>
    <w:p w:rsidR="00AA5168" w:rsidRPr="00AA5168" w:rsidRDefault="00AA5168" w:rsidP="00AA5168">
      <w:r w:rsidRPr="00AA5168">
        <w:t xml:space="preserve">  (</w:t>
      </w:r>
    </w:p>
    <w:p w:rsidR="00AA5168" w:rsidRPr="00AA5168" w:rsidRDefault="00AA5168" w:rsidP="00AA5168">
      <w:r w:rsidRPr="00AA5168">
        <w:t xml:space="preserve">    NBHD_NAME,</w:t>
      </w:r>
    </w:p>
    <w:p w:rsidR="00AA5168" w:rsidRPr="00AA5168" w:rsidRDefault="00AA5168" w:rsidP="00AA5168">
      <w:r w:rsidRPr="00AA5168">
        <w:t xml:space="preserve">    NBHD_TYPE,</w:t>
      </w:r>
    </w:p>
    <w:p w:rsidR="00AA5168" w:rsidRPr="00AA5168" w:rsidRDefault="00AA5168" w:rsidP="00AA5168">
      <w:r w:rsidRPr="00AA5168">
        <w:t xml:space="preserve">    NBHD_FEA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Bernal Heights, San Francisco',</w:t>
      </w:r>
    </w:p>
    <w:p w:rsidR="00AA5168" w:rsidRPr="00AA5168" w:rsidRDefault="00AA5168" w:rsidP="00AA5168">
      <w:r w:rsidRPr="00AA5168">
        <w:t xml:space="preserve">    'Suburban',</w:t>
      </w:r>
    </w:p>
    <w:p w:rsidR="00AA5168" w:rsidRPr="00AA5168" w:rsidRDefault="00AA5168" w:rsidP="00AA5168">
      <w:r w:rsidRPr="00AA5168">
        <w:t xml:space="preserve">    'Lots of parks, mostly residential, family friendly'</w:t>
      </w:r>
    </w:p>
    <w:p w:rsidR="00AA5168" w:rsidRPr="00AA5168" w:rsidRDefault="00AA5168" w:rsidP="00AA5168">
      <w:r w:rsidRPr="00AA5168">
        <w:t xml:space="preserve">  )</w:t>
      </w:r>
    </w:p>
    <w:p w:rsidR="00AA5168" w:rsidRPr="00AA5168" w:rsidRDefault="00AA5168" w:rsidP="00AA5168">
      <w:r w:rsidRPr="00AA5168">
        <w:t>INTO JABBERWOCKY.NEIGHBORHOOD</w:t>
      </w:r>
    </w:p>
    <w:p w:rsidR="00AA5168" w:rsidRPr="00AA5168" w:rsidRDefault="00AA5168" w:rsidP="00AA5168">
      <w:r w:rsidRPr="00AA5168">
        <w:t xml:space="preserve">  (</w:t>
      </w:r>
    </w:p>
    <w:p w:rsidR="00AA5168" w:rsidRPr="00AA5168" w:rsidRDefault="00AA5168" w:rsidP="00AA5168">
      <w:r w:rsidRPr="00AA5168">
        <w:t xml:space="preserve">    NBHD_NAME,</w:t>
      </w:r>
    </w:p>
    <w:p w:rsidR="00AA5168" w:rsidRPr="00AA5168" w:rsidRDefault="00AA5168" w:rsidP="00AA5168">
      <w:r w:rsidRPr="00AA5168">
        <w:t xml:space="preserve">    NBHD_TYPE,</w:t>
      </w:r>
    </w:p>
    <w:p w:rsidR="00AA5168" w:rsidRPr="00AA5168" w:rsidRDefault="00AA5168" w:rsidP="00AA5168">
      <w:r w:rsidRPr="00AA5168">
        <w:t xml:space="preserve">    NBHD_FEA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lastRenderedPageBreak/>
        <w:t xml:space="preserve">  (</w:t>
      </w:r>
    </w:p>
    <w:p w:rsidR="00AA5168" w:rsidRPr="00AA5168" w:rsidRDefault="00AA5168" w:rsidP="00AA5168">
      <w:r w:rsidRPr="00AA5168">
        <w:t xml:space="preserve">    'Mira Mesa, San Diego',</w:t>
      </w:r>
    </w:p>
    <w:p w:rsidR="00AA5168" w:rsidRPr="00AA5168" w:rsidRDefault="00AA5168" w:rsidP="00AA5168">
      <w:r w:rsidRPr="00AA5168">
        <w:t xml:space="preserve">    'Suburban',</w:t>
      </w:r>
    </w:p>
    <w:p w:rsidR="00AA5168" w:rsidRPr="00AA5168" w:rsidRDefault="00AA5168" w:rsidP="00AA5168">
      <w:r w:rsidRPr="00AA5168">
        <w:t xml:space="preserve">    'Relatively young and ethnically diverse neighborhood, plenty of shopping and recreational options, large variety of food options'</w:t>
      </w:r>
    </w:p>
    <w:p w:rsidR="00AA5168" w:rsidRPr="00AA5168" w:rsidRDefault="00AA5168" w:rsidP="00AA5168">
      <w:r w:rsidRPr="00AA5168">
        <w:t xml:space="preserve">  )</w:t>
      </w:r>
    </w:p>
    <w:p w:rsidR="00AA5168" w:rsidRPr="00AA5168" w:rsidRDefault="00AA5168" w:rsidP="00AA5168">
      <w:r w:rsidRPr="00AA5168">
        <w:t>INTO JABBERWOCKY.NEIGHBORHOOD</w:t>
      </w:r>
    </w:p>
    <w:p w:rsidR="00AA5168" w:rsidRPr="00AA5168" w:rsidRDefault="00AA5168" w:rsidP="00AA5168">
      <w:r w:rsidRPr="00AA5168">
        <w:t xml:space="preserve">  (</w:t>
      </w:r>
    </w:p>
    <w:p w:rsidR="00AA5168" w:rsidRPr="00AA5168" w:rsidRDefault="00AA5168" w:rsidP="00AA5168">
      <w:r w:rsidRPr="00AA5168">
        <w:t xml:space="preserve">    NBHD_NAME,</w:t>
      </w:r>
    </w:p>
    <w:p w:rsidR="00AA5168" w:rsidRPr="00AA5168" w:rsidRDefault="00AA5168" w:rsidP="00AA5168">
      <w:r w:rsidRPr="00AA5168">
        <w:t xml:space="preserve">    NBHD_TYPE,</w:t>
      </w:r>
    </w:p>
    <w:p w:rsidR="00AA5168" w:rsidRPr="00AA5168" w:rsidRDefault="00AA5168" w:rsidP="00AA5168">
      <w:r w:rsidRPr="00AA5168">
        <w:t xml:space="preserve">    NBHD_FEA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Rancho Penasquitos, San Diego',</w:t>
      </w:r>
    </w:p>
    <w:p w:rsidR="00AA5168" w:rsidRPr="00AA5168" w:rsidRDefault="00AA5168" w:rsidP="00AA5168">
      <w:r w:rsidRPr="00AA5168">
        <w:t xml:space="preserve">    'Suburban',</w:t>
      </w:r>
    </w:p>
    <w:p w:rsidR="00AA5168" w:rsidRPr="00AA5168" w:rsidRDefault="00AA5168" w:rsidP="00AA5168">
      <w:r w:rsidRPr="00AA5168">
        <w:t xml:space="preserve">    'Plenty of open space, close to hiking, biking, and equestrian trails'</w:t>
      </w:r>
    </w:p>
    <w:p w:rsidR="00AA5168" w:rsidRPr="00AA5168" w:rsidRDefault="00AA5168" w:rsidP="00AA5168">
      <w:r w:rsidRPr="00AA5168">
        <w:t xml:space="preserve">  )</w:t>
      </w:r>
    </w:p>
    <w:p w:rsidR="00AA5168" w:rsidRPr="00AA5168" w:rsidRDefault="00AA5168" w:rsidP="00AA5168">
      <w:r w:rsidRPr="00AA5168">
        <w:t>INTO JABBERWOCKY.NEIGHBORHOOD</w:t>
      </w:r>
    </w:p>
    <w:p w:rsidR="00AA5168" w:rsidRPr="00AA5168" w:rsidRDefault="00AA5168" w:rsidP="00AA5168">
      <w:r w:rsidRPr="00AA5168">
        <w:t xml:space="preserve">  (</w:t>
      </w:r>
    </w:p>
    <w:p w:rsidR="00AA5168" w:rsidRPr="00AA5168" w:rsidRDefault="00AA5168" w:rsidP="00AA5168">
      <w:r w:rsidRPr="00AA5168">
        <w:t xml:space="preserve">    NBHD_NAME,</w:t>
      </w:r>
    </w:p>
    <w:p w:rsidR="00AA5168" w:rsidRPr="00AA5168" w:rsidRDefault="00AA5168" w:rsidP="00AA5168">
      <w:r w:rsidRPr="00AA5168">
        <w:t xml:space="preserve">    NBHD_TYPE,</w:t>
      </w:r>
    </w:p>
    <w:p w:rsidR="00AA5168" w:rsidRPr="00AA5168" w:rsidRDefault="00AA5168" w:rsidP="00AA5168">
      <w:r w:rsidRPr="00AA5168">
        <w:t xml:space="preserve">    NBHD_FEA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Old Palo Alto, Palo Alto',</w:t>
      </w:r>
    </w:p>
    <w:p w:rsidR="00AA5168" w:rsidRPr="00AA5168" w:rsidRDefault="00AA5168" w:rsidP="00AA5168">
      <w:r w:rsidRPr="00AA5168">
        <w:t xml:space="preserve">    'Suburban',</w:t>
      </w:r>
    </w:p>
    <w:p w:rsidR="00AA5168" w:rsidRPr="00AA5168" w:rsidRDefault="00AA5168" w:rsidP="00AA5168">
      <w:r w:rsidRPr="00AA5168">
        <w:t xml:space="preserve">    'Close to Stanford, tree-lined streets, lively nightlife'</w:t>
      </w:r>
    </w:p>
    <w:p w:rsidR="00AA5168" w:rsidRPr="00AA5168" w:rsidRDefault="00AA5168" w:rsidP="00AA5168">
      <w:r w:rsidRPr="00AA5168">
        <w:t xml:space="preserve">  )</w:t>
      </w:r>
    </w:p>
    <w:p w:rsidR="00AA5168" w:rsidRPr="00AA5168" w:rsidRDefault="00AA5168" w:rsidP="00AA5168">
      <w:r w:rsidRPr="00AA5168">
        <w:t>INTO JABBERWOCKY.NEIGHBORHOOD</w:t>
      </w:r>
    </w:p>
    <w:p w:rsidR="00AA5168" w:rsidRPr="00AA5168" w:rsidRDefault="00AA5168" w:rsidP="00AA5168">
      <w:r w:rsidRPr="00AA5168">
        <w:t xml:space="preserve">  (</w:t>
      </w:r>
    </w:p>
    <w:p w:rsidR="00AA5168" w:rsidRPr="00AA5168" w:rsidRDefault="00AA5168" w:rsidP="00AA5168">
      <w:r w:rsidRPr="00AA5168">
        <w:t xml:space="preserve">    NBHD_NAME,</w:t>
      </w:r>
    </w:p>
    <w:p w:rsidR="00AA5168" w:rsidRPr="00AA5168" w:rsidRDefault="00AA5168" w:rsidP="00AA5168">
      <w:r w:rsidRPr="00AA5168">
        <w:t xml:space="preserve">    NBHD_TYPE,</w:t>
      </w:r>
    </w:p>
    <w:p w:rsidR="00AA5168" w:rsidRPr="00AA5168" w:rsidRDefault="00AA5168" w:rsidP="00AA5168">
      <w:r w:rsidRPr="00AA5168">
        <w:t xml:space="preserve">    NBHD_FEA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West Menllo Park',</w:t>
      </w:r>
    </w:p>
    <w:p w:rsidR="00AA5168" w:rsidRPr="00AA5168" w:rsidRDefault="00AA5168" w:rsidP="00AA5168">
      <w:r w:rsidRPr="00AA5168">
        <w:t xml:space="preserve">    'Suburban',</w:t>
      </w:r>
    </w:p>
    <w:p w:rsidR="00AA5168" w:rsidRPr="00AA5168" w:rsidRDefault="00AA5168" w:rsidP="00AA5168">
      <w:r w:rsidRPr="00AA5168">
        <w:t xml:space="preserve">    'Quiet, tree-lined streets, close to golf course and other outdoor activities'</w:t>
      </w:r>
    </w:p>
    <w:p w:rsidR="00AA5168" w:rsidRPr="00AA5168" w:rsidRDefault="00AA5168" w:rsidP="00AA5168">
      <w:r w:rsidRPr="00AA5168">
        <w:t xml:space="preserve">  )</w:t>
      </w:r>
    </w:p>
    <w:p w:rsidR="00AA5168" w:rsidRPr="00AA5168" w:rsidRDefault="00AA5168" w:rsidP="00AA5168">
      <w:r w:rsidRPr="00AA5168">
        <w:t>INTO JABBERWOCKY.NEIGHBORHOOD</w:t>
      </w:r>
    </w:p>
    <w:p w:rsidR="00AA5168" w:rsidRPr="00AA5168" w:rsidRDefault="00AA5168" w:rsidP="00AA5168">
      <w:r w:rsidRPr="00AA5168">
        <w:t xml:space="preserve">  (</w:t>
      </w:r>
    </w:p>
    <w:p w:rsidR="00AA5168" w:rsidRPr="00AA5168" w:rsidRDefault="00AA5168" w:rsidP="00AA5168">
      <w:r w:rsidRPr="00AA5168">
        <w:t xml:space="preserve">    NBHD_NAME,</w:t>
      </w:r>
    </w:p>
    <w:p w:rsidR="00AA5168" w:rsidRPr="00AA5168" w:rsidRDefault="00AA5168" w:rsidP="00AA5168">
      <w:r w:rsidRPr="00AA5168">
        <w:t xml:space="preserve">    NBHD_TYPE,</w:t>
      </w:r>
    </w:p>
    <w:p w:rsidR="00AA5168" w:rsidRPr="00AA5168" w:rsidRDefault="00AA5168" w:rsidP="00AA5168">
      <w:r w:rsidRPr="00AA5168">
        <w:t xml:space="preserve">    NBHD_FEAT</w:t>
      </w:r>
    </w:p>
    <w:p w:rsidR="00AA5168" w:rsidRPr="00AA5168" w:rsidRDefault="00AA5168" w:rsidP="00AA5168">
      <w:r w:rsidRPr="00AA5168">
        <w:t xml:space="preserve">  )</w:t>
      </w:r>
    </w:p>
    <w:p w:rsidR="00AA5168" w:rsidRPr="00AA5168" w:rsidRDefault="00AA5168" w:rsidP="00AA5168">
      <w:r w:rsidRPr="00AA5168">
        <w:lastRenderedPageBreak/>
        <w:t xml:space="preserve">  VALUES</w:t>
      </w:r>
    </w:p>
    <w:p w:rsidR="00AA5168" w:rsidRPr="00AA5168" w:rsidRDefault="00AA5168" w:rsidP="00AA5168">
      <w:r w:rsidRPr="00AA5168">
        <w:t xml:space="preserve">  (</w:t>
      </w:r>
    </w:p>
    <w:p w:rsidR="00AA5168" w:rsidRPr="00AA5168" w:rsidRDefault="00AA5168" w:rsidP="00AA5168">
      <w:r w:rsidRPr="00AA5168">
        <w:t xml:space="preserve">    'Sawtelle, Los Angeles',</w:t>
      </w:r>
    </w:p>
    <w:p w:rsidR="00AA5168" w:rsidRPr="00AA5168" w:rsidRDefault="00AA5168" w:rsidP="00AA5168">
      <w:r w:rsidRPr="00AA5168">
        <w:t xml:space="preserve">    'Urban',</w:t>
      </w:r>
    </w:p>
    <w:p w:rsidR="00AA5168" w:rsidRPr="00AA5168" w:rsidRDefault="00AA5168" w:rsidP="00AA5168">
      <w:r w:rsidRPr="00AA5168">
        <w:t xml:space="preserve">    'Close to UCLA, lively nightlife, close to Beverly Hills'</w:t>
      </w:r>
    </w:p>
    <w:p w:rsidR="00AA5168" w:rsidRPr="00AA5168" w:rsidRDefault="00AA5168" w:rsidP="00AA5168">
      <w:r w:rsidRPr="00AA5168">
        <w:t xml:space="preserve">  )</w:t>
      </w:r>
    </w:p>
    <w:p w:rsidR="00AA5168" w:rsidRPr="00AA5168" w:rsidRDefault="00AA5168" w:rsidP="00AA5168">
      <w:r w:rsidRPr="00AA5168">
        <w:t>INTO JABBERWOCKY.NEIGHBORHOOD</w:t>
      </w:r>
    </w:p>
    <w:p w:rsidR="00AA5168" w:rsidRPr="00AA5168" w:rsidRDefault="00AA5168" w:rsidP="00AA5168">
      <w:r w:rsidRPr="00AA5168">
        <w:t xml:space="preserve">  (</w:t>
      </w:r>
    </w:p>
    <w:p w:rsidR="00AA5168" w:rsidRPr="00AA5168" w:rsidRDefault="00AA5168" w:rsidP="00AA5168">
      <w:r w:rsidRPr="00AA5168">
        <w:t xml:space="preserve">    NBHD_NAME,</w:t>
      </w:r>
    </w:p>
    <w:p w:rsidR="00AA5168" w:rsidRPr="00AA5168" w:rsidRDefault="00AA5168" w:rsidP="00AA5168">
      <w:r w:rsidRPr="00AA5168">
        <w:t xml:space="preserve">    NBHD_TYPE,</w:t>
      </w:r>
    </w:p>
    <w:p w:rsidR="00AA5168" w:rsidRPr="00AA5168" w:rsidRDefault="00AA5168" w:rsidP="00AA5168">
      <w:r w:rsidRPr="00AA5168">
        <w:t xml:space="preserve">    NBHD_FEA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Mesa Verde, Costa Mesa',</w:t>
      </w:r>
    </w:p>
    <w:p w:rsidR="00AA5168" w:rsidRPr="00AA5168" w:rsidRDefault="00AA5168" w:rsidP="00AA5168">
      <w:r w:rsidRPr="00AA5168">
        <w:t xml:space="preserve">    'Suburban',</w:t>
      </w:r>
    </w:p>
    <w:p w:rsidR="00AA5168" w:rsidRPr="00AA5168" w:rsidRDefault="00AA5168" w:rsidP="00AA5168">
      <w:r w:rsidRPr="00AA5168">
        <w:t xml:space="preserve">    'Close to golf course, close to Newport Beach'</w:t>
      </w:r>
    </w:p>
    <w:p w:rsidR="00AA5168" w:rsidRPr="00AA5168" w:rsidRDefault="00AA5168" w:rsidP="00AA5168">
      <w:r w:rsidRPr="00AA5168">
        <w:t xml:space="preserve">  )</w:t>
      </w:r>
    </w:p>
    <w:p w:rsidR="00AA5168" w:rsidRPr="00AA5168" w:rsidRDefault="00AA5168" w:rsidP="00AA5168">
      <w:r w:rsidRPr="00AA5168">
        <w:t>INTO JABBERWOCKY.NEIGHBORHOOD</w:t>
      </w:r>
    </w:p>
    <w:p w:rsidR="00AA5168" w:rsidRPr="00AA5168" w:rsidRDefault="00AA5168" w:rsidP="00AA5168">
      <w:r w:rsidRPr="00AA5168">
        <w:t xml:space="preserve">  (</w:t>
      </w:r>
    </w:p>
    <w:p w:rsidR="00AA5168" w:rsidRPr="00AA5168" w:rsidRDefault="00AA5168" w:rsidP="00AA5168">
      <w:r w:rsidRPr="00AA5168">
        <w:t xml:space="preserve">    NBHD_NAME,</w:t>
      </w:r>
    </w:p>
    <w:p w:rsidR="00AA5168" w:rsidRPr="00AA5168" w:rsidRDefault="00AA5168" w:rsidP="00AA5168">
      <w:r w:rsidRPr="00AA5168">
        <w:t xml:space="preserve">    NBHD_TYPE,</w:t>
      </w:r>
    </w:p>
    <w:p w:rsidR="00AA5168" w:rsidRPr="00AA5168" w:rsidRDefault="00AA5168" w:rsidP="00AA5168">
      <w:r w:rsidRPr="00AA5168">
        <w:t xml:space="preserve">    NBHD_FEA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Sandpointe, Santa Ana',</w:t>
      </w:r>
    </w:p>
    <w:p w:rsidR="00AA5168" w:rsidRPr="00AA5168" w:rsidRDefault="00AA5168" w:rsidP="00AA5168">
      <w:r w:rsidRPr="00AA5168">
        <w:t xml:space="preserve">    'Suburban',</w:t>
      </w:r>
    </w:p>
    <w:p w:rsidR="00AA5168" w:rsidRPr="00AA5168" w:rsidRDefault="00AA5168" w:rsidP="00AA5168">
      <w:r w:rsidRPr="00AA5168">
        <w:t xml:space="preserve">    'Close to shopping, easy freeway access'</w:t>
      </w:r>
    </w:p>
    <w:p w:rsidR="00AA5168" w:rsidRPr="00AA5168" w:rsidRDefault="00AA5168" w:rsidP="00AA5168">
      <w:r w:rsidRPr="00AA5168">
        <w:t xml:space="preserve">  )</w:t>
      </w:r>
    </w:p>
    <w:p w:rsidR="00AA5168" w:rsidRPr="00AA5168" w:rsidRDefault="00AA5168" w:rsidP="00AA5168">
      <w:r w:rsidRPr="00AA5168">
        <w:t>INTO JABBERWOCKY.NEIGHBORHOOD</w:t>
      </w:r>
    </w:p>
    <w:p w:rsidR="00AA5168" w:rsidRPr="00AA5168" w:rsidRDefault="00AA5168" w:rsidP="00AA5168">
      <w:r w:rsidRPr="00AA5168">
        <w:t xml:space="preserve">  (</w:t>
      </w:r>
    </w:p>
    <w:p w:rsidR="00AA5168" w:rsidRPr="00AA5168" w:rsidRDefault="00AA5168" w:rsidP="00AA5168">
      <w:r w:rsidRPr="00AA5168">
        <w:t xml:space="preserve">    NBHD_NAME,</w:t>
      </w:r>
    </w:p>
    <w:p w:rsidR="00AA5168" w:rsidRPr="00AA5168" w:rsidRDefault="00AA5168" w:rsidP="00AA5168">
      <w:r w:rsidRPr="00AA5168">
        <w:t xml:space="preserve">    NBHD_TYPE,</w:t>
      </w:r>
    </w:p>
    <w:p w:rsidR="00AA5168" w:rsidRPr="00AA5168" w:rsidRDefault="00AA5168" w:rsidP="00AA5168">
      <w:r w:rsidRPr="00AA5168">
        <w:t xml:space="preserve">    NBHD_FEA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Asco, Pleasanton',</w:t>
      </w:r>
    </w:p>
    <w:p w:rsidR="00AA5168" w:rsidRPr="00AA5168" w:rsidRDefault="00AA5168" w:rsidP="00AA5168">
      <w:r w:rsidRPr="00AA5168">
        <w:t xml:space="preserve">    'Suburban',</w:t>
      </w:r>
    </w:p>
    <w:p w:rsidR="00AA5168" w:rsidRPr="00AA5168" w:rsidRDefault="00AA5168" w:rsidP="00AA5168">
      <w:r w:rsidRPr="00AA5168">
        <w:t xml:space="preserve">    'Close to outlets and shopping, close to </w:t>
      </w:r>
      <w:proofErr w:type="gramStart"/>
      <w:r w:rsidRPr="00AA5168">
        <w:t>sports park</w:t>
      </w:r>
      <w:proofErr w:type="gramEnd"/>
      <w:r w:rsidRPr="00AA5168">
        <w:t>'</w:t>
      </w:r>
    </w:p>
    <w:p w:rsidR="00AA5168" w:rsidRPr="00AA5168" w:rsidRDefault="00AA5168" w:rsidP="00AA5168">
      <w:r w:rsidRPr="00AA5168">
        <w:t xml:space="preserve">  )</w:t>
      </w:r>
    </w:p>
    <w:p w:rsidR="00AA5168" w:rsidRPr="00AA5168" w:rsidRDefault="00AA5168" w:rsidP="00AA5168">
      <w:r w:rsidRPr="00AA5168">
        <w:t>INTO JABBERWOCKY.NEIGHBORHOOD</w:t>
      </w:r>
    </w:p>
    <w:p w:rsidR="00AA5168" w:rsidRPr="00AA5168" w:rsidRDefault="00AA5168" w:rsidP="00AA5168">
      <w:r w:rsidRPr="00AA5168">
        <w:t xml:space="preserve">  (</w:t>
      </w:r>
    </w:p>
    <w:p w:rsidR="00AA5168" w:rsidRPr="00AA5168" w:rsidRDefault="00AA5168" w:rsidP="00AA5168">
      <w:r w:rsidRPr="00AA5168">
        <w:t xml:space="preserve">    NBHD_NAME,</w:t>
      </w:r>
    </w:p>
    <w:p w:rsidR="00AA5168" w:rsidRPr="00AA5168" w:rsidRDefault="00AA5168" w:rsidP="00AA5168">
      <w:r w:rsidRPr="00AA5168">
        <w:t xml:space="preserve">    NBHD_TYPE,</w:t>
      </w:r>
    </w:p>
    <w:p w:rsidR="00AA5168" w:rsidRPr="00AA5168" w:rsidRDefault="00AA5168" w:rsidP="00AA5168">
      <w:r w:rsidRPr="00AA5168">
        <w:t xml:space="preserve">    NBHD_FEAT</w:t>
      </w:r>
    </w:p>
    <w:p w:rsidR="00AA5168" w:rsidRPr="00AA5168" w:rsidRDefault="00AA5168" w:rsidP="00AA5168">
      <w:r w:rsidRPr="00AA5168">
        <w:t xml:space="preserve">  )</w:t>
      </w:r>
    </w:p>
    <w:p w:rsidR="00AA5168" w:rsidRPr="00AA5168" w:rsidRDefault="00AA5168" w:rsidP="00AA5168">
      <w:r w:rsidRPr="00AA5168">
        <w:lastRenderedPageBreak/>
        <w:t xml:space="preserve">  VALUES</w:t>
      </w:r>
    </w:p>
    <w:p w:rsidR="00AA5168" w:rsidRPr="00AA5168" w:rsidRDefault="00AA5168" w:rsidP="00AA5168">
      <w:r w:rsidRPr="00AA5168">
        <w:t xml:space="preserve">  (</w:t>
      </w:r>
    </w:p>
    <w:p w:rsidR="00AA5168" w:rsidRPr="00AA5168" w:rsidRDefault="00AA5168" w:rsidP="00AA5168">
      <w:r w:rsidRPr="00AA5168">
        <w:t xml:space="preserve">    'Granite Bay',</w:t>
      </w:r>
    </w:p>
    <w:p w:rsidR="00AA5168" w:rsidRPr="00AA5168" w:rsidRDefault="00AA5168" w:rsidP="00AA5168">
      <w:r w:rsidRPr="00AA5168">
        <w:t xml:space="preserve">    'Rural',</w:t>
      </w:r>
    </w:p>
    <w:p w:rsidR="00AA5168" w:rsidRPr="00AA5168" w:rsidRDefault="00AA5168" w:rsidP="00AA5168">
      <w:r w:rsidRPr="00AA5168">
        <w:t xml:space="preserve">    'Quiet country-style living, wide open spaces but still close to civilization, close to Folsom Lake'</w:t>
      </w:r>
    </w:p>
    <w:p w:rsidR="00AA5168" w:rsidRPr="00AA5168" w:rsidRDefault="00AA5168" w:rsidP="00AA5168">
      <w:r w:rsidRPr="00AA5168">
        <w:t xml:space="preserve">  )</w:t>
      </w:r>
    </w:p>
    <w:p w:rsidR="00AA5168" w:rsidRPr="00AA5168" w:rsidRDefault="00AA5168" w:rsidP="00AA5168">
      <w:r w:rsidRPr="00AA5168">
        <w:t>INTO JABBERWOCKY.NEIGHBORHOOD</w:t>
      </w:r>
    </w:p>
    <w:p w:rsidR="00AA5168" w:rsidRPr="00AA5168" w:rsidRDefault="00AA5168" w:rsidP="00AA5168">
      <w:r w:rsidRPr="00AA5168">
        <w:t xml:space="preserve">  (</w:t>
      </w:r>
    </w:p>
    <w:p w:rsidR="00AA5168" w:rsidRPr="00AA5168" w:rsidRDefault="00AA5168" w:rsidP="00AA5168">
      <w:r w:rsidRPr="00AA5168">
        <w:t xml:space="preserve">    NBHD_NAME,</w:t>
      </w:r>
    </w:p>
    <w:p w:rsidR="00AA5168" w:rsidRPr="00AA5168" w:rsidRDefault="00AA5168" w:rsidP="00AA5168">
      <w:r w:rsidRPr="00AA5168">
        <w:t xml:space="preserve">    NBHD_TYPE,</w:t>
      </w:r>
    </w:p>
    <w:p w:rsidR="00AA5168" w:rsidRPr="00AA5168" w:rsidRDefault="00AA5168" w:rsidP="00AA5168">
      <w:r w:rsidRPr="00AA5168">
        <w:t xml:space="preserve">    NBHD_FEA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Monta Loma',</w:t>
      </w:r>
    </w:p>
    <w:p w:rsidR="00AA5168" w:rsidRPr="00AA5168" w:rsidRDefault="00AA5168" w:rsidP="00AA5168">
      <w:r w:rsidRPr="00AA5168">
        <w:t xml:space="preserve">    'Suburban',</w:t>
      </w:r>
    </w:p>
    <w:p w:rsidR="00AA5168" w:rsidRPr="00AA5168" w:rsidRDefault="00AA5168" w:rsidP="00AA5168">
      <w:r w:rsidRPr="00AA5168">
        <w:t xml:space="preserve">    'Close to the Caltrain and shopping'</w:t>
      </w:r>
    </w:p>
    <w:p w:rsidR="00AA5168" w:rsidRPr="00AA5168" w:rsidRDefault="00AA5168" w:rsidP="00AA5168">
      <w:r w:rsidRPr="00AA5168">
        <w:t xml:space="preserve">  )</w:t>
      </w:r>
    </w:p>
    <w:p w:rsidR="00AA5168" w:rsidRPr="00AA5168" w:rsidRDefault="00AA5168" w:rsidP="00AA5168">
      <w:r w:rsidRPr="00AA5168">
        <w:t>INTO JABBERWOCKY.NEIGHBORHOOD</w:t>
      </w:r>
    </w:p>
    <w:p w:rsidR="00AA5168" w:rsidRPr="00AA5168" w:rsidRDefault="00AA5168" w:rsidP="00AA5168">
      <w:r w:rsidRPr="00AA5168">
        <w:t xml:space="preserve">  (</w:t>
      </w:r>
    </w:p>
    <w:p w:rsidR="00AA5168" w:rsidRPr="00AA5168" w:rsidRDefault="00AA5168" w:rsidP="00AA5168">
      <w:r w:rsidRPr="00AA5168">
        <w:t xml:space="preserve">    NBHD_NAME,</w:t>
      </w:r>
    </w:p>
    <w:p w:rsidR="00AA5168" w:rsidRPr="00AA5168" w:rsidRDefault="00AA5168" w:rsidP="00AA5168">
      <w:r w:rsidRPr="00AA5168">
        <w:t xml:space="preserve">    NBHD_TYPE,</w:t>
      </w:r>
    </w:p>
    <w:p w:rsidR="00AA5168" w:rsidRPr="00AA5168" w:rsidRDefault="00AA5168" w:rsidP="00AA5168">
      <w:r w:rsidRPr="00AA5168">
        <w:t xml:space="preserve">    NBHD_FEAT</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l Mar',</w:t>
      </w:r>
    </w:p>
    <w:p w:rsidR="00AA5168" w:rsidRPr="00AA5168" w:rsidRDefault="00AA5168" w:rsidP="00AA5168">
      <w:r w:rsidRPr="00AA5168">
        <w:t xml:space="preserve">    'Suburban',</w:t>
      </w:r>
    </w:p>
    <w:p w:rsidR="00AA5168" w:rsidRPr="00AA5168" w:rsidRDefault="00AA5168" w:rsidP="00AA5168">
      <w:r w:rsidRPr="00AA5168">
        <w:t xml:space="preserve">    'Close to the beach, upscale dining, close to hiking trails'</w:t>
      </w:r>
    </w:p>
    <w:p w:rsidR="00AA5168" w:rsidRPr="00AA5168" w:rsidRDefault="00AA5168" w:rsidP="00AA5168">
      <w:r w:rsidRPr="00AA5168">
        <w:t xml:space="preserve">  )</w:t>
      </w:r>
    </w:p>
    <w:p w:rsidR="00AA5168" w:rsidRPr="00AA5168" w:rsidRDefault="00AA5168" w:rsidP="00AA5168">
      <w:r w:rsidRPr="00AA5168">
        <w:t>SELECT * FROM DUAL;</w:t>
      </w:r>
    </w:p>
    <w:p w:rsidR="00AA5168" w:rsidRPr="00AA5168" w:rsidRDefault="00AA5168" w:rsidP="00AA5168">
      <w:r w:rsidRPr="00AA5168">
        <w:t>COMMIT;</w:t>
      </w:r>
    </w:p>
    <w:p w:rsidR="00AA5168" w:rsidRPr="00AA5168" w:rsidRDefault="00AA5168" w:rsidP="00AA5168">
      <w:r w:rsidRPr="00AA5168">
        <w:t>INSERT ALL</w:t>
      </w:r>
    </w:p>
    <w:p w:rsidR="00AA5168" w:rsidRPr="00AA5168" w:rsidRDefault="00AA5168" w:rsidP="00AA5168">
      <w:r w:rsidRPr="00AA5168">
        <w:t>INTO JABBERWOCKY.PAYMENT</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PMNT_DATE,</w:t>
      </w:r>
    </w:p>
    <w:p w:rsidR="00AA5168" w:rsidRPr="00AA5168" w:rsidRDefault="00AA5168" w:rsidP="00AA5168">
      <w:r w:rsidRPr="00AA5168">
        <w:t xml:space="preserve">    PMNT_PRIC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08',</w:t>
      </w:r>
    </w:p>
    <w:p w:rsidR="00AA5168" w:rsidRPr="00AA5168" w:rsidRDefault="00AA5168" w:rsidP="00AA5168">
      <w:r w:rsidRPr="00AA5168">
        <w:t xml:space="preserve">    '05-JUN-15',</w:t>
      </w:r>
    </w:p>
    <w:p w:rsidR="00AA5168" w:rsidRPr="00AA5168" w:rsidRDefault="00AA5168" w:rsidP="00AA5168">
      <w:r w:rsidRPr="00AA5168">
        <w:t xml:space="preserve">    '550.8'</w:t>
      </w:r>
    </w:p>
    <w:p w:rsidR="00AA5168" w:rsidRPr="00AA5168" w:rsidRDefault="00AA5168" w:rsidP="00AA5168">
      <w:r w:rsidRPr="00AA5168">
        <w:t xml:space="preserve">  )</w:t>
      </w:r>
    </w:p>
    <w:p w:rsidR="00AA5168" w:rsidRPr="00AA5168" w:rsidRDefault="00AA5168" w:rsidP="00AA5168">
      <w:r w:rsidRPr="00AA5168">
        <w:t>INTO JABBERWOCKY.PAYMENT</w:t>
      </w:r>
    </w:p>
    <w:p w:rsidR="00AA5168" w:rsidRPr="00AA5168" w:rsidRDefault="00AA5168" w:rsidP="00AA5168">
      <w:r w:rsidRPr="00AA5168">
        <w:t xml:space="preserve">  (</w:t>
      </w:r>
    </w:p>
    <w:p w:rsidR="00AA5168" w:rsidRPr="00AA5168" w:rsidRDefault="00AA5168" w:rsidP="00AA5168">
      <w:r w:rsidRPr="00AA5168">
        <w:lastRenderedPageBreak/>
        <w:t xml:space="preserve">    DEPT_ID,</w:t>
      </w:r>
    </w:p>
    <w:p w:rsidR="00AA5168" w:rsidRPr="00AA5168" w:rsidRDefault="00AA5168" w:rsidP="00AA5168">
      <w:r w:rsidRPr="00AA5168">
        <w:t xml:space="preserve">    PMNT_DATE,</w:t>
      </w:r>
    </w:p>
    <w:p w:rsidR="00AA5168" w:rsidRPr="00AA5168" w:rsidRDefault="00AA5168" w:rsidP="00AA5168">
      <w:r w:rsidRPr="00AA5168">
        <w:t xml:space="preserve">    PMNT_PRIC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18',</w:t>
      </w:r>
    </w:p>
    <w:p w:rsidR="00AA5168" w:rsidRPr="00AA5168" w:rsidRDefault="00AA5168" w:rsidP="00AA5168">
      <w:r w:rsidRPr="00AA5168">
        <w:t xml:space="preserve">    '05-JUN-15',</w:t>
      </w:r>
    </w:p>
    <w:p w:rsidR="00AA5168" w:rsidRPr="00AA5168" w:rsidRDefault="00AA5168" w:rsidP="00AA5168">
      <w:r w:rsidRPr="00AA5168">
        <w:t xml:space="preserve">    '504.9'</w:t>
      </w:r>
    </w:p>
    <w:p w:rsidR="00AA5168" w:rsidRPr="00AA5168" w:rsidRDefault="00AA5168" w:rsidP="00AA5168">
      <w:r w:rsidRPr="00AA5168">
        <w:t xml:space="preserve">  )</w:t>
      </w:r>
    </w:p>
    <w:p w:rsidR="00AA5168" w:rsidRPr="00AA5168" w:rsidRDefault="00AA5168" w:rsidP="00AA5168">
      <w:r w:rsidRPr="00AA5168">
        <w:t>INTO JABBERWOCKY.PAYMENT</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PMNT_DATE,</w:t>
      </w:r>
    </w:p>
    <w:p w:rsidR="00AA5168" w:rsidRPr="00AA5168" w:rsidRDefault="00AA5168" w:rsidP="00AA5168">
      <w:r w:rsidRPr="00AA5168">
        <w:t xml:space="preserve">    PMNT_PRIC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18',</w:t>
      </w:r>
    </w:p>
    <w:p w:rsidR="00AA5168" w:rsidRPr="00AA5168" w:rsidRDefault="00AA5168" w:rsidP="00AA5168">
      <w:r w:rsidRPr="00AA5168">
        <w:t xml:space="preserve">    '06-JUN-15',</w:t>
      </w:r>
    </w:p>
    <w:p w:rsidR="00AA5168" w:rsidRPr="00AA5168" w:rsidRDefault="00AA5168" w:rsidP="00AA5168">
      <w:r w:rsidRPr="00AA5168">
        <w:t xml:space="preserve">    '504.9'</w:t>
      </w:r>
    </w:p>
    <w:p w:rsidR="00AA5168" w:rsidRPr="00AA5168" w:rsidRDefault="00AA5168" w:rsidP="00AA5168">
      <w:r w:rsidRPr="00AA5168">
        <w:t xml:space="preserve">  )</w:t>
      </w:r>
    </w:p>
    <w:p w:rsidR="00AA5168" w:rsidRPr="00AA5168" w:rsidRDefault="00AA5168" w:rsidP="00AA5168">
      <w:r w:rsidRPr="00AA5168">
        <w:t>INTO JABBERWOCKY.PAYMENT</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PMNT_DATE,</w:t>
      </w:r>
    </w:p>
    <w:p w:rsidR="00AA5168" w:rsidRPr="00AA5168" w:rsidRDefault="00AA5168" w:rsidP="00AA5168">
      <w:r w:rsidRPr="00AA5168">
        <w:t xml:space="preserve">    PMNT_PRIC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16',</w:t>
      </w:r>
    </w:p>
    <w:p w:rsidR="00AA5168" w:rsidRPr="00AA5168" w:rsidRDefault="00AA5168" w:rsidP="00AA5168">
      <w:r w:rsidRPr="00AA5168">
        <w:t xml:space="preserve">    '10-JUN-15',</w:t>
      </w:r>
    </w:p>
    <w:p w:rsidR="00AA5168" w:rsidRPr="00AA5168" w:rsidRDefault="00AA5168" w:rsidP="00AA5168">
      <w:r w:rsidRPr="00AA5168">
        <w:t xml:space="preserve">    '540'</w:t>
      </w:r>
    </w:p>
    <w:p w:rsidR="00AA5168" w:rsidRPr="00AA5168" w:rsidRDefault="00AA5168" w:rsidP="00AA5168">
      <w:r w:rsidRPr="00AA5168">
        <w:t xml:space="preserve">  )</w:t>
      </w:r>
    </w:p>
    <w:p w:rsidR="00AA5168" w:rsidRPr="00AA5168" w:rsidRDefault="00AA5168" w:rsidP="00AA5168">
      <w:r w:rsidRPr="00AA5168">
        <w:t>INTO JABBERWOCKY.PAYMENT</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PMNT_DATE,</w:t>
      </w:r>
    </w:p>
    <w:p w:rsidR="00AA5168" w:rsidRPr="00AA5168" w:rsidRDefault="00AA5168" w:rsidP="00AA5168">
      <w:r w:rsidRPr="00AA5168">
        <w:t xml:space="preserve">    PMNT_PRIC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02',</w:t>
      </w:r>
    </w:p>
    <w:p w:rsidR="00AA5168" w:rsidRPr="00AA5168" w:rsidRDefault="00AA5168" w:rsidP="00AA5168">
      <w:r w:rsidRPr="00AA5168">
        <w:t xml:space="preserve">    '12-JUN-15',</w:t>
      </w:r>
    </w:p>
    <w:p w:rsidR="00AA5168" w:rsidRPr="00AA5168" w:rsidRDefault="00AA5168" w:rsidP="00AA5168">
      <w:r w:rsidRPr="00AA5168">
        <w:t xml:space="preserve">    '673.2'</w:t>
      </w:r>
    </w:p>
    <w:p w:rsidR="00AA5168" w:rsidRPr="00AA5168" w:rsidRDefault="00AA5168" w:rsidP="00AA5168">
      <w:r w:rsidRPr="00AA5168">
        <w:t xml:space="preserve">  )</w:t>
      </w:r>
    </w:p>
    <w:p w:rsidR="00AA5168" w:rsidRPr="00AA5168" w:rsidRDefault="00AA5168" w:rsidP="00AA5168">
      <w:r w:rsidRPr="00AA5168">
        <w:t>INTO JABBERWOCKY.PAYMENT</w:t>
      </w:r>
    </w:p>
    <w:p w:rsidR="00AA5168" w:rsidRPr="00AA5168" w:rsidRDefault="00AA5168" w:rsidP="00AA5168">
      <w:r w:rsidRPr="00AA5168">
        <w:t xml:space="preserve">  (</w:t>
      </w:r>
    </w:p>
    <w:p w:rsidR="00AA5168" w:rsidRPr="00AA5168" w:rsidRDefault="00AA5168" w:rsidP="00AA5168">
      <w:r w:rsidRPr="00AA5168">
        <w:lastRenderedPageBreak/>
        <w:t xml:space="preserve">    DEPT_ID,</w:t>
      </w:r>
    </w:p>
    <w:p w:rsidR="00AA5168" w:rsidRPr="00AA5168" w:rsidRDefault="00AA5168" w:rsidP="00AA5168">
      <w:r w:rsidRPr="00AA5168">
        <w:t xml:space="preserve">    PMNT_DATE,</w:t>
      </w:r>
    </w:p>
    <w:p w:rsidR="00AA5168" w:rsidRPr="00AA5168" w:rsidRDefault="00AA5168" w:rsidP="00AA5168">
      <w:r w:rsidRPr="00AA5168">
        <w:t xml:space="preserve">    PMNT_PRIC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07',</w:t>
      </w:r>
    </w:p>
    <w:p w:rsidR="00AA5168" w:rsidRPr="00AA5168" w:rsidRDefault="00AA5168" w:rsidP="00AA5168">
      <w:r w:rsidRPr="00AA5168">
        <w:t xml:space="preserve">    '01-JUL-15',</w:t>
      </w:r>
    </w:p>
    <w:p w:rsidR="00AA5168" w:rsidRPr="00AA5168" w:rsidRDefault="00AA5168" w:rsidP="00AA5168">
      <w:r w:rsidRPr="00AA5168">
        <w:t xml:space="preserve">    '550.8'</w:t>
      </w:r>
    </w:p>
    <w:p w:rsidR="00AA5168" w:rsidRPr="00AA5168" w:rsidRDefault="00AA5168" w:rsidP="00AA5168">
      <w:r w:rsidRPr="00AA5168">
        <w:t xml:space="preserve">  )</w:t>
      </w:r>
    </w:p>
    <w:p w:rsidR="00AA5168" w:rsidRPr="00AA5168" w:rsidRDefault="00AA5168" w:rsidP="00AA5168">
      <w:r w:rsidRPr="00AA5168">
        <w:t>INTO JABBERWOCKY.PAYMENT</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PMNT_DATE,</w:t>
      </w:r>
    </w:p>
    <w:p w:rsidR="00AA5168" w:rsidRPr="00AA5168" w:rsidRDefault="00AA5168" w:rsidP="00AA5168">
      <w:r w:rsidRPr="00AA5168">
        <w:t xml:space="preserve">    PMNT_PRIC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20',</w:t>
      </w:r>
    </w:p>
    <w:p w:rsidR="00AA5168" w:rsidRPr="00AA5168" w:rsidRDefault="00AA5168" w:rsidP="00AA5168">
      <w:r w:rsidRPr="00AA5168">
        <w:t xml:space="preserve">    '02-JUL-15',</w:t>
      </w:r>
    </w:p>
    <w:p w:rsidR="00AA5168" w:rsidRPr="00AA5168" w:rsidRDefault="00AA5168" w:rsidP="00AA5168">
      <w:r w:rsidRPr="00AA5168">
        <w:t xml:space="preserve">    '673.2'</w:t>
      </w:r>
    </w:p>
    <w:p w:rsidR="00AA5168" w:rsidRPr="00AA5168" w:rsidRDefault="00AA5168" w:rsidP="00AA5168">
      <w:r w:rsidRPr="00AA5168">
        <w:t xml:space="preserve">  )</w:t>
      </w:r>
    </w:p>
    <w:p w:rsidR="00AA5168" w:rsidRPr="00AA5168" w:rsidRDefault="00AA5168" w:rsidP="00AA5168">
      <w:r w:rsidRPr="00AA5168">
        <w:t>INTO JABBERWOCKY.PAYMENT</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PMNT_DATE,</w:t>
      </w:r>
    </w:p>
    <w:p w:rsidR="00AA5168" w:rsidRPr="00AA5168" w:rsidRDefault="00AA5168" w:rsidP="00AA5168">
      <w:r w:rsidRPr="00AA5168">
        <w:t xml:space="preserve">    PMNT_PRIC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15',</w:t>
      </w:r>
    </w:p>
    <w:p w:rsidR="00AA5168" w:rsidRPr="00AA5168" w:rsidRDefault="00AA5168" w:rsidP="00AA5168">
      <w:r w:rsidRPr="00AA5168">
        <w:t xml:space="preserve">    '02-JUL-15',</w:t>
      </w:r>
    </w:p>
    <w:p w:rsidR="00AA5168" w:rsidRPr="00AA5168" w:rsidRDefault="00AA5168" w:rsidP="00AA5168">
      <w:r w:rsidRPr="00AA5168">
        <w:t xml:space="preserve">    '167.4'</w:t>
      </w:r>
    </w:p>
    <w:p w:rsidR="00AA5168" w:rsidRPr="00AA5168" w:rsidRDefault="00AA5168" w:rsidP="00AA5168">
      <w:r w:rsidRPr="00AA5168">
        <w:t xml:space="preserve">  )</w:t>
      </w:r>
    </w:p>
    <w:p w:rsidR="00AA5168" w:rsidRPr="00AA5168" w:rsidRDefault="00AA5168" w:rsidP="00AA5168">
      <w:r w:rsidRPr="00AA5168">
        <w:t>INTO JABBERWOCKY.PAYMENT</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PMNT_DATE,</w:t>
      </w:r>
    </w:p>
    <w:p w:rsidR="00AA5168" w:rsidRPr="00AA5168" w:rsidRDefault="00AA5168" w:rsidP="00AA5168">
      <w:r w:rsidRPr="00AA5168">
        <w:t xml:space="preserve">    PMNT_PRIC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16',</w:t>
      </w:r>
    </w:p>
    <w:p w:rsidR="00AA5168" w:rsidRPr="00AA5168" w:rsidRDefault="00AA5168" w:rsidP="00AA5168">
      <w:r w:rsidRPr="00AA5168">
        <w:t xml:space="preserve">    '06-JUL-15',</w:t>
      </w:r>
    </w:p>
    <w:p w:rsidR="00AA5168" w:rsidRPr="00AA5168" w:rsidRDefault="00AA5168" w:rsidP="00AA5168">
      <w:r w:rsidRPr="00AA5168">
        <w:t xml:space="preserve">    '540'</w:t>
      </w:r>
    </w:p>
    <w:p w:rsidR="00AA5168" w:rsidRPr="00AA5168" w:rsidRDefault="00AA5168" w:rsidP="00AA5168">
      <w:r w:rsidRPr="00AA5168">
        <w:t xml:space="preserve">  )</w:t>
      </w:r>
    </w:p>
    <w:p w:rsidR="00AA5168" w:rsidRPr="00AA5168" w:rsidRDefault="00AA5168" w:rsidP="00AA5168">
      <w:r w:rsidRPr="00AA5168">
        <w:t>INTO JABBERWOCKY.PAYMENT</w:t>
      </w:r>
    </w:p>
    <w:p w:rsidR="00AA5168" w:rsidRPr="00AA5168" w:rsidRDefault="00AA5168" w:rsidP="00AA5168">
      <w:r w:rsidRPr="00AA5168">
        <w:t xml:space="preserve">  (</w:t>
      </w:r>
    </w:p>
    <w:p w:rsidR="00AA5168" w:rsidRPr="00AA5168" w:rsidRDefault="00AA5168" w:rsidP="00AA5168">
      <w:r w:rsidRPr="00AA5168">
        <w:lastRenderedPageBreak/>
        <w:t xml:space="preserve">    DEPT_ID,</w:t>
      </w:r>
    </w:p>
    <w:p w:rsidR="00AA5168" w:rsidRPr="00AA5168" w:rsidRDefault="00AA5168" w:rsidP="00AA5168">
      <w:r w:rsidRPr="00AA5168">
        <w:t xml:space="preserve">    PMNT_DATE,</w:t>
      </w:r>
    </w:p>
    <w:p w:rsidR="00AA5168" w:rsidRPr="00AA5168" w:rsidRDefault="00AA5168" w:rsidP="00AA5168">
      <w:r w:rsidRPr="00AA5168">
        <w:t xml:space="preserve">    PMNT_PRIC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04',</w:t>
      </w:r>
    </w:p>
    <w:p w:rsidR="00AA5168" w:rsidRPr="00AA5168" w:rsidRDefault="00AA5168" w:rsidP="00AA5168">
      <w:r w:rsidRPr="00AA5168">
        <w:t xml:space="preserve">    '07-JUL-15',</w:t>
      </w:r>
    </w:p>
    <w:p w:rsidR="00AA5168" w:rsidRPr="00AA5168" w:rsidRDefault="00AA5168" w:rsidP="00AA5168">
      <w:r w:rsidRPr="00AA5168">
        <w:t xml:space="preserve">    '900'</w:t>
      </w:r>
    </w:p>
    <w:p w:rsidR="00AA5168" w:rsidRPr="00AA5168" w:rsidRDefault="00AA5168" w:rsidP="00AA5168">
      <w:r w:rsidRPr="00AA5168">
        <w:t xml:space="preserve">  )</w:t>
      </w:r>
    </w:p>
    <w:p w:rsidR="00AA5168" w:rsidRPr="00AA5168" w:rsidRDefault="00AA5168" w:rsidP="00AA5168">
      <w:r w:rsidRPr="00AA5168">
        <w:t>INTO JABBERWOCKY.PAYMENT</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PMNT_DATE,</w:t>
      </w:r>
    </w:p>
    <w:p w:rsidR="00AA5168" w:rsidRPr="00AA5168" w:rsidRDefault="00AA5168" w:rsidP="00AA5168">
      <w:r w:rsidRPr="00AA5168">
        <w:t xml:space="preserve">    PMNT_PRIC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18',</w:t>
      </w:r>
    </w:p>
    <w:p w:rsidR="00AA5168" w:rsidRPr="00AA5168" w:rsidRDefault="00AA5168" w:rsidP="00AA5168">
      <w:r w:rsidRPr="00AA5168">
        <w:t xml:space="preserve">    '20-JUL-15',</w:t>
      </w:r>
    </w:p>
    <w:p w:rsidR="00AA5168" w:rsidRPr="00AA5168" w:rsidRDefault="00AA5168" w:rsidP="00AA5168">
      <w:r w:rsidRPr="00AA5168">
        <w:t xml:space="preserve">    '673.2'</w:t>
      </w:r>
    </w:p>
    <w:p w:rsidR="00AA5168" w:rsidRPr="00AA5168" w:rsidRDefault="00AA5168" w:rsidP="00AA5168">
      <w:r w:rsidRPr="00AA5168">
        <w:t xml:space="preserve">  )</w:t>
      </w:r>
    </w:p>
    <w:p w:rsidR="00AA5168" w:rsidRPr="00AA5168" w:rsidRDefault="00AA5168" w:rsidP="00AA5168">
      <w:r w:rsidRPr="00AA5168">
        <w:t>INTO JABBERWOCKY.PAYMENT</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PMNT_DATE,</w:t>
      </w:r>
    </w:p>
    <w:p w:rsidR="00AA5168" w:rsidRPr="00AA5168" w:rsidRDefault="00AA5168" w:rsidP="00AA5168">
      <w:r w:rsidRPr="00AA5168">
        <w:t xml:space="preserve">    PMNT_PRIC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19',</w:t>
      </w:r>
    </w:p>
    <w:p w:rsidR="00AA5168" w:rsidRPr="00AA5168" w:rsidRDefault="00AA5168" w:rsidP="00AA5168">
      <w:r w:rsidRPr="00AA5168">
        <w:t xml:space="preserve">    '20-JUL-15',</w:t>
      </w:r>
    </w:p>
    <w:p w:rsidR="00AA5168" w:rsidRPr="00AA5168" w:rsidRDefault="00AA5168" w:rsidP="00AA5168">
      <w:r w:rsidRPr="00AA5168">
        <w:t xml:space="preserve">    '504'</w:t>
      </w:r>
    </w:p>
    <w:p w:rsidR="00AA5168" w:rsidRPr="00AA5168" w:rsidRDefault="00AA5168" w:rsidP="00AA5168">
      <w:r w:rsidRPr="00AA5168">
        <w:t xml:space="preserve">  )</w:t>
      </w:r>
    </w:p>
    <w:p w:rsidR="00AA5168" w:rsidRPr="00AA5168" w:rsidRDefault="00AA5168" w:rsidP="00AA5168">
      <w:r w:rsidRPr="00AA5168">
        <w:t>INTO JABBERWOCKY.PAYMENT</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PMNT_DATE,</w:t>
      </w:r>
    </w:p>
    <w:p w:rsidR="00AA5168" w:rsidRPr="00AA5168" w:rsidRDefault="00AA5168" w:rsidP="00AA5168">
      <w:r w:rsidRPr="00AA5168">
        <w:t xml:space="preserve">    PMNT_PRIC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18',</w:t>
      </w:r>
    </w:p>
    <w:p w:rsidR="00AA5168" w:rsidRPr="00AA5168" w:rsidRDefault="00AA5168" w:rsidP="00AA5168">
      <w:r w:rsidRPr="00AA5168">
        <w:t xml:space="preserve">    '22-JUL-15',</w:t>
      </w:r>
    </w:p>
    <w:p w:rsidR="00AA5168" w:rsidRPr="00AA5168" w:rsidRDefault="00AA5168" w:rsidP="00AA5168">
      <w:r w:rsidRPr="00AA5168">
        <w:t xml:space="preserve">    '336.6'</w:t>
      </w:r>
    </w:p>
    <w:p w:rsidR="00AA5168" w:rsidRPr="00AA5168" w:rsidRDefault="00AA5168" w:rsidP="00AA5168">
      <w:r w:rsidRPr="00AA5168">
        <w:t xml:space="preserve">  )</w:t>
      </w:r>
    </w:p>
    <w:p w:rsidR="00AA5168" w:rsidRPr="00AA5168" w:rsidRDefault="00AA5168" w:rsidP="00AA5168">
      <w:r w:rsidRPr="00AA5168">
        <w:t>INTO JABBERWOCKY.PAYMENT</w:t>
      </w:r>
    </w:p>
    <w:p w:rsidR="00AA5168" w:rsidRPr="00AA5168" w:rsidRDefault="00AA5168" w:rsidP="00AA5168">
      <w:r w:rsidRPr="00AA5168">
        <w:t xml:space="preserve">  (</w:t>
      </w:r>
    </w:p>
    <w:p w:rsidR="00AA5168" w:rsidRPr="00AA5168" w:rsidRDefault="00AA5168" w:rsidP="00AA5168">
      <w:r w:rsidRPr="00AA5168">
        <w:lastRenderedPageBreak/>
        <w:t xml:space="preserve">    DEPT_ID,</w:t>
      </w:r>
    </w:p>
    <w:p w:rsidR="00AA5168" w:rsidRPr="00AA5168" w:rsidRDefault="00AA5168" w:rsidP="00AA5168">
      <w:r w:rsidRPr="00AA5168">
        <w:t xml:space="preserve">    PMNT_DATE,</w:t>
      </w:r>
    </w:p>
    <w:p w:rsidR="00AA5168" w:rsidRPr="00AA5168" w:rsidRDefault="00AA5168" w:rsidP="00AA5168">
      <w:r w:rsidRPr="00AA5168">
        <w:t xml:space="preserve">    PMNT_PRIC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10',</w:t>
      </w:r>
    </w:p>
    <w:p w:rsidR="00AA5168" w:rsidRPr="00AA5168" w:rsidRDefault="00AA5168" w:rsidP="00AA5168">
      <w:r w:rsidRPr="00AA5168">
        <w:t xml:space="preserve">    '23-JUL-15',</w:t>
      </w:r>
    </w:p>
    <w:p w:rsidR="00AA5168" w:rsidRPr="00AA5168" w:rsidRDefault="00AA5168" w:rsidP="00AA5168">
      <w:r w:rsidRPr="00AA5168">
        <w:t xml:space="preserve">    '550.8'</w:t>
      </w:r>
    </w:p>
    <w:p w:rsidR="00AA5168" w:rsidRPr="00AA5168" w:rsidRDefault="00AA5168" w:rsidP="00AA5168">
      <w:r w:rsidRPr="00AA5168">
        <w:t xml:space="preserve">  )</w:t>
      </w:r>
    </w:p>
    <w:p w:rsidR="00AA5168" w:rsidRPr="00AA5168" w:rsidRDefault="00AA5168" w:rsidP="00AA5168">
      <w:r w:rsidRPr="00AA5168">
        <w:t>INTO JABBERWOCKY.PAYMENT</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PMNT_DATE,</w:t>
      </w:r>
    </w:p>
    <w:p w:rsidR="00AA5168" w:rsidRPr="00AA5168" w:rsidRDefault="00AA5168" w:rsidP="00AA5168">
      <w:r w:rsidRPr="00AA5168">
        <w:t xml:space="preserve">    PMNT_PRIC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01',</w:t>
      </w:r>
    </w:p>
    <w:p w:rsidR="00AA5168" w:rsidRPr="00AA5168" w:rsidRDefault="00AA5168" w:rsidP="00AA5168">
      <w:r w:rsidRPr="00AA5168">
        <w:t xml:space="preserve">    '23-JUL-15',</w:t>
      </w:r>
    </w:p>
    <w:p w:rsidR="00AA5168" w:rsidRPr="00AA5168" w:rsidRDefault="00AA5168" w:rsidP="00AA5168">
      <w:r w:rsidRPr="00AA5168">
        <w:t xml:space="preserve">    '900'</w:t>
      </w:r>
    </w:p>
    <w:p w:rsidR="00AA5168" w:rsidRPr="00AA5168" w:rsidRDefault="00AA5168" w:rsidP="00AA5168">
      <w:r w:rsidRPr="00AA5168">
        <w:t xml:space="preserve">  )</w:t>
      </w:r>
    </w:p>
    <w:p w:rsidR="00AA5168" w:rsidRPr="00AA5168" w:rsidRDefault="00AA5168" w:rsidP="00AA5168">
      <w:r w:rsidRPr="00AA5168">
        <w:t>INTO JABBERWOCKY.PAYMENT</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PMNT_DATE,</w:t>
      </w:r>
    </w:p>
    <w:p w:rsidR="00AA5168" w:rsidRPr="00AA5168" w:rsidRDefault="00AA5168" w:rsidP="00AA5168">
      <w:r w:rsidRPr="00AA5168">
        <w:t xml:space="preserve">    PMNT_PRIC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19',</w:t>
      </w:r>
    </w:p>
    <w:p w:rsidR="00AA5168" w:rsidRPr="00AA5168" w:rsidRDefault="00AA5168" w:rsidP="00AA5168">
      <w:r w:rsidRPr="00AA5168">
        <w:t xml:space="preserve">    '27-JUL-15',</w:t>
      </w:r>
    </w:p>
    <w:p w:rsidR="00AA5168" w:rsidRPr="00AA5168" w:rsidRDefault="00AA5168" w:rsidP="00AA5168">
      <w:r w:rsidRPr="00AA5168">
        <w:t xml:space="preserve">    '540'</w:t>
      </w:r>
    </w:p>
    <w:p w:rsidR="00AA5168" w:rsidRPr="00AA5168" w:rsidRDefault="00AA5168" w:rsidP="00AA5168">
      <w:r w:rsidRPr="00AA5168">
        <w:t xml:space="preserve">  )</w:t>
      </w:r>
    </w:p>
    <w:p w:rsidR="00AA5168" w:rsidRPr="00AA5168" w:rsidRDefault="00AA5168" w:rsidP="00AA5168">
      <w:r w:rsidRPr="00AA5168">
        <w:t>INTO JABBERWOCKY.PAYMENT</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PMNT_DATE,</w:t>
      </w:r>
    </w:p>
    <w:p w:rsidR="00AA5168" w:rsidRPr="00AA5168" w:rsidRDefault="00AA5168" w:rsidP="00AA5168">
      <w:r w:rsidRPr="00AA5168">
        <w:t xml:space="preserve">    PMNT_PRIC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10',</w:t>
      </w:r>
    </w:p>
    <w:p w:rsidR="00AA5168" w:rsidRPr="00AA5168" w:rsidRDefault="00AA5168" w:rsidP="00AA5168">
      <w:r w:rsidRPr="00AA5168">
        <w:t xml:space="preserve">    '03-AUG-15',</w:t>
      </w:r>
    </w:p>
    <w:p w:rsidR="00AA5168" w:rsidRPr="00AA5168" w:rsidRDefault="00AA5168" w:rsidP="00AA5168">
      <w:r w:rsidRPr="00AA5168">
        <w:t xml:space="preserve">    '378'</w:t>
      </w:r>
    </w:p>
    <w:p w:rsidR="00AA5168" w:rsidRPr="00AA5168" w:rsidRDefault="00AA5168" w:rsidP="00AA5168">
      <w:r w:rsidRPr="00AA5168">
        <w:t xml:space="preserve">  )</w:t>
      </w:r>
    </w:p>
    <w:p w:rsidR="00AA5168" w:rsidRPr="00AA5168" w:rsidRDefault="00AA5168" w:rsidP="00AA5168">
      <w:r w:rsidRPr="00AA5168">
        <w:t>INTO JABBERWOCKY.PAYMENT</w:t>
      </w:r>
    </w:p>
    <w:p w:rsidR="00AA5168" w:rsidRPr="00AA5168" w:rsidRDefault="00AA5168" w:rsidP="00AA5168">
      <w:r w:rsidRPr="00AA5168">
        <w:t xml:space="preserve">  (</w:t>
      </w:r>
    </w:p>
    <w:p w:rsidR="00AA5168" w:rsidRPr="00AA5168" w:rsidRDefault="00AA5168" w:rsidP="00AA5168">
      <w:r w:rsidRPr="00AA5168">
        <w:lastRenderedPageBreak/>
        <w:t xml:space="preserve">    DEPT_ID,</w:t>
      </w:r>
    </w:p>
    <w:p w:rsidR="00AA5168" w:rsidRPr="00AA5168" w:rsidRDefault="00AA5168" w:rsidP="00AA5168">
      <w:r w:rsidRPr="00AA5168">
        <w:t xml:space="preserve">    PMNT_DATE,</w:t>
      </w:r>
    </w:p>
    <w:p w:rsidR="00AA5168" w:rsidRPr="00AA5168" w:rsidRDefault="00AA5168" w:rsidP="00AA5168">
      <w:r w:rsidRPr="00AA5168">
        <w:t xml:space="preserve">    PMNT_PRIC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16',</w:t>
      </w:r>
    </w:p>
    <w:p w:rsidR="00AA5168" w:rsidRPr="00AA5168" w:rsidRDefault="00AA5168" w:rsidP="00AA5168">
      <w:r w:rsidRPr="00AA5168">
        <w:t xml:space="preserve">    '03-AUG-15',</w:t>
      </w:r>
    </w:p>
    <w:p w:rsidR="00AA5168" w:rsidRPr="00AA5168" w:rsidRDefault="00AA5168" w:rsidP="00AA5168">
      <w:r w:rsidRPr="00AA5168">
        <w:t xml:space="preserve">    '540'</w:t>
      </w:r>
    </w:p>
    <w:p w:rsidR="00AA5168" w:rsidRPr="00AA5168" w:rsidRDefault="00AA5168" w:rsidP="00AA5168">
      <w:r w:rsidRPr="00AA5168">
        <w:t xml:space="preserve">  )</w:t>
      </w:r>
    </w:p>
    <w:p w:rsidR="00AA5168" w:rsidRPr="00AA5168" w:rsidRDefault="00AA5168" w:rsidP="00AA5168">
      <w:r w:rsidRPr="00AA5168">
        <w:t>INTO JABBERWOCKY.PAYMENT</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PMNT_DATE,</w:t>
      </w:r>
    </w:p>
    <w:p w:rsidR="00AA5168" w:rsidRPr="00AA5168" w:rsidRDefault="00AA5168" w:rsidP="00AA5168">
      <w:r w:rsidRPr="00AA5168">
        <w:t xml:space="preserve">    PMNT_PRIC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20',</w:t>
      </w:r>
    </w:p>
    <w:p w:rsidR="00AA5168" w:rsidRPr="00AA5168" w:rsidRDefault="00AA5168" w:rsidP="00AA5168">
      <w:r w:rsidRPr="00AA5168">
        <w:t xml:space="preserve">    '03-AUG-15',</w:t>
      </w:r>
    </w:p>
    <w:p w:rsidR="00AA5168" w:rsidRPr="00AA5168" w:rsidRDefault="00AA5168" w:rsidP="00AA5168">
      <w:r w:rsidRPr="00AA5168">
        <w:t xml:space="preserve">    '673.2'</w:t>
      </w:r>
    </w:p>
    <w:p w:rsidR="00AA5168" w:rsidRPr="00AA5168" w:rsidRDefault="00AA5168" w:rsidP="00AA5168">
      <w:r w:rsidRPr="00AA5168">
        <w:t xml:space="preserve">  )</w:t>
      </w:r>
    </w:p>
    <w:p w:rsidR="00AA5168" w:rsidRPr="00AA5168" w:rsidRDefault="00AA5168" w:rsidP="00AA5168">
      <w:r w:rsidRPr="00AA5168">
        <w:t>INTO JABBERWOCKY.PAYMENT</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PMNT_DATE,</w:t>
      </w:r>
    </w:p>
    <w:p w:rsidR="00AA5168" w:rsidRPr="00AA5168" w:rsidRDefault="00AA5168" w:rsidP="00AA5168">
      <w:r w:rsidRPr="00AA5168">
        <w:t xml:space="preserve">    PMNT_PRIC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10',</w:t>
      </w:r>
    </w:p>
    <w:p w:rsidR="00AA5168" w:rsidRPr="00AA5168" w:rsidRDefault="00AA5168" w:rsidP="00AA5168">
      <w:r w:rsidRPr="00AA5168">
        <w:t xml:space="preserve">    '07-AUG-15',</w:t>
      </w:r>
    </w:p>
    <w:p w:rsidR="00AA5168" w:rsidRPr="00AA5168" w:rsidRDefault="00AA5168" w:rsidP="00AA5168">
      <w:r w:rsidRPr="00AA5168">
        <w:t xml:space="preserve">    '378'</w:t>
      </w:r>
    </w:p>
    <w:p w:rsidR="00AA5168" w:rsidRPr="00AA5168" w:rsidRDefault="00AA5168" w:rsidP="00AA5168">
      <w:r w:rsidRPr="00AA5168">
        <w:t xml:space="preserve">  )</w:t>
      </w:r>
    </w:p>
    <w:p w:rsidR="00AA5168" w:rsidRPr="00AA5168" w:rsidRDefault="00AA5168" w:rsidP="00AA5168">
      <w:r w:rsidRPr="00AA5168">
        <w:t>INTO JABBERWOCKY.PAYMENT</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PMNT_DATE,</w:t>
      </w:r>
    </w:p>
    <w:p w:rsidR="00AA5168" w:rsidRPr="00AA5168" w:rsidRDefault="00AA5168" w:rsidP="00AA5168">
      <w:r w:rsidRPr="00AA5168">
        <w:t xml:space="preserve">    PMNT_PRIC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20',</w:t>
      </w:r>
    </w:p>
    <w:p w:rsidR="00AA5168" w:rsidRPr="00AA5168" w:rsidRDefault="00AA5168" w:rsidP="00AA5168">
      <w:r w:rsidRPr="00AA5168">
        <w:t xml:space="preserve">    '10-AUG-15',</w:t>
      </w:r>
    </w:p>
    <w:p w:rsidR="00AA5168" w:rsidRPr="00AA5168" w:rsidRDefault="00AA5168" w:rsidP="00AA5168">
      <w:r w:rsidRPr="00AA5168">
        <w:t xml:space="preserve">    '540'</w:t>
      </w:r>
    </w:p>
    <w:p w:rsidR="00AA5168" w:rsidRPr="00AA5168" w:rsidRDefault="00AA5168" w:rsidP="00AA5168">
      <w:r w:rsidRPr="00AA5168">
        <w:t xml:space="preserve">  )</w:t>
      </w:r>
    </w:p>
    <w:p w:rsidR="00AA5168" w:rsidRPr="00AA5168" w:rsidRDefault="00AA5168" w:rsidP="00AA5168">
      <w:r w:rsidRPr="00AA5168">
        <w:t>INTO JABBERWOCKY.PAYMENT</w:t>
      </w:r>
    </w:p>
    <w:p w:rsidR="00AA5168" w:rsidRPr="00AA5168" w:rsidRDefault="00AA5168" w:rsidP="00AA5168">
      <w:r w:rsidRPr="00AA5168">
        <w:t xml:space="preserve">  (</w:t>
      </w:r>
    </w:p>
    <w:p w:rsidR="00AA5168" w:rsidRPr="00AA5168" w:rsidRDefault="00AA5168" w:rsidP="00AA5168">
      <w:r w:rsidRPr="00AA5168">
        <w:lastRenderedPageBreak/>
        <w:t xml:space="preserve">    DEPT_ID,</w:t>
      </w:r>
    </w:p>
    <w:p w:rsidR="00AA5168" w:rsidRPr="00AA5168" w:rsidRDefault="00AA5168" w:rsidP="00AA5168">
      <w:r w:rsidRPr="00AA5168">
        <w:t xml:space="preserve">    PMNT_DATE,</w:t>
      </w:r>
    </w:p>
    <w:p w:rsidR="00AA5168" w:rsidRPr="00AA5168" w:rsidRDefault="00AA5168" w:rsidP="00AA5168">
      <w:r w:rsidRPr="00AA5168">
        <w:t xml:space="preserve">    PMNT_PRIC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20',</w:t>
      </w:r>
    </w:p>
    <w:p w:rsidR="00AA5168" w:rsidRPr="00AA5168" w:rsidRDefault="00AA5168" w:rsidP="00AA5168">
      <w:r w:rsidRPr="00AA5168">
        <w:t xml:space="preserve">    '31-AUG-15',</w:t>
      </w:r>
    </w:p>
    <w:p w:rsidR="00AA5168" w:rsidRPr="00AA5168" w:rsidRDefault="00AA5168" w:rsidP="00AA5168">
      <w:r w:rsidRPr="00AA5168">
        <w:t xml:space="preserve">    '540'</w:t>
      </w:r>
    </w:p>
    <w:p w:rsidR="00AA5168" w:rsidRPr="00AA5168" w:rsidRDefault="00AA5168" w:rsidP="00AA5168">
      <w:r w:rsidRPr="00AA5168">
        <w:t xml:space="preserve">  )</w:t>
      </w:r>
    </w:p>
    <w:p w:rsidR="00AA5168" w:rsidRPr="00AA5168" w:rsidRDefault="00AA5168" w:rsidP="00AA5168">
      <w:r w:rsidRPr="00AA5168">
        <w:t>INTO JABBERWOCKY.PAYMENT</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PMNT_DATE,</w:t>
      </w:r>
    </w:p>
    <w:p w:rsidR="00AA5168" w:rsidRPr="00AA5168" w:rsidRDefault="00AA5168" w:rsidP="00AA5168">
      <w:r w:rsidRPr="00AA5168">
        <w:t xml:space="preserve">    PMNT_PRIC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08',</w:t>
      </w:r>
    </w:p>
    <w:p w:rsidR="00AA5168" w:rsidRPr="00AA5168" w:rsidRDefault="00AA5168" w:rsidP="00AA5168">
      <w:r w:rsidRPr="00AA5168">
        <w:t xml:space="preserve">    '08-SEP-15',</w:t>
      </w:r>
    </w:p>
    <w:p w:rsidR="00AA5168" w:rsidRPr="00AA5168" w:rsidRDefault="00AA5168" w:rsidP="00AA5168">
      <w:r w:rsidRPr="00AA5168">
        <w:t xml:space="preserve">    '504'</w:t>
      </w:r>
    </w:p>
    <w:p w:rsidR="00AA5168" w:rsidRPr="00AA5168" w:rsidRDefault="00AA5168" w:rsidP="00AA5168">
      <w:r w:rsidRPr="00AA5168">
        <w:t xml:space="preserve">  )</w:t>
      </w:r>
    </w:p>
    <w:p w:rsidR="00AA5168" w:rsidRPr="00AA5168" w:rsidRDefault="00AA5168" w:rsidP="00AA5168">
      <w:r w:rsidRPr="00AA5168">
        <w:t>INTO JABBERWOCKY.PAYMENT</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PMNT_DATE,</w:t>
      </w:r>
    </w:p>
    <w:p w:rsidR="00AA5168" w:rsidRPr="00AA5168" w:rsidRDefault="00AA5168" w:rsidP="00AA5168">
      <w:r w:rsidRPr="00AA5168">
        <w:t xml:space="preserve">    PMNT_PRIC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07',</w:t>
      </w:r>
    </w:p>
    <w:p w:rsidR="00AA5168" w:rsidRPr="00AA5168" w:rsidRDefault="00AA5168" w:rsidP="00AA5168">
      <w:r w:rsidRPr="00AA5168">
        <w:t xml:space="preserve">    '08-SEP-15',</w:t>
      </w:r>
    </w:p>
    <w:p w:rsidR="00AA5168" w:rsidRPr="00AA5168" w:rsidRDefault="00AA5168" w:rsidP="00AA5168">
      <w:r w:rsidRPr="00AA5168">
        <w:t xml:space="preserve">    '504'</w:t>
      </w:r>
    </w:p>
    <w:p w:rsidR="00AA5168" w:rsidRPr="00AA5168" w:rsidRDefault="00AA5168" w:rsidP="00AA5168">
      <w:r w:rsidRPr="00AA5168">
        <w:t xml:space="preserve">  )</w:t>
      </w:r>
    </w:p>
    <w:p w:rsidR="00AA5168" w:rsidRPr="00AA5168" w:rsidRDefault="00AA5168" w:rsidP="00AA5168">
      <w:r w:rsidRPr="00AA5168">
        <w:t>INTO JABBERWOCKY.PAYMENT</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PMNT_DATE,</w:t>
      </w:r>
    </w:p>
    <w:p w:rsidR="00AA5168" w:rsidRPr="00AA5168" w:rsidRDefault="00AA5168" w:rsidP="00AA5168">
      <w:r w:rsidRPr="00AA5168">
        <w:t xml:space="preserve">    PMNT_PRIC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19',</w:t>
      </w:r>
    </w:p>
    <w:p w:rsidR="00AA5168" w:rsidRPr="00AA5168" w:rsidRDefault="00AA5168" w:rsidP="00AA5168">
      <w:r w:rsidRPr="00AA5168">
        <w:t xml:space="preserve">    '02-OCT-15',</w:t>
      </w:r>
    </w:p>
    <w:p w:rsidR="00AA5168" w:rsidRPr="00AA5168" w:rsidRDefault="00AA5168" w:rsidP="00AA5168">
      <w:r w:rsidRPr="00AA5168">
        <w:t xml:space="preserve">    '504'</w:t>
      </w:r>
    </w:p>
    <w:p w:rsidR="00AA5168" w:rsidRPr="00AA5168" w:rsidRDefault="00AA5168" w:rsidP="00AA5168">
      <w:r w:rsidRPr="00AA5168">
        <w:t xml:space="preserve">  )</w:t>
      </w:r>
    </w:p>
    <w:p w:rsidR="00AA5168" w:rsidRPr="00AA5168" w:rsidRDefault="00AA5168" w:rsidP="00AA5168">
      <w:r w:rsidRPr="00AA5168">
        <w:t>INTO JABBERWOCKY.PAYMENT</w:t>
      </w:r>
    </w:p>
    <w:p w:rsidR="00AA5168" w:rsidRPr="00AA5168" w:rsidRDefault="00AA5168" w:rsidP="00AA5168">
      <w:r w:rsidRPr="00AA5168">
        <w:t xml:space="preserve">  (</w:t>
      </w:r>
    </w:p>
    <w:p w:rsidR="00AA5168" w:rsidRPr="00AA5168" w:rsidRDefault="00AA5168" w:rsidP="00AA5168">
      <w:r w:rsidRPr="00AA5168">
        <w:lastRenderedPageBreak/>
        <w:t xml:space="preserve">    DEPT_ID,</w:t>
      </w:r>
    </w:p>
    <w:p w:rsidR="00AA5168" w:rsidRPr="00AA5168" w:rsidRDefault="00AA5168" w:rsidP="00AA5168">
      <w:r w:rsidRPr="00AA5168">
        <w:t xml:space="preserve">    PMNT_DATE,</w:t>
      </w:r>
    </w:p>
    <w:p w:rsidR="00AA5168" w:rsidRPr="00AA5168" w:rsidRDefault="00AA5168" w:rsidP="00AA5168">
      <w:r w:rsidRPr="00AA5168">
        <w:t xml:space="preserve">    PMNT_PRIC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15',</w:t>
      </w:r>
    </w:p>
    <w:p w:rsidR="00AA5168" w:rsidRPr="00AA5168" w:rsidRDefault="00AA5168" w:rsidP="00AA5168">
      <w:r w:rsidRPr="00AA5168">
        <w:t xml:space="preserve">    '12-OCT-15',</w:t>
      </w:r>
    </w:p>
    <w:p w:rsidR="00AA5168" w:rsidRPr="00AA5168" w:rsidRDefault="00AA5168" w:rsidP="00AA5168">
      <w:r w:rsidRPr="00AA5168">
        <w:t xml:space="preserve">    '334.8'</w:t>
      </w:r>
    </w:p>
    <w:p w:rsidR="00AA5168" w:rsidRPr="00AA5168" w:rsidRDefault="00AA5168" w:rsidP="00AA5168">
      <w:r w:rsidRPr="00AA5168">
        <w:t xml:space="preserve">  )</w:t>
      </w:r>
    </w:p>
    <w:p w:rsidR="00AA5168" w:rsidRPr="00AA5168" w:rsidRDefault="00AA5168" w:rsidP="00AA5168">
      <w:r w:rsidRPr="00AA5168">
        <w:t>INTO JABBERWOCKY.PAYMENT</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PMNT_DATE,</w:t>
      </w:r>
    </w:p>
    <w:p w:rsidR="00AA5168" w:rsidRPr="00AA5168" w:rsidRDefault="00AA5168" w:rsidP="00AA5168">
      <w:r w:rsidRPr="00AA5168">
        <w:t xml:space="preserve">    PMNT_PRIC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13',</w:t>
      </w:r>
    </w:p>
    <w:p w:rsidR="00AA5168" w:rsidRPr="00AA5168" w:rsidRDefault="00AA5168" w:rsidP="00AA5168">
      <w:r w:rsidRPr="00AA5168">
        <w:t xml:space="preserve">    '26-OCT-15',</w:t>
      </w:r>
    </w:p>
    <w:p w:rsidR="00AA5168" w:rsidRPr="00AA5168" w:rsidRDefault="00AA5168" w:rsidP="00AA5168">
      <w:r w:rsidRPr="00AA5168">
        <w:t xml:space="preserve">    '673.2'</w:t>
      </w:r>
    </w:p>
    <w:p w:rsidR="00AA5168" w:rsidRPr="00AA5168" w:rsidRDefault="00AA5168" w:rsidP="00AA5168">
      <w:r w:rsidRPr="00AA5168">
        <w:t xml:space="preserve">  )</w:t>
      </w:r>
    </w:p>
    <w:p w:rsidR="00AA5168" w:rsidRPr="00AA5168" w:rsidRDefault="00AA5168" w:rsidP="00AA5168">
      <w:r w:rsidRPr="00AA5168">
        <w:t>INTO JABBERWOCKY.PAYMENT</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PMNT_DATE,</w:t>
      </w:r>
    </w:p>
    <w:p w:rsidR="00AA5168" w:rsidRPr="00AA5168" w:rsidRDefault="00AA5168" w:rsidP="00AA5168">
      <w:r w:rsidRPr="00AA5168">
        <w:t xml:space="preserve">    PMNT_PRIC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16',</w:t>
      </w:r>
    </w:p>
    <w:p w:rsidR="00AA5168" w:rsidRPr="00AA5168" w:rsidRDefault="00AA5168" w:rsidP="00AA5168">
      <w:r w:rsidRPr="00AA5168">
        <w:t xml:space="preserve">    '02-NOV-15',</w:t>
      </w:r>
    </w:p>
    <w:p w:rsidR="00AA5168" w:rsidRPr="00AA5168" w:rsidRDefault="00AA5168" w:rsidP="00AA5168">
      <w:r w:rsidRPr="00AA5168">
        <w:t xml:space="preserve">    '540'</w:t>
      </w:r>
    </w:p>
    <w:p w:rsidR="00AA5168" w:rsidRPr="00AA5168" w:rsidRDefault="00AA5168" w:rsidP="00AA5168">
      <w:r w:rsidRPr="00AA5168">
        <w:t xml:space="preserve">  )</w:t>
      </w:r>
    </w:p>
    <w:p w:rsidR="00AA5168" w:rsidRPr="00AA5168" w:rsidRDefault="00AA5168" w:rsidP="00AA5168">
      <w:r w:rsidRPr="00AA5168">
        <w:t>INTO JABBERWOCKY.PAYMENT</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PMNT_DATE,</w:t>
      </w:r>
    </w:p>
    <w:p w:rsidR="00AA5168" w:rsidRPr="00AA5168" w:rsidRDefault="00AA5168" w:rsidP="00AA5168">
      <w:r w:rsidRPr="00AA5168">
        <w:t xml:space="preserve">    PMNT_PRIC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19',</w:t>
      </w:r>
    </w:p>
    <w:p w:rsidR="00AA5168" w:rsidRPr="00AA5168" w:rsidRDefault="00AA5168" w:rsidP="00AA5168">
      <w:r w:rsidRPr="00AA5168">
        <w:t xml:space="preserve">    '20-NOV-15',</w:t>
      </w:r>
    </w:p>
    <w:p w:rsidR="00AA5168" w:rsidRPr="00AA5168" w:rsidRDefault="00AA5168" w:rsidP="00AA5168">
      <w:r w:rsidRPr="00AA5168">
        <w:t xml:space="preserve">    '540'</w:t>
      </w:r>
    </w:p>
    <w:p w:rsidR="00AA5168" w:rsidRPr="00AA5168" w:rsidRDefault="00AA5168" w:rsidP="00AA5168">
      <w:r w:rsidRPr="00AA5168">
        <w:t xml:space="preserve">  )</w:t>
      </w:r>
    </w:p>
    <w:p w:rsidR="00AA5168" w:rsidRPr="00AA5168" w:rsidRDefault="00AA5168" w:rsidP="00AA5168">
      <w:r w:rsidRPr="00AA5168">
        <w:t>INTO JABBERWOCKY.PAYMENT</w:t>
      </w:r>
    </w:p>
    <w:p w:rsidR="00AA5168" w:rsidRPr="00AA5168" w:rsidRDefault="00AA5168" w:rsidP="00AA5168">
      <w:r w:rsidRPr="00AA5168">
        <w:t xml:space="preserve">  (</w:t>
      </w:r>
    </w:p>
    <w:p w:rsidR="00AA5168" w:rsidRPr="00AA5168" w:rsidRDefault="00AA5168" w:rsidP="00AA5168">
      <w:r w:rsidRPr="00AA5168">
        <w:lastRenderedPageBreak/>
        <w:t xml:space="preserve">    DEPT_ID,</w:t>
      </w:r>
    </w:p>
    <w:p w:rsidR="00AA5168" w:rsidRPr="00AA5168" w:rsidRDefault="00AA5168" w:rsidP="00AA5168">
      <w:r w:rsidRPr="00AA5168">
        <w:t xml:space="preserve">    PMNT_DATE,</w:t>
      </w:r>
    </w:p>
    <w:p w:rsidR="00AA5168" w:rsidRPr="00AA5168" w:rsidRDefault="00AA5168" w:rsidP="00AA5168">
      <w:r w:rsidRPr="00AA5168">
        <w:t xml:space="preserve">    PMNT_PRIC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09',</w:t>
      </w:r>
    </w:p>
    <w:p w:rsidR="00AA5168" w:rsidRPr="00AA5168" w:rsidRDefault="00AA5168" w:rsidP="00AA5168">
      <w:r w:rsidRPr="00AA5168">
        <w:t xml:space="preserve">    '20-NOV-15',</w:t>
      </w:r>
    </w:p>
    <w:p w:rsidR="00AA5168" w:rsidRPr="00AA5168" w:rsidRDefault="00AA5168" w:rsidP="00AA5168">
      <w:r w:rsidRPr="00AA5168">
        <w:t xml:space="preserve">    '900'</w:t>
      </w:r>
    </w:p>
    <w:p w:rsidR="00AA5168" w:rsidRPr="00AA5168" w:rsidRDefault="00AA5168" w:rsidP="00AA5168">
      <w:r w:rsidRPr="00AA5168">
        <w:t xml:space="preserve">  )</w:t>
      </w:r>
    </w:p>
    <w:p w:rsidR="00AA5168" w:rsidRPr="00AA5168" w:rsidRDefault="00AA5168" w:rsidP="00AA5168">
      <w:r w:rsidRPr="00AA5168">
        <w:t>INTO JABBERWOCKY.PAYMENT</w:t>
      </w:r>
    </w:p>
    <w:p w:rsidR="00AA5168" w:rsidRPr="00AA5168" w:rsidRDefault="00AA5168" w:rsidP="00AA5168">
      <w:r w:rsidRPr="00AA5168">
        <w:t xml:space="preserve">  (</w:t>
      </w:r>
    </w:p>
    <w:p w:rsidR="00AA5168" w:rsidRPr="00AA5168" w:rsidRDefault="00AA5168" w:rsidP="00AA5168">
      <w:r w:rsidRPr="00AA5168">
        <w:t xml:space="preserve">    DEPT_ID,</w:t>
      </w:r>
    </w:p>
    <w:p w:rsidR="00AA5168" w:rsidRPr="00AA5168" w:rsidRDefault="00AA5168" w:rsidP="00AA5168">
      <w:r w:rsidRPr="00AA5168">
        <w:t xml:space="preserve">    PMNT_DATE,</w:t>
      </w:r>
    </w:p>
    <w:p w:rsidR="00AA5168" w:rsidRPr="00AA5168" w:rsidRDefault="00AA5168" w:rsidP="00AA5168">
      <w:r w:rsidRPr="00AA5168">
        <w:t xml:space="preserve">    PMNT_PRIC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DEP000009',</w:t>
      </w:r>
    </w:p>
    <w:p w:rsidR="00AA5168" w:rsidRPr="00AA5168" w:rsidRDefault="00AA5168" w:rsidP="00AA5168">
      <w:r w:rsidRPr="00AA5168">
        <w:t xml:space="preserve">    '11-DEC-15',</w:t>
      </w:r>
    </w:p>
    <w:p w:rsidR="00AA5168" w:rsidRPr="00AA5168" w:rsidRDefault="00AA5168" w:rsidP="00AA5168">
      <w:r w:rsidRPr="00AA5168">
        <w:t xml:space="preserve">    '630'</w:t>
      </w:r>
    </w:p>
    <w:p w:rsidR="00AA5168" w:rsidRPr="00AA5168" w:rsidRDefault="00AA5168" w:rsidP="00AA5168">
      <w:r w:rsidRPr="00AA5168">
        <w:t xml:space="preserve">  )</w:t>
      </w:r>
    </w:p>
    <w:p w:rsidR="00AA5168" w:rsidRPr="00AA5168" w:rsidRDefault="00AA5168" w:rsidP="00AA5168">
      <w:r w:rsidRPr="00AA5168">
        <w:t>SELECT * FROM DUAL;</w:t>
      </w:r>
    </w:p>
    <w:p w:rsidR="00AA5168" w:rsidRPr="00AA5168" w:rsidRDefault="00AA5168" w:rsidP="00AA5168">
      <w:r w:rsidRPr="00AA5168">
        <w:t>COMMIT;</w:t>
      </w:r>
    </w:p>
    <w:p w:rsidR="00AA5168" w:rsidRPr="00AA5168" w:rsidRDefault="00AA5168" w:rsidP="00AA5168">
      <w:r w:rsidRPr="00AA5168">
        <w:t>INSERT ALL</w:t>
      </w:r>
    </w:p>
    <w:p w:rsidR="00AA5168" w:rsidRPr="00AA5168" w:rsidRDefault="00AA5168" w:rsidP="00AA5168">
      <w:r w:rsidRPr="00AA5168">
        <w:t>INTO JABBERWOCKY.ROOM_BEDS</w:t>
      </w:r>
    </w:p>
    <w:p w:rsidR="00AA5168" w:rsidRPr="00AA5168" w:rsidRDefault="00AA5168" w:rsidP="00AA5168">
      <w:r w:rsidRPr="00AA5168">
        <w:t xml:space="preserve">  (</w:t>
      </w:r>
    </w:p>
    <w:p w:rsidR="00AA5168" w:rsidRPr="00AA5168" w:rsidRDefault="00AA5168" w:rsidP="00AA5168">
      <w:r w:rsidRPr="00AA5168">
        <w:t xml:space="preserve">    BED_NO,</w:t>
      </w:r>
    </w:p>
    <w:p w:rsidR="00AA5168" w:rsidRPr="00AA5168" w:rsidRDefault="00AA5168" w:rsidP="00AA5168">
      <w:r w:rsidRPr="00AA5168">
        <w:t xml:space="preserve">    ROOM_ID,</w:t>
      </w:r>
    </w:p>
    <w:p w:rsidR="00AA5168" w:rsidRPr="00AA5168" w:rsidRDefault="00AA5168" w:rsidP="00AA5168">
      <w:r w:rsidRPr="00AA5168">
        <w:t xml:space="preserve">    BED_SIZ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B1',</w:t>
      </w:r>
    </w:p>
    <w:p w:rsidR="00AA5168" w:rsidRPr="00AA5168" w:rsidRDefault="00AA5168" w:rsidP="00AA5168">
      <w:r w:rsidRPr="00AA5168">
        <w:t xml:space="preserve">    'ROO000000001',</w:t>
      </w:r>
    </w:p>
    <w:p w:rsidR="00AA5168" w:rsidRPr="00AA5168" w:rsidRDefault="00AA5168" w:rsidP="00AA5168">
      <w:r w:rsidRPr="00AA5168">
        <w:t xml:space="preserve">    'Twin'</w:t>
      </w:r>
    </w:p>
    <w:p w:rsidR="00AA5168" w:rsidRPr="00AA5168" w:rsidRDefault="00AA5168" w:rsidP="00AA5168">
      <w:r w:rsidRPr="00AA5168">
        <w:t xml:space="preserve">  )</w:t>
      </w:r>
    </w:p>
    <w:p w:rsidR="00AA5168" w:rsidRPr="00AA5168" w:rsidRDefault="00AA5168" w:rsidP="00AA5168">
      <w:r w:rsidRPr="00AA5168">
        <w:t>INTO JABBERWOCKY.ROOM_BEDS</w:t>
      </w:r>
    </w:p>
    <w:p w:rsidR="00AA5168" w:rsidRPr="00AA5168" w:rsidRDefault="00AA5168" w:rsidP="00AA5168">
      <w:r w:rsidRPr="00AA5168">
        <w:t xml:space="preserve">  (</w:t>
      </w:r>
    </w:p>
    <w:p w:rsidR="00AA5168" w:rsidRPr="00AA5168" w:rsidRDefault="00AA5168" w:rsidP="00AA5168">
      <w:r w:rsidRPr="00AA5168">
        <w:t xml:space="preserve">    BED_NO,</w:t>
      </w:r>
    </w:p>
    <w:p w:rsidR="00AA5168" w:rsidRPr="00AA5168" w:rsidRDefault="00AA5168" w:rsidP="00AA5168">
      <w:r w:rsidRPr="00AA5168">
        <w:t xml:space="preserve">    ROOM_ID,</w:t>
      </w:r>
    </w:p>
    <w:p w:rsidR="00AA5168" w:rsidRPr="00AA5168" w:rsidRDefault="00AA5168" w:rsidP="00AA5168">
      <w:r w:rsidRPr="00AA5168">
        <w:t xml:space="preserve">    BED_SIZ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B1',</w:t>
      </w:r>
    </w:p>
    <w:p w:rsidR="00AA5168" w:rsidRPr="00AA5168" w:rsidRDefault="00AA5168" w:rsidP="00AA5168">
      <w:r w:rsidRPr="00AA5168">
        <w:t xml:space="preserve">    'ROO000000002',</w:t>
      </w:r>
    </w:p>
    <w:p w:rsidR="00AA5168" w:rsidRPr="00AA5168" w:rsidRDefault="00AA5168" w:rsidP="00AA5168">
      <w:r w:rsidRPr="00AA5168">
        <w:t xml:space="preserve">    'Twin'</w:t>
      </w:r>
    </w:p>
    <w:p w:rsidR="00AA5168" w:rsidRPr="00AA5168" w:rsidRDefault="00AA5168" w:rsidP="00AA5168">
      <w:r w:rsidRPr="00AA5168">
        <w:lastRenderedPageBreak/>
        <w:t xml:space="preserve">  )</w:t>
      </w:r>
    </w:p>
    <w:p w:rsidR="00AA5168" w:rsidRPr="00AA5168" w:rsidRDefault="00AA5168" w:rsidP="00AA5168">
      <w:r w:rsidRPr="00AA5168">
        <w:t>INTO JABBERWOCKY.ROOM_BEDS</w:t>
      </w:r>
    </w:p>
    <w:p w:rsidR="00AA5168" w:rsidRPr="00AA5168" w:rsidRDefault="00AA5168" w:rsidP="00AA5168">
      <w:r w:rsidRPr="00AA5168">
        <w:t xml:space="preserve">  (</w:t>
      </w:r>
    </w:p>
    <w:p w:rsidR="00AA5168" w:rsidRPr="00AA5168" w:rsidRDefault="00AA5168" w:rsidP="00AA5168">
      <w:r w:rsidRPr="00AA5168">
        <w:t xml:space="preserve">    BED_NO,</w:t>
      </w:r>
    </w:p>
    <w:p w:rsidR="00AA5168" w:rsidRPr="00AA5168" w:rsidRDefault="00AA5168" w:rsidP="00AA5168">
      <w:r w:rsidRPr="00AA5168">
        <w:t xml:space="preserve">    ROOM_ID,</w:t>
      </w:r>
    </w:p>
    <w:p w:rsidR="00AA5168" w:rsidRPr="00AA5168" w:rsidRDefault="00AA5168" w:rsidP="00AA5168">
      <w:r w:rsidRPr="00AA5168">
        <w:t xml:space="preserve">    BED_SIZ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B1',</w:t>
      </w:r>
    </w:p>
    <w:p w:rsidR="00AA5168" w:rsidRPr="00AA5168" w:rsidRDefault="00AA5168" w:rsidP="00AA5168">
      <w:r w:rsidRPr="00AA5168">
        <w:t xml:space="preserve">    'ROO000000003',</w:t>
      </w:r>
    </w:p>
    <w:p w:rsidR="00AA5168" w:rsidRPr="00AA5168" w:rsidRDefault="00AA5168" w:rsidP="00AA5168">
      <w:r w:rsidRPr="00AA5168">
        <w:t xml:space="preserve">    'Twin'</w:t>
      </w:r>
    </w:p>
    <w:p w:rsidR="00AA5168" w:rsidRPr="00AA5168" w:rsidRDefault="00AA5168" w:rsidP="00AA5168">
      <w:r w:rsidRPr="00AA5168">
        <w:t xml:space="preserve">  )</w:t>
      </w:r>
    </w:p>
    <w:p w:rsidR="00AA5168" w:rsidRPr="00AA5168" w:rsidRDefault="00AA5168" w:rsidP="00AA5168">
      <w:r w:rsidRPr="00AA5168">
        <w:t>INTO JABBERWOCKY.ROOM_BEDS</w:t>
      </w:r>
    </w:p>
    <w:p w:rsidR="00AA5168" w:rsidRPr="00AA5168" w:rsidRDefault="00AA5168" w:rsidP="00AA5168">
      <w:r w:rsidRPr="00AA5168">
        <w:t xml:space="preserve">  (</w:t>
      </w:r>
    </w:p>
    <w:p w:rsidR="00AA5168" w:rsidRPr="00AA5168" w:rsidRDefault="00AA5168" w:rsidP="00AA5168">
      <w:r w:rsidRPr="00AA5168">
        <w:t xml:space="preserve">    BED_NO,</w:t>
      </w:r>
    </w:p>
    <w:p w:rsidR="00AA5168" w:rsidRPr="00AA5168" w:rsidRDefault="00AA5168" w:rsidP="00AA5168">
      <w:r w:rsidRPr="00AA5168">
        <w:t xml:space="preserve">    ROOM_ID,</w:t>
      </w:r>
    </w:p>
    <w:p w:rsidR="00AA5168" w:rsidRPr="00AA5168" w:rsidRDefault="00AA5168" w:rsidP="00AA5168">
      <w:r w:rsidRPr="00AA5168">
        <w:t xml:space="preserve">    BED_SIZ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B1',</w:t>
      </w:r>
    </w:p>
    <w:p w:rsidR="00AA5168" w:rsidRPr="00AA5168" w:rsidRDefault="00AA5168" w:rsidP="00AA5168">
      <w:r w:rsidRPr="00AA5168">
        <w:t xml:space="preserve">    'ROO000000004',</w:t>
      </w:r>
    </w:p>
    <w:p w:rsidR="00AA5168" w:rsidRPr="00AA5168" w:rsidRDefault="00AA5168" w:rsidP="00AA5168">
      <w:r w:rsidRPr="00AA5168">
        <w:t xml:space="preserve">    'Twin'</w:t>
      </w:r>
    </w:p>
    <w:p w:rsidR="00AA5168" w:rsidRPr="00AA5168" w:rsidRDefault="00AA5168" w:rsidP="00AA5168">
      <w:r w:rsidRPr="00AA5168">
        <w:t xml:space="preserve">  )</w:t>
      </w:r>
    </w:p>
    <w:p w:rsidR="00AA5168" w:rsidRPr="00AA5168" w:rsidRDefault="00AA5168" w:rsidP="00AA5168">
      <w:r w:rsidRPr="00AA5168">
        <w:t>INTO JABBERWOCKY.ROOM_BEDS</w:t>
      </w:r>
    </w:p>
    <w:p w:rsidR="00AA5168" w:rsidRPr="00AA5168" w:rsidRDefault="00AA5168" w:rsidP="00AA5168">
      <w:r w:rsidRPr="00AA5168">
        <w:t xml:space="preserve">  (</w:t>
      </w:r>
    </w:p>
    <w:p w:rsidR="00AA5168" w:rsidRPr="00AA5168" w:rsidRDefault="00AA5168" w:rsidP="00AA5168">
      <w:r w:rsidRPr="00AA5168">
        <w:t xml:space="preserve">    BED_NO,</w:t>
      </w:r>
    </w:p>
    <w:p w:rsidR="00AA5168" w:rsidRPr="00AA5168" w:rsidRDefault="00AA5168" w:rsidP="00AA5168">
      <w:r w:rsidRPr="00AA5168">
        <w:t xml:space="preserve">    ROOM_ID,</w:t>
      </w:r>
    </w:p>
    <w:p w:rsidR="00AA5168" w:rsidRPr="00AA5168" w:rsidRDefault="00AA5168" w:rsidP="00AA5168">
      <w:r w:rsidRPr="00AA5168">
        <w:t xml:space="preserve">    BED_SIZ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B1',</w:t>
      </w:r>
    </w:p>
    <w:p w:rsidR="00AA5168" w:rsidRPr="00AA5168" w:rsidRDefault="00AA5168" w:rsidP="00AA5168">
      <w:r w:rsidRPr="00AA5168">
        <w:t xml:space="preserve">    'ROO000000005',</w:t>
      </w:r>
    </w:p>
    <w:p w:rsidR="00AA5168" w:rsidRPr="00AA5168" w:rsidRDefault="00AA5168" w:rsidP="00AA5168">
      <w:r w:rsidRPr="00AA5168">
        <w:t xml:space="preserve">    'Queen'</w:t>
      </w:r>
    </w:p>
    <w:p w:rsidR="00AA5168" w:rsidRPr="00AA5168" w:rsidRDefault="00AA5168" w:rsidP="00AA5168">
      <w:r w:rsidRPr="00AA5168">
        <w:t xml:space="preserve">  )</w:t>
      </w:r>
    </w:p>
    <w:p w:rsidR="00AA5168" w:rsidRPr="00AA5168" w:rsidRDefault="00AA5168" w:rsidP="00AA5168">
      <w:r w:rsidRPr="00AA5168">
        <w:t>INTO JABBERWOCKY.ROOM_BEDS</w:t>
      </w:r>
    </w:p>
    <w:p w:rsidR="00AA5168" w:rsidRPr="00AA5168" w:rsidRDefault="00AA5168" w:rsidP="00AA5168">
      <w:r w:rsidRPr="00AA5168">
        <w:t xml:space="preserve">  (</w:t>
      </w:r>
    </w:p>
    <w:p w:rsidR="00AA5168" w:rsidRPr="00AA5168" w:rsidRDefault="00AA5168" w:rsidP="00AA5168">
      <w:r w:rsidRPr="00AA5168">
        <w:t xml:space="preserve">    BED_NO,</w:t>
      </w:r>
    </w:p>
    <w:p w:rsidR="00AA5168" w:rsidRPr="00AA5168" w:rsidRDefault="00AA5168" w:rsidP="00AA5168">
      <w:r w:rsidRPr="00AA5168">
        <w:t xml:space="preserve">    ROOM_ID,</w:t>
      </w:r>
    </w:p>
    <w:p w:rsidR="00AA5168" w:rsidRPr="00AA5168" w:rsidRDefault="00AA5168" w:rsidP="00AA5168">
      <w:r w:rsidRPr="00AA5168">
        <w:t xml:space="preserve">    BED_SIZ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B1',</w:t>
      </w:r>
    </w:p>
    <w:p w:rsidR="00AA5168" w:rsidRPr="00AA5168" w:rsidRDefault="00AA5168" w:rsidP="00AA5168">
      <w:r w:rsidRPr="00AA5168">
        <w:t xml:space="preserve">    'ROO000000006',</w:t>
      </w:r>
    </w:p>
    <w:p w:rsidR="00AA5168" w:rsidRPr="00AA5168" w:rsidRDefault="00AA5168" w:rsidP="00AA5168">
      <w:r w:rsidRPr="00AA5168">
        <w:t xml:space="preserve">    'Full'</w:t>
      </w:r>
    </w:p>
    <w:p w:rsidR="00AA5168" w:rsidRPr="00AA5168" w:rsidRDefault="00AA5168" w:rsidP="00AA5168">
      <w:r w:rsidRPr="00AA5168">
        <w:lastRenderedPageBreak/>
        <w:t xml:space="preserve">  )</w:t>
      </w:r>
    </w:p>
    <w:p w:rsidR="00AA5168" w:rsidRPr="00AA5168" w:rsidRDefault="00AA5168" w:rsidP="00AA5168">
      <w:r w:rsidRPr="00AA5168">
        <w:t>INTO JABBERWOCKY.ROOM_BEDS</w:t>
      </w:r>
    </w:p>
    <w:p w:rsidR="00AA5168" w:rsidRPr="00AA5168" w:rsidRDefault="00AA5168" w:rsidP="00AA5168">
      <w:r w:rsidRPr="00AA5168">
        <w:t xml:space="preserve">  (</w:t>
      </w:r>
    </w:p>
    <w:p w:rsidR="00AA5168" w:rsidRPr="00AA5168" w:rsidRDefault="00AA5168" w:rsidP="00AA5168">
      <w:r w:rsidRPr="00AA5168">
        <w:t xml:space="preserve">    BED_NO,</w:t>
      </w:r>
    </w:p>
    <w:p w:rsidR="00AA5168" w:rsidRPr="00AA5168" w:rsidRDefault="00AA5168" w:rsidP="00AA5168">
      <w:r w:rsidRPr="00AA5168">
        <w:t xml:space="preserve">    ROOM_ID,</w:t>
      </w:r>
    </w:p>
    <w:p w:rsidR="00AA5168" w:rsidRPr="00AA5168" w:rsidRDefault="00AA5168" w:rsidP="00AA5168">
      <w:r w:rsidRPr="00AA5168">
        <w:t xml:space="preserve">    BED_SIZ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B1',</w:t>
      </w:r>
    </w:p>
    <w:p w:rsidR="00AA5168" w:rsidRPr="00AA5168" w:rsidRDefault="00AA5168" w:rsidP="00AA5168">
      <w:r w:rsidRPr="00AA5168">
        <w:t xml:space="preserve">    'ROO000000007',</w:t>
      </w:r>
    </w:p>
    <w:p w:rsidR="00AA5168" w:rsidRPr="00AA5168" w:rsidRDefault="00AA5168" w:rsidP="00AA5168">
      <w:r w:rsidRPr="00AA5168">
        <w:t xml:space="preserve">    'Full'</w:t>
      </w:r>
    </w:p>
    <w:p w:rsidR="00AA5168" w:rsidRPr="00AA5168" w:rsidRDefault="00AA5168" w:rsidP="00AA5168">
      <w:r w:rsidRPr="00AA5168">
        <w:t xml:space="preserve">  )</w:t>
      </w:r>
    </w:p>
    <w:p w:rsidR="00AA5168" w:rsidRPr="00AA5168" w:rsidRDefault="00AA5168" w:rsidP="00AA5168">
      <w:r w:rsidRPr="00AA5168">
        <w:t>INTO JABBERWOCKY.ROOM_BEDS</w:t>
      </w:r>
    </w:p>
    <w:p w:rsidR="00AA5168" w:rsidRPr="00AA5168" w:rsidRDefault="00AA5168" w:rsidP="00AA5168">
      <w:r w:rsidRPr="00AA5168">
        <w:t xml:space="preserve">  (</w:t>
      </w:r>
    </w:p>
    <w:p w:rsidR="00AA5168" w:rsidRPr="00AA5168" w:rsidRDefault="00AA5168" w:rsidP="00AA5168">
      <w:r w:rsidRPr="00AA5168">
        <w:t xml:space="preserve">    BED_NO,</w:t>
      </w:r>
    </w:p>
    <w:p w:rsidR="00AA5168" w:rsidRPr="00AA5168" w:rsidRDefault="00AA5168" w:rsidP="00AA5168">
      <w:r w:rsidRPr="00AA5168">
        <w:t xml:space="preserve">    ROOM_ID,</w:t>
      </w:r>
    </w:p>
    <w:p w:rsidR="00AA5168" w:rsidRPr="00AA5168" w:rsidRDefault="00AA5168" w:rsidP="00AA5168">
      <w:r w:rsidRPr="00AA5168">
        <w:t xml:space="preserve">    BED_SIZ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B1',</w:t>
      </w:r>
    </w:p>
    <w:p w:rsidR="00AA5168" w:rsidRPr="00AA5168" w:rsidRDefault="00AA5168" w:rsidP="00AA5168">
      <w:r w:rsidRPr="00AA5168">
        <w:t xml:space="preserve">    'ROO000000008',</w:t>
      </w:r>
    </w:p>
    <w:p w:rsidR="00AA5168" w:rsidRPr="00AA5168" w:rsidRDefault="00AA5168" w:rsidP="00AA5168">
      <w:r w:rsidRPr="00AA5168">
        <w:t xml:space="preserve">    'Queen'</w:t>
      </w:r>
    </w:p>
    <w:p w:rsidR="00AA5168" w:rsidRPr="00AA5168" w:rsidRDefault="00AA5168" w:rsidP="00AA5168">
      <w:r w:rsidRPr="00AA5168">
        <w:t xml:space="preserve">  )</w:t>
      </w:r>
    </w:p>
    <w:p w:rsidR="00AA5168" w:rsidRPr="00AA5168" w:rsidRDefault="00AA5168" w:rsidP="00AA5168">
      <w:r w:rsidRPr="00AA5168">
        <w:t>INTO JABBERWOCKY.ROOM_BEDS</w:t>
      </w:r>
    </w:p>
    <w:p w:rsidR="00AA5168" w:rsidRPr="00AA5168" w:rsidRDefault="00AA5168" w:rsidP="00AA5168">
      <w:r w:rsidRPr="00AA5168">
        <w:t xml:space="preserve">  (</w:t>
      </w:r>
    </w:p>
    <w:p w:rsidR="00AA5168" w:rsidRPr="00AA5168" w:rsidRDefault="00AA5168" w:rsidP="00AA5168">
      <w:r w:rsidRPr="00AA5168">
        <w:t xml:space="preserve">    BED_NO,</w:t>
      </w:r>
    </w:p>
    <w:p w:rsidR="00AA5168" w:rsidRPr="00AA5168" w:rsidRDefault="00AA5168" w:rsidP="00AA5168">
      <w:r w:rsidRPr="00AA5168">
        <w:t xml:space="preserve">    ROOM_ID,</w:t>
      </w:r>
    </w:p>
    <w:p w:rsidR="00AA5168" w:rsidRPr="00AA5168" w:rsidRDefault="00AA5168" w:rsidP="00AA5168">
      <w:r w:rsidRPr="00AA5168">
        <w:t xml:space="preserve">    BED_SIZ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B1',</w:t>
      </w:r>
    </w:p>
    <w:p w:rsidR="00AA5168" w:rsidRPr="00AA5168" w:rsidRDefault="00AA5168" w:rsidP="00AA5168">
      <w:r w:rsidRPr="00AA5168">
        <w:t xml:space="preserve">    'ROO000000009',</w:t>
      </w:r>
    </w:p>
    <w:p w:rsidR="00AA5168" w:rsidRPr="00AA5168" w:rsidRDefault="00AA5168" w:rsidP="00AA5168">
      <w:r w:rsidRPr="00AA5168">
        <w:t xml:space="preserve">    'Queen'</w:t>
      </w:r>
    </w:p>
    <w:p w:rsidR="00AA5168" w:rsidRPr="00AA5168" w:rsidRDefault="00AA5168" w:rsidP="00AA5168">
      <w:r w:rsidRPr="00AA5168">
        <w:t xml:space="preserve">  )</w:t>
      </w:r>
    </w:p>
    <w:p w:rsidR="00AA5168" w:rsidRPr="00AA5168" w:rsidRDefault="00AA5168" w:rsidP="00AA5168">
      <w:r w:rsidRPr="00AA5168">
        <w:t>INTO JABBERWOCKY.ROOM_BEDS</w:t>
      </w:r>
    </w:p>
    <w:p w:rsidR="00AA5168" w:rsidRPr="00AA5168" w:rsidRDefault="00AA5168" w:rsidP="00AA5168">
      <w:r w:rsidRPr="00AA5168">
        <w:t xml:space="preserve">  (</w:t>
      </w:r>
    </w:p>
    <w:p w:rsidR="00AA5168" w:rsidRPr="00AA5168" w:rsidRDefault="00AA5168" w:rsidP="00AA5168">
      <w:r w:rsidRPr="00AA5168">
        <w:t xml:space="preserve">    BED_NO,</w:t>
      </w:r>
    </w:p>
    <w:p w:rsidR="00AA5168" w:rsidRPr="00AA5168" w:rsidRDefault="00AA5168" w:rsidP="00AA5168">
      <w:r w:rsidRPr="00AA5168">
        <w:t xml:space="preserve">    ROOM_ID,</w:t>
      </w:r>
    </w:p>
    <w:p w:rsidR="00AA5168" w:rsidRPr="00AA5168" w:rsidRDefault="00AA5168" w:rsidP="00AA5168">
      <w:r w:rsidRPr="00AA5168">
        <w:t xml:space="preserve">    BED_SIZ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B1',</w:t>
      </w:r>
    </w:p>
    <w:p w:rsidR="00AA5168" w:rsidRPr="00AA5168" w:rsidRDefault="00AA5168" w:rsidP="00AA5168">
      <w:r w:rsidRPr="00AA5168">
        <w:t xml:space="preserve">    'ROO000000010',</w:t>
      </w:r>
    </w:p>
    <w:p w:rsidR="00AA5168" w:rsidRPr="00AA5168" w:rsidRDefault="00AA5168" w:rsidP="00AA5168">
      <w:r w:rsidRPr="00AA5168">
        <w:t xml:space="preserve">    'Twin'</w:t>
      </w:r>
    </w:p>
    <w:p w:rsidR="00AA5168" w:rsidRPr="00AA5168" w:rsidRDefault="00AA5168" w:rsidP="00AA5168">
      <w:r w:rsidRPr="00AA5168">
        <w:lastRenderedPageBreak/>
        <w:t xml:space="preserve">  )</w:t>
      </w:r>
    </w:p>
    <w:p w:rsidR="00AA5168" w:rsidRPr="00AA5168" w:rsidRDefault="00AA5168" w:rsidP="00AA5168">
      <w:r w:rsidRPr="00AA5168">
        <w:t>INTO JABBERWOCKY.ROOM_BEDS</w:t>
      </w:r>
    </w:p>
    <w:p w:rsidR="00AA5168" w:rsidRPr="00AA5168" w:rsidRDefault="00AA5168" w:rsidP="00AA5168">
      <w:r w:rsidRPr="00AA5168">
        <w:t xml:space="preserve">  (</w:t>
      </w:r>
    </w:p>
    <w:p w:rsidR="00AA5168" w:rsidRPr="00AA5168" w:rsidRDefault="00AA5168" w:rsidP="00AA5168">
      <w:r w:rsidRPr="00AA5168">
        <w:t xml:space="preserve">    BED_NO,</w:t>
      </w:r>
    </w:p>
    <w:p w:rsidR="00AA5168" w:rsidRPr="00AA5168" w:rsidRDefault="00AA5168" w:rsidP="00AA5168">
      <w:r w:rsidRPr="00AA5168">
        <w:t xml:space="preserve">    ROOM_ID,</w:t>
      </w:r>
    </w:p>
    <w:p w:rsidR="00AA5168" w:rsidRPr="00AA5168" w:rsidRDefault="00AA5168" w:rsidP="00AA5168">
      <w:r w:rsidRPr="00AA5168">
        <w:t xml:space="preserve">    BED_SIZ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B2',</w:t>
      </w:r>
    </w:p>
    <w:p w:rsidR="00AA5168" w:rsidRPr="00AA5168" w:rsidRDefault="00AA5168" w:rsidP="00AA5168">
      <w:r w:rsidRPr="00AA5168">
        <w:t xml:space="preserve">    'ROO000000010',</w:t>
      </w:r>
    </w:p>
    <w:p w:rsidR="00AA5168" w:rsidRPr="00AA5168" w:rsidRDefault="00AA5168" w:rsidP="00AA5168">
      <w:r w:rsidRPr="00AA5168">
        <w:t xml:space="preserve">    'Twin'</w:t>
      </w:r>
    </w:p>
    <w:p w:rsidR="00AA5168" w:rsidRPr="00AA5168" w:rsidRDefault="00AA5168" w:rsidP="00AA5168">
      <w:r w:rsidRPr="00AA5168">
        <w:t xml:space="preserve">  )</w:t>
      </w:r>
    </w:p>
    <w:p w:rsidR="00AA5168" w:rsidRPr="00AA5168" w:rsidRDefault="00AA5168" w:rsidP="00AA5168">
      <w:r w:rsidRPr="00AA5168">
        <w:t>INTO JABBERWOCKY.ROOM_BEDS</w:t>
      </w:r>
    </w:p>
    <w:p w:rsidR="00AA5168" w:rsidRPr="00AA5168" w:rsidRDefault="00AA5168" w:rsidP="00AA5168">
      <w:r w:rsidRPr="00AA5168">
        <w:t xml:space="preserve">  (</w:t>
      </w:r>
    </w:p>
    <w:p w:rsidR="00AA5168" w:rsidRPr="00AA5168" w:rsidRDefault="00AA5168" w:rsidP="00AA5168">
      <w:r w:rsidRPr="00AA5168">
        <w:t xml:space="preserve">    BED_NO,</w:t>
      </w:r>
    </w:p>
    <w:p w:rsidR="00AA5168" w:rsidRPr="00AA5168" w:rsidRDefault="00AA5168" w:rsidP="00AA5168">
      <w:r w:rsidRPr="00AA5168">
        <w:t xml:space="preserve">    ROOM_ID,</w:t>
      </w:r>
    </w:p>
    <w:p w:rsidR="00AA5168" w:rsidRPr="00AA5168" w:rsidRDefault="00AA5168" w:rsidP="00AA5168">
      <w:r w:rsidRPr="00AA5168">
        <w:t xml:space="preserve">    BED_SIZ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B1',</w:t>
      </w:r>
    </w:p>
    <w:p w:rsidR="00AA5168" w:rsidRPr="00AA5168" w:rsidRDefault="00AA5168" w:rsidP="00AA5168">
      <w:r w:rsidRPr="00AA5168">
        <w:t xml:space="preserve">    'ROO000000011',</w:t>
      </w:r>
    </w:p>
    <w:p w:rsidR="00AA5168" w:rsidRPr="00AA5168" w:rsidRDefault="00AA5168" w:rsidP="00AA5168">
      <w:r w:rsidRPr="00AA5168">
        <w:t xml:space="preserve">    'King'</w:t>
      </w:r>
    </w:p>
    <w:p w:rsidR="00AA5168" w:rsidRPr="00AA5168" w:rsidRDefault="00AA5168" w:rsidP="00AA5168">
      <w:r w:rsidRPr="00AA5168">
        <w:t xml:space="preserve">  )</w:t>
      </w:r>
    </w:p>
    <w:p w:rsidR="00AA5168" w:rsidRPr="00AA5168" w:rsidRDefault="00AA5168" w:rsidP="00AA5168">
      <w:r w:rsidRPr="00AA5168">
        <w:t>INTO JABBERWOCKY.ROOM_BEDS</w:t>
      </w:r>
    </w:p>
    <w:p w:rsidR="00AA5168" w:rsidRPr="00AA5168" w:rsidRDefault="00AA5168" w:rsidP="00AA5168">
      <w:r w:rsidRPr="00AA5168">
        <w:t xml:space="preserve">  (</w:t>
      </w:r>
    </w:p>
    <w:p w:rsidR="00AA5168" w:rsidRPr="00AA5168" w:rsidRDefault="00AA5168" w:rsidP="00AA5168">
      <w:r w:rsidRPr="00AA5168">
        <w:t xml:space="preserve">    BED_NO,</w:t>
      </w:r>
    </w:p>
    <w:p w:rsidR="00AA5168" w:rsidRPr="00AA5168" w:rsidRDefault="00AA5168" w:rsidP="00AA5168">
      <w:r w:rsidRPr="00AA5168">
        <w:t xml:space="preserve">    ROOM_ID,</w:t>
      </w:r>
    </w:p>
    <w:p w:rsidR="00AA5168" w:rsidRPr="00AA5168" w:rsidRDefault="00AA5168" w:rsidP="00AA5168">
      <w:r w:rsidRPr="00AA5168">
        <w:t xml:space="preserve">    BED_SIZ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B1',</w:t>
      </w:r>
    </w:p>
    <w:p w:rsidR="00AA5168" w:rsidRPr="00AA5168" w:rsidRDefault="00AA5168" w:rsidP="00AA5168">
      <w:r w:rsidRPr="00AA5168">
        <w:t xml:space="preserve">    'ROO000000012',</w:t>
      </w:r>
    </w:p>
    <w:p w:rsidR="00AA5168" w:rsidRPr="00AA5168" w:rsidRDefault="00AA5168" w:rsidP="00AA5168">
      <w:r w:rsidRPr="00AA5168">
        <w:t xml:space="preserve">    'Twin'</w:t>
      </w:r>
    </w:p>
    <w:p w:rsidR="00AA5168" w:rsidRPr="00AA5168" w:rsidRDefault="00AA5168" w:rsidP="00AA5168">
      <w:r w:rsidRPr="00AA5168">
        <w:t xml:space="preserve">  )</w:t>
      </w:r>
    </w:p>
    <w:p w:rsidR="00AA5168" w:rsidRPr="00AA5168" w:rsidRDefault="00AA5168" w:rsidP="00AA5168">
      <w:r w:rsidRPr="00AA5168">
        <w:t>INTO JABBERWOCKY.ROOM_BEDS</w:t>
      </w:r>
    </w:p>
    <w:p w:rsidR="00AA5168" w:rsidRPr="00AA5168" w:rsidRDefault="00AA5168" w:rsidP="00AA5168">
      <w:r w:rsidRPr="00AA5168">
        <w:t xml:space="preserve">  (</w:t>
      </w:r>
    </w:p>
    <w:p w:rsidR="00AA5168" w:rsidRPr="00AA5168" w:rsidRDefault="00AA5168" w:rsidP="00AA5168">
      <w:r w:rsidRPr="00AA5168">
        <w:t xml:space="preserve">    BED_NO,</w:t>
      </w:r>
    </w:p>
    <w:p w:rsidR="00AA5168" w:rsidRPr="00AA5168" w:rsidRDefault="00AA5168" w:rsidP="00AA5168">
      <w:r w:rsidRPr="00AA5168">
        <w:t xml:space="preserve">    ROOM_ID,</w:t>
      </w:r>
    </w:p>
    <w:p w:rsidR="00AA5168" w:rsidRPr="00AA5168" w:rsidRDefault="00AA5168" w:rsidP="00AA5168">
      <w:r w:rsidRPr="00AA5168">
        <w:t xml:space="preserve">    BED_SIZ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B2',</w:t>
      </w:r>
    </w:p>
    <w:p w:rsidR="00AA5168" w:rsidRPr="00AA5168" w:rsidRDefault="00AA5168" w:rsidP="00AA5168">
      <w:r w:rsidRPr="00AA5168">
        <w:t xml:space="preserve">    'ROO000000012',</w:t>
      </w:r>
    </w:p>
    <w:p w:rsidR="00AA5168" w:rsidRPr="00AA5168" w:rsidRDefault="00AA5168" w:rsidP="00AA5168">
      <w:r w:rsidRPr="00AA5168">
        <w:t xml:space="preserve">    'Twin'</w:t>
      </w:r>
    </w:p>
    <w:p w:rsidR="00AA5168" w:rsidRPr="00AA5168" w:rsidRDefault="00AA5168" w:rsidP="00AA5168">
      <w:r w:rsidRPr="00AA5168">
        <w:lastRenderedPageBreak/>
        <w:t xml:space="preserve">  )</w:t>
      </w:r>
    </w:p>
    <w:p w:rsidR="00AA5168" w:rsidRPr="00AA5168" w:rsidRDefault="00AA5168" w:rsidP="00AA5168">
      <w:r w:rsidRPr="00AA5168">
        <w:t>INTO JABBERWOCKY.ROOM_BEDS</w:t>
      </w:r>
    </w:p>
    <w:p w:rsidR="00AA5168" w:rsidRPr="00AA5168" w:rsidRDefault="00AA5168" w:rsidP="00AA5168">
      <w:r w:rsidRPr="00AA5168">
        <w:t xml:space="preserve">  (</w:t>
      </w:r>
    </w:p>
    <w:p w:rsidR="00AA5168" w:rsidRPr="00AA5168" w:rsidRDefault="00AA5168" w:rsidP="00AA5168">
      <w:r w:rsidRPr="00AA5168">
        <w:t xml:space="preserve">    BED_NO,</w:t>
      </w:r>
    </w:p>
    <w:p w:rsidR="00AA5168" w:rsidRPr="00AA5168" w:rsidRDefault="00AA5168" w:rsidP="00AA5168">
      <w:r w:rsidRPr="00AA5168">
        <w:t xml:space="preserve">    ROOM_ID,</w:t>
      </w:r>
    </w:p>
    <w:p w:rsidR="00AA5168" w:rsidRPr="00AA5168" w:rsidRDefault="00AA5168" w:rsidP="00AA5168">
      <w:r w:rsidRPr="00AA5168">
        <w:t xml:space="preserve">    BED_SIZ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B1',</w:t>
      </w:r>
    </w:p>
    <w:p w:rsidR="00AA5168" w:rsidRPr="00AA5168" w:rsidRDefault="00AA5168" w:rsidP="00AA5168">
      <w:r w:rsidRPr="00AA5168">
        <w:t xml:space="preserve">    'ROO000000013',</w:t>
      </w:r>
    </w:p>
    <w:p w:rsidR="00AA5168" w:rsidRPr="00AA5168" w:rsidRDefault="00AA5168" w:rsidP="00AA5168">
      <w:r w:rsidRPr="00AA5168">
        <w:t xml:space="preserve">    'Twin'</w:t>
      </w:r>
    </w:p>
    <w:p w:rsidR="00AA5168" w:rsidRPr="00AA5168" w:rsidRDefault="00AA5168" w:rsidP="00AA5168">
      <w:r w:rsidRPr="00AA5168">
        <w:t xml:space="preserve">  )</w:t>
      </w:r>
    </w:p>
    <w:p w:rsidR="00AA5168" w:rsidRPr="00AA5168" w:rsidRDefault="00AA5168" w:rsidP="00AA5168">
      <w:r w:rsidRPr="00AA5168">
        <w:t>INTO JABBERWOCKY.ROOM_BEDS</w:t>
      </w:r>
    </w:p>
    <w:p w:rsidR="00AA5168" w:rsidRPr="00AA5168" w:rsidRDefault="00AA5168" w:rsidP="00AA5168">
      <w:r w:rsidRPr="00AA5168">
        <w:t xml:space="preserve">  (</w:t>
      </w:r>
    </w:p>
    <w:p w:rsidR="00AA5168" w:rsidRPr="00AA5168" w:rsidRDefault="00AA5168" w:rsidP="00AA5168">
      <w:r w:rsidRPr="00AA5168">
        <w:t xml:space="preserve">    BED_NO,</w:t>
      </w:r>
    </w:p>
    <w:p w:rsidR="00AA5168" w:rsidRPr="00AA5168" w:rsidRDefault="00AA5168" w:rsidP="00AA5168">
      <w:r w:rsidRPr="00AA5168">
        <w:t xml:space="preserve">    ROOM_ID,</w:t>
      </w:r>
    </w:p>
    <w:p w:rsidR="00AA5168" w:rsidRPr="00AA5168" w:rsidRDefault="00AA5168" w:rsidP="00AA5168">
      <w:r w:rsidRPr="00AA5168">
        <w:t xml:space="preserve">    BED_SIZ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B1',</w:t>
      </w:r>
    </w:p>
    <w:p w:rsidR="00AA5168" w:rsidRPr="00AA5168" w:rsidRDefault="00AA5168" w:rsidP="00AA5168">
      <w:r w:rsidRPr="00AA5168">
        <w:t xml:space="preserve">    'ROO000000014',</w:t>
      </w:r>
    </w:p>
    <w:p w:rsidR="00AA5168" w:rsidRPr="00AA5168" w:rsidRDefault="00AA5168" w:rsidP="00AA5168">
      <w:r w:rsidRPr="00AA5168">
        <w:t xml:space="preserve">    'Twin'</w:t>
      </w:r>
    </w:p>
    <w:p w:rsidR="00AA5168" w:rsidRPr="00AA5168" w:rsidRDefault="00AA5168" w:rsidP="00AA5168">
      <w:r w:rsidRPr="00AA5168">
        <w:t xml:space="preserve">  )</w:t>
      </w:r>
    </w:p>
    <w:p w:rsidR="00AA5168" w:rsidRPr="00AA5168" w:rsidRDefault="00AA5168" w:rsidP="00AA5168">
      <w:r w:rsidRPr="00AA5168">
        <w:t>INTO JABBERWOCKY.ROOM_BEDS</w:t>
      </w:r>
    </w:p>
    <w:p w:rsidR="00AA5168" w:rsidRPr="00AA5168" w:rsidRDefault="00AA5168" w:rsidP="00AA5168">
      <w:r w:rsidRPr="00AA5168">
        <w:t xml:space="preserve">  (</w:t>
      </w:r>
    </w:p>
    <w:p w:rsidR="00AA5168" w:rsidRPr="00AA5168" w:rsidRDefault="00AA5168" w:rsidP="00AA5168">
      <w:r w:rsidRPr="00AA5168">
        <w:t xml:space="preserve">    BED_NO,</w:t>
      </w:r>
    </w:p>
    <w:p w:rsidR="00AA5168" w:rsidRPr="00AA5168" w:rsidRDefault="00AA5168" w:rsidP="00AA5168">
      <w:r w:rsidRPr="00AA5168">
        <w:t xml:space="preserve">    ROOM_ID,</w:t>
      </w:r>
    </w:p>
    <w:p w:rsidR="00AA5168" w:rsidRPr="00AA5168" w:rsidRDefault="00AA5168" w:rsidP="00AA5168">
      <w:r w:rsidRPr="00AA5168">
        <w:t xml:space="preserve">    BED_SIZ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B1',</w:t>
      </w:r>
    </w:p>
    <w:p w:rsidR="00AA5168" w:rsidRPr="00AA5168" w:rsidRDefault="00AA5168" w:rsidP="00AA5168">
      <w:r w:rsidRPr="00AA5168">
        <w:t xml:space="preserve">    'ROO000000015',</w:t>
      </w:r>
    </w:p>
    <w:p w:rsidR="00AA5168" w:rsidRPr="00AA5168" w:rsidRDefault="00AA5168" w:rsidP="00AA5168">
      <w:r w:rsidRPr="00AA5168">
        <w:t xml:space="preserve">    'Queen'</w:t>
      </w:r>
    </w:p>
    <w:p w:rsidR="00AA5168" w:rsidRPr="00AA5168" w:rsidRDefault="00AA5168" w:rsidP="00AA5168">
      <w:r w:rsidRPr="00AA5168">
        <w:t xml:space="preserve">  )</w:t>
      </w:r>
    </w:p>
    <w:p w:rsidR="00AA5168" w:rsidRPr="00AA5168" w:rsidRDefault="00AA5168" w:rsidP="00AA5168">
      <w:r w:rsidRPr="00AA5168">
        <w:t>INTO JABBERWOCKY.ROOM_BEDS</w:t>
      </w:r>
    </w:p>
    <w:p w:rsidR="00AA5168" w:rsidRPr="00AA5168" w:rsidRDefault="00AA5168" w:rsidP="00AA5168">
      <w:r w:rsidRPr="00AA5168">
        <w:t xml:space="preserve">  (</w:t>
      </w:r>
    </w:p>
    <w:p w:rsidR="00AA5168" w:rsidRPr="00AA5168" w:rsidRDefault="00AA5168" w:rsidP="00AA5168">
      <w:r w:rsidRPr="00AA5168">
        <w:t xml:space="preserve">    BED_NO,</w:t>
      </w:r>
    </w:p>
    <w:p w:rsidR="00AA5168" w:rsidRPr="00AA5168" w:rsidRDefault="00AA5168" w:rsidP="00AA5168">
      <w:r w:rsidRPr="00AA5168">
        <w:t xml:space="preserve">    ROOM_ID,</w:t>
      </w:r>
    </w:p>
    <w:p w:rsidR="00AA5168" w:rsidRPr="00AA5168" w:rsidRDefault="00AA5168" w:rsidP="00AA5168">
      <w:r w:rsidRPr="00AA5168">
        <w:t xml:space="preserve">    BED_SIZ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B1',</w:t>
      </w:r>
    </w:p>
    <w:p w:rsidR="00AA5168" w:rsidRPr="00AA5168" w:rsidRDefault="00AA5168" w:rsidP="00AA5168">
      <w:r w:rsidRPr="00AA5168">
        <w:t xml:space="preserve">    'ROO000000016',</w:t>
      </w:r>
    </w:p>
    <w:p w:rsidR="00AA5168" w:rsidRPr="00AA5168" w:rsidRDefault="00AA5168" w:rsidP="00AA5168">
      <w:r w:rsidRPr="00AA5168">
        <w:t xml:space="preserve">    'Queen'</w:t>
      </w:r>
    </w:p>
    <w:p w:rsidR="00AA5168" w:rsidRPr="00AA5168" w:rsidRDefault="00AA5168" w:rsidP="00AA5168">
      <w:r w:rsidRPr="00AA5168">
        <w:lastRenderedPageBreak/>
        <w:t xml:space="preserve">  )</w:t>
      </w:r>
    </w:p>
    <w:p w:rsidR="00AA5168" w:rsidRPr="00AA5168" w:rsidRDefault="00AA5168" w:rsidP="00AA5168">
      <w:r w:rsidRPr="00AA5168">
        <w:t>INTO JABBERWOCKY.ROOM_BEDS</w:t>
      </w:r>
    </w:p>
    <w:p w:rsidR="00AA5168" w:rsidRPr="00AA5168" w:rsidRDefault="00AA5168" w:rsidP="00AA5168">
      <w:r w:rsidRPr="00AA5168">
        <w:t xml:space="preserve">  (</w:t>
      </w:r>
    </w:p>
    <w:p w:rsidR="00AA5168" w:rsidRPr="00AA5168" w:rsidRDefault="00AA5168" w:rsidP="00AA5168">
      <w:r w:rsidRPr="00AA5168">
        <w:t xml:space="preserve">    BED_NO,</w:t>
      </w:r>
    </w:p>
    <w:p w:rsidR="00AA5168" w:rsidRPr="00AA5168" w:rsidRDefault="00AA5168" w:rsidP="00AA5168">
      <w:r w:rsidRPr="00AA5168">
        <w:t xml:space="preserve">    ROOM_ID,</w:t>
      </w:r>
    </w:p>
    <w:p w:rsidR="00AA5168" w:rsidRPr="00AA5168" w:rsidRDefault="00AA5168" w:rsidP="00AA5168">
      <w:r w:rsidRPr="00AA5168">
        <w:t xml:space="preserve">    BED_SIZ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B1',</w:t>
      </w:r>
    </w:p>
    <w:p w:rsidR="00AA5168" w:rsidRPr="00AA5168" w:rsidRDefault="00AA5168" w:rsidP="00AA5168">
      <w:r w:rsidRPr="00AA5168">
        <w:t xml:space="preserve">    'ROO000000017',</w:t>
      </w:r>
    </w:p>
    <w:p w:rsidR="00AA5168" w:rsidRPr="00AA5168" w:rsidRDefault="00AA5168" w:rsidP="00AA5168">
      <w:r w:rsidRPr="00AA5168">
        <w:t xml:space="preserve">    'King'</w:t>
      </w:r>
    </w:p>
    <w:p w:rsidR="00AA5168" w:rsidRPr="00AA5168" w:rsidRDefault="00AA5168" w:rsidP="00AA5168">
      <w:r w:rsidRPr="00AA5168">
        <w:t xml:space="preserve">  )</w:t>
      </w:r>
    </w:p>
    <w:p w:rsidR="00AA5168" w:rsidRPr="00AA5168" w:rsidRDefault="00AA5168" w:rsidP="00AA5168">
      <w:r w:rsidRPr="00AA5168">
        <w:t>INTO JABBERWOCKY.ROOM_BEDS</w:t>
      </w:r>
    </w:p>
    <w:p w:rsidR="00AA5168" w:rsidRPr="00AA5168" w:rsidRDefault="00AA5168" w:rsidP="00AA5168">
      <w:r w:rsidRPr="00AA5168">
        <w:t xml:space="preserve">  (</w:t>
      </w:r>
    </w:p>
    <w:p w:rsidR="00AA5168" w:rsidRPr="00AA5168" w:rsidRDefault="00AA5168" w:rsidP="00AA5168">
      <w:r w:rsidRPr="00AA5168">
        <w:t xml:space="preserve">    BED_NO,</w:t>
      </w:r>
    </w:p>
    <w:p w:rsidR="00AA5168" w:rsidRPr="00AA5168" w:rsidRDefault="00AA5168" w:rsidP="00AA5168">
      <w:r w:rsidRPr="00AA5168">
        <w:t xml:space="preserve">    ROOM_ID,</w:t>
      </w:r>
    </w:p>
    <w:p w:rsidR="00AA5168" w:rsidRPr="00AA5168" w:rsidRDefault="00AA5168" w:rsidP="00AA5168">
      <w:r w:rsidRPr="00AA5168">
        <w:t xml:space="preserve">    BED_SIZ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B1',</w:t>
      </w:r>
    </w:p>
    <w:p w:rsidR="00AA5168" w:rsidRPr="00AA5168" w:rsidRDefault="00AA5168" w:rsidP="00AA5168">
      <w:r w:rsidRPr="00AA5168">
        <w:t xml:space="preserve">    'ROO000000018',</w:t>
      </w:r>
    </w:p>
    <w:p w:rsidR="00AA5168" w:rsidRPr="00AA5168" w:rsidRDefault="00AA5168" w:rsidP="00AA5168">
      <w:r w:rsidRPr="00AA5168">
        <w:t xml:space="preserve">    'Twin'</w:t>
      </w:r>
    </w:p>
    <w:p w:rsidR="00AA5168" w:rsidRPr="00AA5168" w:rsidRDefault="00AA5168" w:rsidP="00AA5168">
      <w:r w:rsidRPr="00AA5168">
        <w:t xml:space="preserve">  )</w:t>
      </w:r>
    </w:p>
    <w:p w:rsidR="00AA5168" w:rsidRPr="00AA5168" w:rsidRDefault="00AA5168" w:rsidP="00AA5168">
      <w:r w:rsidRPr="00AA5168">
        <w:t>INTO JABBERWOCKY.ROOM_BEDS</w:t>
      </w:r>
    </w:p>
    <w:p w:rsidR="00AA5168" w:rsidRPr="00AA5168" w:rsidRDefault="00AA5168" w:rsidP="00AA5168">
      <w:r w:rsidRPr="00AA5168">
        <w:t xml:space="preserve">  (</w:t>
      </w:r>
    </w:p>
    <w:p w:rsidR="00AA5168" w:rsidRPr="00AA5168" w:rsidRDefault="00AA5168" w:rsidP="00AA5168">
      <w:r w:rsidRPr="00AA5168">
        <w:t xml:space="preserve">    BED_NO,</w:t>
      </w:r>
    </w:p>
    <w:p w:rsidR="00AA5168" w:rsidRPr="00AA5168" w:rsidRDefault="00AA5168" w:rsidP="00AA5168">
      <w:r w:rsidRPr="00AA5168">
        <w:t xml:space="preserve">    ROOM_ID,</w:t>
      </w:r>
    </w:p>
    <w:p w:rsidR="00AA5168" w:rsidRPr="00AA5168" w:rsidRDefault="00AA5168" w:rsidP="00AA5168">
      <w:r w:rsidRPr="00AA5168">
        <w:t xml:space="preserve">    BED_SIZ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B1',</w:t>
      </w:r>
    </w:p>
    <w:p w:rsidR="00AA5168" w:rsidRPr="00AA5168" w:rsidRDefault="00AA5168" w:rsidP="00AA5168">
      <w:r w:rsidRPr="00AA5168">
        <w:t xml:space="preserve">    'ROO000000019',</w:t>
      </w:r>
    </w:p>
    <w:p w:rsidR="00AA5168" w:rsidRPr="00AA5168" w:rsidRDefault="00AA5168" w:rsidP="00AA5168">
      <w:r w:rsidRPr="00AA5168">
        <w:t xml:space="preserve">    'Twin'</w:t>
      </w:r>
    </w:p>
    <w:p w:rsidR="00AA5168" w:rsidRPr="00AA5168" w:rsidRDefault="00AA5168" w:rsidP="00AA5168">
      <w:r w:rsidRPr="00AA5168">
        <w:t xml:space="preserve">  )</w:t>
      </w:r>
    </w:p>
    <w:p w:rsidR="00AA5168" w:rsidRPr="00AA5168" w:rsidRDefault="00AA5168" w:rsidP="00AA5168">
      <w:r w:rsidRPr="00AA5168">
        <w:t>INTO JABBERWOCKY.ROOM_BEDS</w:t>
      </w:r>
    </w:p>
    <w:p w:rsidR="00AA5168" w:rsidRPr="00AA5168" w:rsidRDefault="00AA5168" w:rsidP="00AA5168">
      <w:r w:rsidRPr="00AA5168">
        <w:t xml:space="preserve">  (</w:t>
      </w:r>
    </w:p>
    <w:p w:rsidR="00AA5168" w:rsidRPr="00AA5168" w:rsidRDefault="00AA5168" w:rsidP="00AA5168">
      <w:r w:rsidRPr="00AA5168">
        <w:t xml:space="preserve">    BED_NO,</w:t>
      </w:r>
    </w:p>
    <w:p w:rsidR="00AA5168" w:rsidRPr="00AA5168" w:rsidRDefault="00AA5168" w:rsidP="00AA5168">
      <w:r w:rsidRPr="00AA5168">
        <w:t xml:space="preserve">    ROOM_ID,</w:t>
      </w:r>
    </w:p>
    <w:p w:rsidR="00AA5168" w:rsidRPr="00AA5168" w:rsidRDefault="00AA5168" w:rsidP="00AA5168">
      <w:r w:rsidRPr="00AA5168">
        <w:t xml:space="preserve">    BED_SIZ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B1',</w:t>
      </w:r>
    </w:p>
    <w:p w:rsidR="00AA5168" w:rsidRPr="00AA5168" w:rsidRDefault="00AA5168" w:rsidP="00AA5168">
      <w:r w:rsidRPr="00AA5168">
        <w:t xml:space="preserve">    'ROO000000020',</w:t>
      </w:r>
    </w:p>
    <w:p w:rsidR="00AA5168" w:rsidRPr="00AA5168" w:rsidRDefault="00AA5168" w:rsidP="00AA5168">
      <w:r w:rsidRPr="00AA5168">
        <w:t xml:space="preserve">    'Queen'</w:t>
      </w:r>
    </w:p>
    <w:p w:rsidR="00AA5168" w:rsidRPr="00AA5168" w:rsidRDefault="00AA5168" w:rsidP="00AA5168">
      <w:r w:rsidRPr="00AA5168">
        <w:lastRenderedPageBreak/>
        <w:t xml:space="preserve">  )</w:t>
      </w:r>
    </w:p>
    <w:p w:rsidR="00AA5168" w:rsidRPr="00AA5168" w:rsidRDefault="00AA5168" w:rsidP="00AA5168">
      <w:r w:rsidRPr="00AA5168">
        <w:t>INTO JABBERWOCKY.ROOM_BEDS</w:t>
      </w:r>
    </w:p>
    <w:p w:rsidR="00AA5168" w:rsidRPr="00AA5168" w:rsidRDefault="00AA5168" w:rsidP="00AA5168">
      <w:r w:rsidRPr="00AA5168">
        <w:t xml:space="preserve">  (</w:t>
      </w:r>
    </w:p>
    <w:p w:rsidR="00AA5168" w:rsidRPr="00AA5168" w:rsidRDefault="00AA5168" w:rsidP="00AA5168">
      <w:r w:rsidRPr="00AA5168">
        <w:t xml:space="preserve">    BED_NO,</w:t>
      </w:r>
    </w:p>
    <w:p w:rsidR="00AA5168" w:rsidRPr="00AA5168" w:rsidRDefault="00AA5168" w:rsidP="00AA5168">
      <w:r w:rsidRPr="00AA5168">
        <w:t xml:space="preserve">    ROOM_ID,</w:t>
      </w:r>
    </w:p>
    <w:p w:rsidR="00AA5168" w:rsidRPr="00AA5168" w:rsidRDefault="00AA5168" w:rsidP="00AA5168">
      <w:r w:rsidRPr="00AA5168">
        <w:t xml:space="preserve">    BED_SIZ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B1',</w:t>
      </w:r>
    </w:p>
    <w:p w:rsidR="00AA5168" w:rsidRPr="00AA5168" w:rsidRDefault="00AA5168" w:rsidP="00AA5168">
      <w:r w:rsidRPr="00AA5168">
        <w:t xml:space="preserve">    'ROO000000021',</w:t>
      </w:r>
    </w:p>
    <w:p w:rsidR="00AA5168" w:rsidRPr="00AA5168" w:rsidRDefault="00AA5168" w:rsidP="00AA5168">
      <w:r w:rsidRPr="00AA5168">
        <w:t xml:space="preserve">    'Twin'</w:t>
      </w:r>
    </w:p>
    <w:p w:rsidR="00AA5168" w:rsidRPr="00AA5168" w:rsidRDefault="00AA5168" w:rsidP="00AA5168">
      <w:r w:rsidRPr="00AA5168">
        <w:t xml:space="preserve">  )</w:t>
      </w:r>
    </w:p>
    <w:p w:rsidR="00AA5168" w:rsidRPr="00AA5168" w:rsidRDefault="00AA5168" w:rsidP="00AA5168">
      <w:r w:rsidRPr="00AA5168">
        <w:t>INTO JABBERWOCKY.ROOM_BEDS</w:t>
      </w:r>
    </w:p>
    <w:p w:rsidR="00AA5168" w:rsidRPr="00AA5168" w:rsidRDefault="00AA5168" w:rsidP="00AA5168">
      <w:r w:rsidRPr="00AA5168">
        <w:t xml:space="preserve">  (</w:t>
      </w:r>
    </w:p>
    <w:p w:rsidR="00AA5168" w:rsidRPr="00AA5168" w:rsidRDefault="00AA5168" w:rsidP="00AA5168">
      <w:r w:rsidRPr="00AA5168">
        <w:t xml:space="preserve">    BED_NO,</w:t>
      </w:r>
    </w:p>
    <w:p w:rsidR="00AA5168" w:rsidRPr="00AA5168" w:rsidRDefault="00AA5168" w:rsidP="00AA5168">
      <w:r w:rsidRPr="00AA5168">
        <w:t xml:space="preserve">    ROOM_ID,</w:t>
      </w:r>
    </w:p>
    <w:p w:rsidR="00AA5168" w:rsidRPr="00AA5168" w:rsidRDefault="00AA5168" w:rsidP="00AA5168">
      <w:r w:rsidRPr="00AA5168">
        <w:t xml:space="preserve">    BED_SIZ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B2',</w:t>
      </w:r>
    </w:p>
    <w:p w:rsidR="00AA5168" w:rsidRPr="00AA5168" w:rsidRDefault="00AA5168" w:rsidP="00AA5168">
      <w:r w:rsidRPr="00AA5168">
        <w:t xml:space="preserve">    'ROO000000021',</w:t>
      </w:r>
    </w:p>
    <w:p w:rsidR="00AA5168" w:rsidRPr="00AA5168" w:rsidRDefault="00AA5168" w:rsidP="00AA5168">
      <w:r w:rsidRPr="00AA5168">
        <w:t xml:space="preserve">    'Queen'</w:t>
      </w:r>
    </w:p>
    <w:p w:rsidR="00AA5168" w:rsidRPr="00AA5168" w:rsidRDefault="00AA5168" w:rsidP="00AA5168">
      <w:r w:rsidRPr="00AA5168">
        <w:t xml:space="preserve">  )</w:t>
      </w:r>
    </w:p>
    <w:p w:rsidR="00AA5168" w:rsidRPr="00AA5168" w:rsidRDefault="00AA5168" w:rsidP="00AA5168">
      <w:r w:rsidRPr="00AA5168">
        <w:t>INTO JABBERWOCKY.ROOM_BEDS</w:t>
      </w:r>
    </w:p>
    <w:p w:rsidR="00AA5168" w:rsidRPr="00AA5168" w:rsidRDefault="00AA5168" w:rsidP="00AA5168">
      <w:r w:rsidRPr="00AA5168">
        <w:t xml:space="preserve">  (</w:t>
      </w:r>
    </w:p>
    <w:p w:rsidR="00AA5168" w:rsidRPr="00AA5168" w:rsidRDefault="00AA5168" w:rsidP="00AA5168">
      <w:r w:rsidRPr="00AA5168">
        <w:t xml:space="preserve">    BED_NO,</w:t>
      </w:r>
    </w:p>
    <w:p w:rsidR="00AA5168" w:rsidRPr="00AA5168" w:rsidRDefault="00AA5168" w:rsidP="00AA5168">
      <w:r w:rsidRPr="00AA5168">
        <w:t xml:space="preserve">    ROOM_ID,</w:t>
      </w:r>
    </w:p>
    <w:p w:rsidR="00AA5168" w:rsidRPr="00AA5168" w:rsidRDefault="00AA5168" w:rsidP="00AA5168">
      <w:r w:rsidRPr="00AA5168">
        <w:t xml:space="preserve">    BED_SIZ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B1',</w:t>
      </w:r>
    </w:p>
    <w:p w:rsidR="00AA5168" w:rsidRPr="00AA5168" w:rsidRDefault="00AA5168" w:rsidP="00AA5168">
      <w:r w:rsidRPr="00AA5168">
        <w:t xml:space="preserve">    'ROO000000022',</w:t>
      </w:r>
    </w:p>
    <w:p w:rsidR="00AA5168" w:rsidRPr="00AA5168" w:rsidRDefault="00AA5168" w:rsidP="00AA5168">
      <w:r w:rsidRPr="00AA5168">
        <w:t xml:space="preserve">    'Twin'</w:t>
      </w:r>
    </w:p>
    <w:p w:rsidR="00AA5168" w:rsidRPr="00AA5168" w:rsidRDefault="00AA5168" w:rsidP="00AA5168">
      <w:r w:rsidRPr="00AA5168">
        <w:t xml:space="preserve">  )</w:t>
      </w:r>
    </w:p>
    <w:p w:rsidR="00AA5168" w:rsidRPr="00AA5168" w:rsidRDefault="00AA5168" w:rsidP="00AA5168">
      <w:r w:rsidRPr="00AA5168">
        <w:t>INTO JABBERWOCKY.ROOM_BEDS</w:t>
      </w:r>
    </w:p>
    <w:p w:rsidR="00AA5168" w:rsidRPr="00AA5168" w:rsidRDefault="00AA5168" w:rsidP="00AA5168">
      <w:r w:rsidRPr="00AA5168">
        <w:t xml:space="preserve">  (</w:t>
      </w:r>
    </w:p>
    <w:p w:rsidR="00AA5168" w:rsidRPr="00AA5168" w:rsidRDefault="00AA5168" w:rsidP="00AA5168">
      <w:r w:rsidRPr="00AA5168">
        <w:t xml:space="preserve">    BED_NO,</w:t>
      </w:r>
    </w:p>
    <w:p w:rsidR="00AA5168" w:rsidRPr="00AA5168" w:rsidRDefault="00AA5168" w:rsidP="00AA5168">
      <w:r w:rsidRPr="00AA5168">
        <w:t xml:space="preserve">    ROOM_ID,</w:t>
      </w:r>
    </w:p>
    <w:p w:rsidR="00AA5168" w:rsidRPr="00AA5168" w:rsidRDefault="00AA5168" w:rsidP="00AA5168">
      <w:r w:rsidRPr="00AA5168">
        <w:t xml:space="preserve">    BED_SIZ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B1',</w:t>
      </w:r>
    </w:p>
    <w:p w:rsidR="00AA5168" w:rsidRPr="00AA5168" w:rsidRDefault="00AA5168" w:rsidP="00AA5168">
      <w:r w:rsidRPr="00AA5168">
        <w:t xml:space="preserve">    'ROO000000023',</w:t>
      </w:r>
    </w:p>
    <w:p w:rsidR="00AA5168" w:rsidRPr="00AA5168" w:rsidRDefault="00AA5168" w:rsidP="00AA5168">
      <w:r w:rsidRPr="00AA5168">
        <w:t xml:space="preserve">    'Cal King'</w:t>
      </w:r>
    </w:p>
    <w:p w:rsidR="00AA5168" w:rsidRPr="00AA5168" w:rsidRDefault="00AA5168" w:rsidP="00AA5168">
      <w:r w:rsidRPr="00AA5168">
        <w:lastRenderedPageBreak/>
        <w:t xml:space="preserve">  )</w:t>
      </w:r>
    </w:p>
    <w:p w:rsidR="00AA5168" w:rsidRPr="00AA5168" w:rsidRDefault="00AA5168" w:rsidP="00AA5168">
      <w:r w:rsidRPr="00AA5168">
        <w:t>INTO JABBERWOCKY.ROOM_BEDS</w:t>
      </w:r>
    </w:p>
    <w:p w:rsidR="00AA5168" w:rsidRPr="00AA5168" w:rsidRDefault="00AA5168" w:rsidP="00AA5168">
      <w:r w:rsidRPr="00AA5168">
        <w:t xml:space="preserve">  (</w:t>
      </w:r>
    </w:p>
    <w:p w:rsidR="00AA5168" w:rsidRPr="00AA5168" w:rsidRDefault="00AA5168" w:rsidP="00AA5168">
      <w:r w:rsidRPr="00AA5168">
        <w:t xml:space="preserve">    BED_NO,</w:t>
      </w:r>
    </w:p>
    <w:p w:rsidR="00AA5168" w:rsidRPr="00AA5168" w:rsidRDefault="00AA5168" w:rsidP="00AA5168">
      <w:r w:rsidRPr="00AA5168">
        <w:t xml:space="preserve">    ROOM_ID,</w:t>
      </w:r>
    </w:p>
    <w:p w:rsidR="00AA5168" w:rsidRPr="00AA5168" w:rsidRDefault="00AA5168" w:rsidP="00AA5168">
      <w:r w:rsidRPr="00AA5168">
        <w:t xml:space="preserve">    BED_SIZE</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B1',</w:t>
      </w:r>
    </w:p>
    <w:p w:rsidR="00AA5168" w:rsidRPr="00AA5168" w:rsidRDefault="00AA5168" w:rsidP="00AA5168">
      <w:r w:rsidRPr="00AA5168">
        <w:t xml:space="preserve">    'ROO000000024',</w:t>
      </w:r>
    </w:p>
    <w:p w:rsidR="00AA5168" w:rsidRPr="00AA5168" w:rsidRDefault="00AA5168" w:rsidP="00AA5168">
      <w:r w:rsidRPr="00AA5168">
        <w:t xml:space="preserve">    'Queen'</w:t>
      </w:r>
    </w:p>
    <w:p w:rsidR="00AA5168" w:rsidRPr="00AA5168" w:rsidRDefault="00AA5168" w:rsidP="00AA5168">
      <w:r w:rsidRPr="00AA5168">
        <w:t xml:space="preserve">  )</w:t>
      </w:r>
    </w:p>
    <w:p w:rsidR="00AA5168" w:rsidRPr="00AA5168" w:rsidRDefault="00AA5168" w:rsidP="00AA5168">
      <w:r w:rsidRPr="00AA5168">
        <w:t>SELECT * FROM DUAL;</w:t>
      </w:r>
    </w:p>
    <w:p w:rsidR="00AA5168" w:rsidRPr="00AA5168" w:rsidRDefault="00AA5168" w:rsidP="00AA5168">
      <w:r w:rsidRPr="00AA5168">
        <w:t>COMMIT;</w:t>
      </w:r>
    </w:p>
    <w:p w:rsidR="00AA5168" w:rsidRPr="00AA5168" w:rsidRDefault="00AA5168" w:rsidP="00AA5168">
      <w:r w:rsidRPr="00AA5168">
        <w:t>INSERT ALL</w:t>
      </w:r>
    </w:p>
    <w:p w:rsidR="00AA5168" w:rsidRPr="00AA5168" w:rsidRDefault="00AA5168" w:rsidP="00AA5168">
      <w:r w:rsidRPr="00AA5168">
        <w:t>INTO JABBERWOCKY.ROOM_PICTURES</w:t>
      </w:r>
    </w:p>
    <w:p w:rsidR="00AA5168" w:rsidRPr="00AA5168" w:rsidRDefault="00AA5168" w:rsidP="00AA5168">
      <w:r w:rsidRPr="00AA5168">
        <w:t xml:space="preserve">  (</w:t>
      </w:r>
    </w:p>
    <w:p w:rsidR="00AA5168" w:rsidRPr="00AA5168" w:rsidRDefault="00AA5168" w:rsidP="00AA5168">
      <w:r w:rsidRPr="00AA5168">
        <w:t xml:space="preserve">    ROOM_PICTURE,</w:t>
      </w:r>
    </w:p>
    <w:p w:rsidR="00AA5168" w:rsidRPr="00AA5168" w:rsidRDefault="00AA5168" w:rsidP="00AA5168">
      <w:r w:rsidRPr="00AA5168">
        <w:t xml:space="preserve">    ROOM_I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w:t>
      </w:r>
      <w:proofErr w:type="gramStart"/>
      <w:r w:rsidRPr="00AA5168">
        <w:t>:\</w:t>
      </w:r>
      <w:proofErr w:type="gramEnd"/>
      <w:r w:rsidRPr="00AA5168">
        <w:t>ROOM_PHOTOS\IMAGE000000000001',</w:t>
      </w:r>
    </w:p>
    <w:p w:rsidR="00AA5168" w:rsidRPr="00AA5168" w:rsidRDefault="00AA5168" w:rsidP="00AA5168">
      <w:r w:rsidRPr="00AA5168">
        <w:t xml:space="preserve">    'ROO000000001'</w:t>
      </w:r>
    </w:p>
    <w:p w:rsidR="00AA5168" w:rsidRPr="00AA5168" w:rsidRDefault="00AA5168" w:rsidP="00AA5168">
      <w:r w:rsidRPr="00AA5168">
        <w:t xml:space="preserve">  )</w:t>
      </w:r>
    </w:p>
    <w:p w:rsidR="00AA5168" w:rsidRPr="00AA5168" w:rsidRDefault="00AA5168" w:rsidP="00AA5168">
      <w:r w:rsidRPr="00AA5168">
        <w:t>INTO JABBERWOCKY.ROOM_PICTURES</w:t>
      </w:r>
    </w:p>
    <w:p w:rsidR="00AA5168" w:rsidRPr="00AA5168" w:rsidRDefault="00AA5168" w:rsidP="00AA5168">
      <w:r w:rsidRPr="00AA5168">
        <w:t xml:space="preserve">  (</w:t>
      </w:r>
    </w:p>
    <w:p w:rsidR="00AA5168" w:rsidRPr="00AA5168" w:rsidRDefault="00AA5168" w:rsidP="00AA5168">
      <w:r w:rsidRPr="00AA5168">
        <w:t xml:space="preserve">    ROOM_PICTURE,</w:t>
      </w:r>
    </w:p>
    <w:p w:rsidR="00AA5168" w:rsidRPr="00AA5168" w:rsidRDefault="00AA5168" w:rsidP="00AA5168">
      <w:r w:rsidRPr="00AA5168">
        <w:t xml:space="preserve">    ROOM_I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w:t>
      </w:r>
      <w:proofErr w:type="gramStart"/>
      <w:r w:rsidRPr="00AA5168">
        <w:t>:\</w:t>
      </w:r>
      <w:proofErr w:type="gramEnd"/>
      <w:r w:rsidRPr="00AA5168">
        <w:t>ROOM_PHOTOS\IMAGE000000000002',</w:t>
      </w:r>
    </w:p>
    <w:p w:rsidR="00AA5168" w:rsidRPr="00AA5168" w:rsidRDefault="00AA5168" w:rsidP="00AA5168">
      <w:r w:rsidRPr="00AA5168">
        <w:t xml:space="preserve">    'ROO000000003'</w:t>
      </w:r>
    </w:p>
    <w:p w:rsidR="00AA5168" w:rsidRPr="00AA5168" w:rsidRDefault="00AA5168" w:rsidP="00AA5168">
      <w:r w:rsidRPr="00AA5168">
        <w:t xml:space="preserve">  )</w:t>
      </w:r>
    </w:p>
    <w:p w:rsidR="00AA5168" w:rsidRPr="00AA5168" w:rsidRDefault="00AA5168" w:rsidP="00AA5168">
      <w:r w:rsidRPr="00AA5168">
        <w:t>INTO JABBERWOCKY.ROOM_PICTURES</w:t>
      </w:r>
    </w:p>
    <w:p w:rsidR="00AA5168" w:rsidRPr="00AA5168" w:rsidRDefault="00AA5168" w:rsidP="00AA5168">
      <w:r w:rsidRPr="00AA5168">
        <w:t xml:space="preserve">  (</w:t>
      </w:r>
    </w:p>
    <w:p w:rsidR="00AA5168" w:rsidRPr="00AA5168" w:rsidRDefault="00AA5168" w:rsidP="00AA5168">
      <w:r w:rsidRPr="00AA5168">
        <w:t xml:space="preserve">    ROOM_PICTURE,</w:t>
      </w:r>
    </w:p>
    <w:p w:rsidR="00AA5168" w:rsidRPr="00AA5168" w:rsidRDefault="00AA5168" w:rsidP="00AA5168">
      <w:r w:rsidRPr="00AA5168">
        <w:t xml:space="preserve">    ROOM_I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w:t>
      </w:r>
      <w:proofErr w:type="gramStart"/>
      <w:r w:rsidRPr="00AA5168">
        <w:t>:\</w:t>
      </w:r>
      <w:proofErr w:type="gramEnd"/>
      <w:r w:rsidRPr="00AA5168">
        <w:t>ROOM_PHOTOS\IMAGE000000000003',</w:t>
      </w:r>
    </w:p>
    <w:p w:rsidR="00AA5168" w:rsidRPr="00AA5168" w:rsidRDefault="00AA5168" w:rsidP="00AA5168">
      <w:r w:rsidRPr="00AA5168">
        <w:t xml:space="preserve">    'ROO000000005'</w:t>
      </w:r>
    </w:p>
    <w:p w:rsidR="00AA5168" w:rsidRPr="00AA5168" w:rsidRDefault="00AA5168" w:rsidP="00AA5168">
      <w:r w:rsidRPr="00AA5168">
        <w:t xml:space="preserve">  )</w:t>
      </w:r>
    </w:p>
    <w:p w:rsidR="00AA5168" w:rsidRPr="00AA5168" w:rsidRDefault="00AA5168" w:rsidP="00AA5168">
      <w:r w:rsidRPr="00AA5168">
        <w:t>INTO JABBERWOCKY.ROOM_PICTURES</w:t>
      </w:r>
    </w:p>
    <w:p w:rsidR="00AA5168" w:rsidRPr="00AA5168" w:rsidRDefault="00AA5168" w:rsidP="00AA5168">
      <w:r w:rsidRPr="00AA5168">
        <w:t xml:space="preserve">  (</w:t>
      </w:r>
    </w:p>
    <w:p w:rsidR="00AA5168" w:rsidRPr="00AA5168" w:rsidRDefault="00AA5168" w:rsidP="00AA5168">
      <w:r w:rsidRPr="00AA5168">
        <w:lastRenderedPageBreak/>
        <w:t xml:space="preserve">    ROOM_PICTURE,</w:t>
      </w:r>
    </w:p>
    <w:p w:rsidR="00AA5168" w:rsidRPr="00AA5168" w:rsidRDefault="00AA5168" w:rsidP="00AA5168">
      <w:r w:rsidRPr="00AA5168">
        <w:t xml:space="preserve">    ROOM_I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w:t>
      </w:r>
      <w:proofErr w:type="gramStart"/>
      <w:r w:rsidRPr="00AA5168">
        <w:t>:\</w:t>
      </w:r>
      <w:proofErr w:type="gramEnd"/>
      <w:r w:rsidRPr="00AA5168">
        <w:t>ROOM_PHOTOS\IMAGE000000000004',</w:t>
      </w:r>
    </w:p>
    <w:p w:rsidR="00AA5168" w:rsidRPr="00AA5168" w:rsidRDefault="00AA5168" w:rsidP="00AA5168">
      <w:r w:rsidRPr="00AA5168">
        <w:t xml:space="preserve">    'ROO000000009'</w:t>
      </w:r>
    </w:p>
    <w:p w:rsidR="00AA5168" w:rsidRPr="00AA5168" w:rsidRDefault="00AA5168" w:rsidP="00AA5168">
      <w:r w:rsidRPr="00AA5168">
        <w:t xml:space="preserve">  )</w:t>
      </w:r>
    </w:p>
    <w:p w:rsidR="00AA5168" w:rsidRPr="00AA5168" w:rsidRDefault="00AA5168" w:rsidP="00AA5168">
      <w:r w:rsidRPr="00AA5168">
        <w:t>INTO JABBERWOCKY.ROOM_PICTURES</w:t>
      </w:r>
    </w:p>
    <w:p w:rsidR="00AA5168" w:rsidRPr="00AA5168" w:rsidRDefault="00AA5168" w:rsidP="00AA5168">
      <w:r w:rsidRPr="00AA5168">
        <w:t xml:space="preserve">  (</w:t>
      </w:r>
    </w:p>
    <w:p w:rsidR="00AA5168" w:rsidRPr="00AA5168" w:rsidRDefault="00AA5168" w:rsidP="00AA5168">
      <w:r w:rsidRPr="00AA5168">
        <w:t xml:space="preserve">    ROOM_PICTURE,</w:t>
      </w:r>
    </w:p>
    <w:p w:rsidR="00AA5168" w:rsidRPr="00AA5168" w:rsidRDefault="00AA5168" w:rsidP="00AA5168">
      <w:r w:rsidRPr="00AA5168">
        <w:t xml:space="preserve">    ROOM_I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w:t>
      </w:r>
      <w:proofErr w:type="gramStart"/>
      <w:r w:rsidRPr="00AA5168">
        <w:t>:\</w:t>
      </w:r>
      <w:proofErr w:type="gramEnd"/>
      <w:r w:rsidRPr="00AA5168">
        <w:t>ROOM_PHOTOS\IMAGE000000000005',</w:t>
      </w:r>
    </w:p>
    <w:p w:rsidR="00AA5168" w:rsidRPr="00AA5168" w:rsidRDefault="00AA5168" w:rsidP="00AA5168">
      <w:r w:rsidRPr="00AA5168">
        <w:t xml:space="preserve">    'ROO000000010'</w:t>
      </w:r>
    </w:p>
    <w:p w:rsidR="00AA5168" w:rsidRPr="00AA5168" w:rsidRDefault="00AA5168" w:rsidP="00AA5168">
      <w:r w:rsidRPr="00AA5168">
        <w:t xml:space="preserve">  )</w:t>
      </w:r>
    </w:p>
    <w:p w:rsidR="00AA5168" w:rsidRPr="00AA5168" w:rsidRDefault="00AA5168" w:rsidP="00AA5168">
      <w:r w:rsidRPr="00AA5168">
        <w:t>INTO JABBERWOCKY.ROOM_PICTURES</w:t>
      </w:r>
    </w:p>
    <w:p w:rsidR="00AA5168" w:rsidRPr="00AA5168" w:rsidRDefault="00AA5168" w:rsidP="00AA5168">
      <w:r w:rsidRPr="00AA5168">
        <w:t xml:space="preserve">  (</w:t>
      </w:r>
    </w:p>
    <w:p w:rsidR="00AA5168" w:rsidRPr="00AA5168" w:rsidRDefault="00AA5168" w:rsidP="00AA5168">
      <w:r w:rsidRPr="00AA5168">
        <w:t xml:space="preserve">    ROOM_PICTURE,</w:t>
      </w:r>
    </w:p>
    <w:p w:rsidR="00AA5168" w:rsidRPr="00AA5168" w:rsidRDefault="00AA5168" w:rsidP="00AA5168">
      <w:r w:rsidRPr="00AA5168">
        <w:t xml:space="preserve">    ROOM_I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w:t>
      </w:r>
      <w:proofErr w:type="gramStart"/>
      <w:r w:rsidRPr="00AA5168">
        <w:t>:\</w:t>
      </w:r>
      <w:proofErr w:type="gramEnd"/>
      <w:r w:rsidRPr="00AA5168">
        <w:t>ROOM_PHOTOS\IMAGE000000000006',</w:t>
      </w:r>
    </w:p>
    <w:p w:rsidR="00AA5168" w:rsidRPr="00AA5168" w:rsidRDefault="00AA5168" w:rsidP="00AA5168">
      <w:r w:rsidRPr="00AA5168">
        <w:t xml:space="preserve">    'ROO000000011'</w:t>
      </w:r>
    </w:p>
    <w:p w:rsidR="00AA5168" w:rsidRPr="00AA5168" w:rsidRDefault="00AA5168" w:rsidP="00AA5168">
      <w:r w:rsidRPr="00AA5168">
        <w:t xml:space="preserve">  )</w:t>
      </w:r>
    </w:p>
    <w:p w:rsidR="00AA5168" w:rsidRPr="00AA5168" w:rsidRDefault="00AA5168" w:rsidP="00AA5168">
      <w:r w:rsidRPr="00AA5168">
        <w:t>INTO JABBERWOCKY.ROOM_PICTURES</w:t>
      </w:r>
    </w:p>
    <w:p w:rsidR="00AA5168" w:rsidRPr="00AA5168" w:rsidRDefault="00AA5168" w:rsidP="00AA5168">
      <w:r w:rsidRPr="00AA5168">
        <w:t xml:space="preserve">  (</w:t>
      </w:r>
    </w:p>
    <w:p w:rsidR="00AA5168" w:rsidRPr="00AA5168" w:rsidRDefault="00AA5168" w:rsidP="00AA5168">
      <w:r w:rsidRPr="00AA5168">
        <w:t xml:space="preserve">    ROOM_PICTURE,</w:t>
      </w:r>
    </w:p>
    <w:p w:rsidR="00AA5168" w:rsidRPr="00AA5168" w:rsidRDefault="00AA5168" w:rsidP="00AA5168">
      <w:r w:rsidRPr="00AA5168">
        <w:t xml:space="preserve">    ROOM_I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w:t>
      </w:r>
      <w:proofErr w:type="gramStart"/>
      <w:r w:rsidRPr="00AA5168">
        <w:t>:\</w:t>
      </w:r>
      <w:proofErr w:type="gramEnd"/>
      <w:r w:rsidRPr="00AA5168">
        <w:t>ROOM_PHOTOS\IMAGE000000000007',</w:t>
      </w:r>
    </w:p>
    <w:p w:rsidR="00AA5168" w:rsidRPr="00AA5168" w:rsidRDefault="00AA5168" w:rsidP="00AA5168">
      <w:r w:rsidRPr="00AA5168">
        <w:t xml:space="preserve">    'ROO000000012'</w:t>
      </w:r>
    </w:p>
    <w:p w:rsidR="00AA5168" w:rsidRPr="00AA5168" w:rsidRDefault="00AA5168" w:rsidP="00AA5168">
      <w:r w:rsidRPr="00AA5168">
        <w:t xml:space="preserve">  )</w:t>
      </w:r>
    </w:p>
    <w:p w:rsidR="00AA5168" w:rsidRPr="00AA5168" w:rsidRDefault="00AA5168" w:rsidP="00AA5168">
      <w:r w:rsidRPr="00AA5168">
        <w:t>INTO JABBERWOCKY.ROOM_PICTURES</w:t>
      </w:r>
    </w:p>
    <w:p w:rsidR="00AA5168" w:rsidRPr="00AA5168" w:rsidRDefault="00AA5168" w:rsidP="00AA5168">
      <w:r w:rsidRPr="00AA5168">
        <w:t xml:space="preserve">  (</w:t>
      </w:r>
    </w:p>
    <w:p w:rsidR="00AA5168" w:rsidRPr="00AA5168" w:rsidRDefault="00AA5168" w:rsidP="00AA5168">
      <w:r w:rsidRPr="00AA5168">
        <w:t xml:space="preserve">    ROOM_PICTURE,</w:t>
      </w:r>
    </w:p>
    <w:p w:rsidR="00AA5168" w:rsidRPr="00AA5168" w:rsidRDefault="00AA5168" w:rsidP="00AA5168">
      <w:r w:rsidRPr="00AA5168">
        <w:t xml:space="preserve">    ROOM_I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w:t>
      </w:r>
      <w:proofErr w:type="gramStart"/>
      <w:r w:rsidRPr="00AA5168">
        <w:t>:\</w:t>
      </w:r>
      <w:proofErr w:type="gramEnd"/>
      <w:r w:rsidRPr="00AA5168">
        <w:t>ROOM_PHOTOS\IMAGE000000000008',</w:t>
      </w:r>
    </w:p>
    <w:p w:rsidR="00AA5168" w:rsidRPr="00AA5168" w:rsidRDefault="00AA5168" w:rsidP="00AA5168">
      <w:r w:rsidRPr="00AA5168">
        <w:t xml:space="preserve">    'ROO000000013'</w:t>
      </w:r>
    </w:p>
    <w:p w:rsidR="00AA5168" w:rsidRPr="00AA5168" w:rsidRDefault="00AA5168" w:rsidP="00AA5168">
      <w:r w:rsidRPr="00AA5168">
        <w:t xml:space="preserve">  )</w:t>
      </w:r>
    </w:p>
    <w:p w:rsidR="00AA5168" w:rsidRPr="00AA5168" w:rsidRDefault="00AA5168" w:rsidP="00AA5168">
      <w:r w:rsidRPr="00AA5168">
        <w:lastRenderedPageBreak/>
        <w:t>INTO JABBERWOCKY.ROOM_PICTURES</w:t>
      </w:r>
    </w:p>
    <w:p w:rsidR="00AA5168" w:rsidRPr="00AA5168" w:rsidRDefault="00AA5168" w:rsidP="00AA5168">
      <w:r w:rsidRPr="00AA5168">
        <w:t xml:space="preserve">  (</w:t>
      </w:r>
    </w:p>
    <w:p w:rsidR="00AA5168" w:rsidRPr="00AA5168" w:rsidRDefault="00AA5168" w:rsidP="00AA5168">
      <w:r w:rsidRPr="00AA5168">
        <w:t xml:space="preserve">    ROOM_PICTURE,</w:t>
      </w:r>
    </w:p>
    <w:p w:rsidR="00AA5168" w:rsidRPr="00AA5168" w:rsidRDefault="00AA5168" w:rsidP="00AA5168">
      <w:r w:rsidRPr="00AA5168">
        <w:t xml:space="preserve">    ROOM_I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w:t>
      </w:r>
      <w:proofErr w:type="gramStart"/>
      <w:r w:rsidRPr="00AA5168">
        <w:t>:\</w:t>
      </w:r>
      <w:proofErr w:type="gramEnd"/>
      <w:r w:rsidRPr="00AA5168">
        <w:t>ROOM_PHOTOS\IMAGE000000000009',</w:t>
      </w:r>
    </w:p>
    <w:p w:rsidR="00AA5168" w:rsidRPr="00AA5168" w:rsidRDefault="00AA5168" w:rsidP="00AA5168">
      <w:r w:rsidRPr="00AA5168">
        <w:t xml:space="preserve">    'ROO000000015'</w:t>
      </w:r>
    </w:p>
    <w:p w:rsidR="00AA5168" w:rsidRPr="00AA5168" w:rsidRDefault="00AA5168" w:rsidP="00AA5168">
      <w:r w:rsidRPr="00AA5168">
        <w:t xml:space="preserve">  )</w:t>
      </w:r>
    </w:p>
    <w:p w:rsidR="00AA5168" w:rsidRPr="00AA5168" w:rsidRDefault="00AA5168" w:rsidP="00AA5168">
      <w:r w:rsidRPr="00AA5168">
        <w:t>INTO JABBERWOCKY.ROOM_PICTURES</w:t>
      </w:r>
    </w:p>
    <w:p w:rsidR="00AA5168" w:rsidRPr="00AA5168" w:rsidRDefault="00AA5168" w:rsidP="00AA5168">
      <w:r w:rsidRPr="00AA5168">
        <w:t xml:space="preserve">  (</w:t>
      </w:r>
    </w:p>
    <w:p w:rsidR="00AA5168" w:rsidRPr="00AA5168" w:rsidRDefault="00AA5168" w:rsidP="00AA5168">
      <w:r w:rsidRPr="00AA5168">
        <w:t xml:space="preserve">    ROOM_PICTURE,</w:t>
      </w:r>
    </w:p>
    <w:p w:rsidR="00AA5168" w:rsidRPr="00AA5168" w:rsidRDefault="00AA5168" w:rsidP="00AA5168">
      <w:r w:rsidRPr="00AA5168">
        <w:t xml:space="preserve">    ROOM_I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w:t>
      </w:r>
      <w:proofErr w:type="gramStart"/>
      <w:r w:rsidRPr="00AA5168">
        <w:t>:\</w:t>
      </w:r>
      <w:proofErr w:type="gramEnd"/>
      <w:r w:rsidRPr="00AA5168">
        <w:t>ROOM_PHOTOS\IMAGE000000000010',</w:t>
      </w:r>
    </w:p>
    <w:p w:rsidR="00AA5168" w:rsidRPr="00AA5168" w:rsidRDefault="00AA5168" w:rsidP="00AA5168">
      <w:r w:rsidRPr="00AA5168">
        <w:t xml:space="preserve">    'ROO000000016'</w:t>
      </w:r>
    </w:p>
    <w:p w:rsidR="00AA5168" w:rsidRPr="00AA5168" w:rsidRDefault="00AA5168" w:rsidP="00AA5168">
      <w:r w:rsidRPr="00AA5168">
        <w:t xml:space="preserve">  )</w:t>
      </w:r>
    </w:p>
    <w:p w:rsidR="00AA5168" w:rsidRPr="00AA5168" w:rsidRDefault="00AA5168" w:rsidP="00AA5168">
      <w:r w:rsidRPr="00AA5168">
        <w:t>INTO JABBERWOCKY.ROOM_PICTURES</w:t>
      </w:r>
    </w:p>
    <w:p w:rsidR="00AA5168" w:rsidRPr="00AA5168" w:rsidRDefault="00AA5168" w:rsidP="00AA5168">
      <w:r w:rsidRPr="00AA5168">
        <w:t xml:space="preserve">  (</w:t>
      </w:r>
    </w:p>
    <w:p w:rsidR="00AA5168" w:rsidRPr="00AA5168" w:rsidRDefault="00AA5168" w:rsidP="00AA5168">
      <w:r w:rsidRPr="00AA5168">
        <w:t xml:space="preserve">    ROOM_PICTURE,</w:t>
      </w:r>
    </w:p>
    <w:p w:rsidR="00AA5168" w:rsidRPr="00AA5168" w:rsidRDefault="00AA5168" w:rsidP="00AA5168">
      <w:r w:rsidRPr="00AA5168">
        <w:t xml:space="preserve">    ROOM_I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w:t>
      </w:r>
      <w:proofErr w:type="gramStart"/>
      <w:r w:rsidRPr="00AA5168">
        <w:t>:\</w:t>
      </w:r>
      <w:proofErr w:type="gramEnd"/>
      <w:r w:rsidRPr="00AA5168">
        <w:t>ROOM_PHOTOS\IMAGE000000000011',</w:t>
      </w:r>
    </w:p>
    <w:p w:rsidR="00AA5168" w:rsidRPr="00AA5168" w:rsidRDefault="00AA5168" w:rsidP="00AA5168">
      <w:r w:rsidRPr="00AA5168">
        <w:t xml:space="preserve">    'ROO000000017'</w:t>
      </w:r>
    </w:p>
    <w:p w:rsidR="00AA5168" w:rsidRPr="00AA5168" w:rsidRDefault="00AA5168" w:rsidP="00AA5168">
      <w:r w:rsidRPr="00AA5168">
        <w:t xml:space="preserve">  )</w:t>
      </w:r>
    </w:p>
    <w:p w:rsidR="00AA5168" w:rsidRPr="00AA5168" w:rsidRDefault="00AA5168" w:rsidP="00AA5168">
      <w:r w:rsidRPr="00AA5168">
        <w:t>INTO JABBERWOCKY.ROOM_PICTURES</w:t>
      </w:r>
    </w:p>
    <w:p w:rsidR="00AA5168" w:rsidRPr="00AA5168" w:rsidRDefault="00AA5168" w:rsidP="00AA5168">
      <w:r w:rsidRPr="00AA5168">
        <w:t xml:space="preserve">  (</w:t>
      </w:r>
    </w:p>
    <w:p w:rsidR="00AA5168" w:rsidRPr="00AA5168" w:rsidRDefault="00AA5168" w:rsidP="00AA5168">
      <w:r w:rsidRPr="00AA5168">
        <w:t xml:space="preserve">    ROOM_PICTURE,</w:t>
      </w:r>
    </w:p>
    <w:p w:rsidR="00AA5168" w:rsidRPr="00AA5168" w:rsidRDefault="00AA5168" w:rsidP="00AA5168">
      <w:r w:rsidRPr="00AA5168">
        <w:t xml:space="preserve">    ROOM_I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w:t>
      </w:r>
      <w:proofErr w:type="gramStart"/>
      <w:r w:rsidRPr="00AA5168">
        <w:t>:\</w:t>
      </w:r>
      <w:proofErr w:type="gramEnd"/>
      <w:r w:rsidRPr="00AA5168">
        <w:t>ROOM_PHOTOS\IMAGE000000000012',</w:t>
      </w:r>
    </w:p>
    <w:p w:rsidR="00AA5168" w:rsidRPr="00AA5168" w:rsidRDefault="00AA5168" w:rsidP="00AA5168">
      <w:r w:rsidRPr="00AA5168">
        <w:t xml:space="preserve">    'ROO000000018'</w:t>
      </w:r>
    </w:p>
    <w:p w:rsidR="00AA5168" w:rsidRPr="00AA5168" w:rsidRDefault="00AA5168" w:rsidP="00AA5168">
      <w:r w:rsidRPr="00AA5168">
        <w:t xml:space="preserve">  )</w:t>
      </w:r>
    </w:p>
    <w:p w:rsidR="00AA5168" w:rsidRPr="00AA5168" w:rsidRDefault="00AA5168" w:rsidP="00AA5168">
      <w:r w:rsidRPr="00AA5168">
        <w:t>INTO JABBERWOCKY.ROOM_PICTURES</w:t>
      </w:r>
    </w:p>
    <w:p w:rsidR="00AA5168" w:rsidRPr="00AA5168" w:rsidRDefault="00AA5168" w:rsidP="00AA5168">
      <w:r w:rsidRPr="00AA5168">
        <w:t xml:space="preserve">  (</w:t>
      </w:r>
    </w:p>
    <w:p w:rsidR="00AA5168" w:rsidRPr="00AA5168" w:rsidRDefault="00AA5168" w:rsidP="00AA5168">
      <w:r w:rsidRPr="00AA5168">
        <w:t xml:space="preserve">    ROOM_PICTURE,</w:t>
      </w:r>
    </w:p>
    <w:p w:rsidR="00AA5168" w:rsidRPr="00AA5168" w:rsidRDefault="00AA5168" w:rsidP="00AA5168">
      <w:r w:rsidRPr="00AA5168">
        <w:t xml:space="preserve">    ROOM_I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w:t>
      </w:r>
      <w:proofErr w:type="gramStart"/>
      <w:r w:rsidRPr="00AA5168">
        <w:t>:\</w:t>
      </w:r>
      <w:proofErr w:type="gramEnd"/>
      <w:r w:rsidRPr="00AA5168">
        <w:t>ROOM_PHOTOS\IMAGE000000000013',</w:t>
      </w:r>
    </w:p>
    <w:p w:rsidR="00AA5168" w:rsidRPr="00AA5168" w:rsidRDefault="00AA5168" w:rsidP="00AA5168">
      <w:r w:rsidRPr="00AA5168">
        <w:lastRenderedPageBreak/>
        <w:t xml:space="preserve">    'ROO000000019'</w:t>
      </w:r>
    </w:p>
    <w:p w:rsidR="00AA5168" w:rsidRPr="00AA5168" w:rsidRDefault="00AA5168" w:rsidP="00AA5168">
      <w:r w:rsidRPr="00AA5168">
        <w:t xml:space="preserve">  )</w:t>
      </w:r>
    </w:p>
    <w:p w:rsidR="00AA5168" w:rsidRPr="00AA5168" w:rsidRDefault="00AA5168" w:rsidP="00AA5168">
      <w:r w:rsidRPr="00AA5168">
        <w:t>INTO JABBERWOCKY.ROOM_PICTURES</w:t>
      </w:r>
    </w:p>
    <w:p w:rsidR="00AA5168" w:rsidRPr="00AA5168" w:rsidRDefault="00AA5168" w:rsidP="00AA5168">
      <w:r w:rsidRPr="00AA5168">
        <w:t xml:space="preserve">  (</w:t>
      </w:r>
    </w:p>
    <w:p w:rsidR="00AA5168" w:rsidRPr="00AA5168" w:rsidRDefault="00AA5168" w:rsidP="00AA5168">
      <w:r w:rsidRPr="00AA5168">
        <w:t xml:space="preserve">    ROOM_PICTURE,</w:t>
      </w:r>
    </w:p>
    <w:p w:rsidR="00AA5168" w:rsidRPr="00AA5168" w:rsidRDefault="00AA5168" w:rsidP="00AA5168">
      <w:r w:rsidRPr="00AA5168">
        <w:t xml:space="preserve">    ROOM_I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w:t>
      </w:r>
      <w:proofErr w:type="gramStart"/>
      <w:r w:rsidRPr="00AA5168">
        <w:t>:\</w:t>
      </w:r>
      <w:proofErr w:type="gramEnd"/>
      <w:r w:rsidRPr="00AA5168">
        <w:t>ROOM_PHOTOS\IMAGE000000000014',</w:t>
      </w:r>
    </w:p>
    <w:p w:rsidR="00AA5168" w:rsidRPr="00AA5168" w:rsidRDefault="00AA5168" w:rsidP="00AA5168">
      <w:r w:rsidRPr="00AA5168">
        <w:t xml:space="preserve">    'ROO000000020'</w:t>
      </w:r>
    </w:p>
    <w:p w:rsidR="00AA5168" w:rsidRPr="00AA5168" w:rsidRDefault="00AA5168" w:rsidP="00AA5168">
      <w:r w:rsidRPr="00AA5168">
        <w:t xml:space="preserve">  )</w:t>
      </w:r>
    </w:p>
    <w:p w:rsidR="00AA5168" w:rsidRPr="00AA5168" w:rsidRDefault="00AA5168" w:rsidP="00AA5168">
      <w:r w:rsidRPr="00AA5168">
        <w:t>INTO JABBERWOCKY.ROOM_PICTURES</w:t>
      </w:r>
    </w:p>
    <w:p w:rsidR="00AA5168" w:rsidRPr="00AA5168" w:rsidRDefault="00AA5168" w:rsidP="00AA5168">
      <w:r w:rsidRPr="00AA5168">
        <w:t xml:space="preserve">  (</w:t>
      </w:r>
    </w:p>
    <w:p w:rsidR="00AA5168" w:rsidRPr="00AA5168" w:rsidRDefault="00AA5168" w:rsidP="00AA5168">
      <w:r w:rsidRPr="00AA5168">
        <w:t xml:space="preserve">    ROOM_PICTURE,</w:t>
      </w:r>
    </w:p>
    <w:p w:rsidR="00AA5168" w:rsidRPr="00AA5168" w:rsidRDefault="00AA5168" w:rsidP="00AA5168">
      <w:r w:rsidRPr="00AA5168">
        <w:t xml:space="preserve">    ROOM_I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w:t>
      </w:r>
      <w:proofErr w:type="gramStart"/>
      <w:r w:rsidRPr="00AA5168">
        <w:t>:\</w:t>
      </w:r>
      <w:proofErr w:type="gramEnd"/>
      <w:r w:rsidRPr="00AA5168">
        <w:t>ROOM_PHOTOS\IMAGE000000000015',</w:t>
      </w:r>
    </w:p>
    <w:p w:rsidR="00AA5168" w:rsidRPr="00AA5168" w:rsidRDefault="00AA5168" w:rsidP="00AA5168">
      <w:r w:rsidRPr="00AA5168">
        <w:t xml:space="preserve">    'ROO000000021'</w:t>
      </w:r>
    </w:p>
    <w:p w:rsidR="00AA5168" w:rsidRPr="00AA5168" w:rsidRDefault="00AA5168" w:rsidP="00AA5168">
      <w:r w:rsidRPr="00AA5168">
        <w:t xml:space="preserve">  )</w:t>
      </w:r>
    </w:p>
    <w:p w:rsidR="00AA5168" w:rsidRPr="00AA5168" w:rsidRDefault="00AA5168" w:rsidP="00AA5168">
      <w:r w:rsidRPr="00AA5168">
        <w:t>INTO JABBERWOCKY.ROOM_PICTURES</w:t>
      </w:r>
    </w:p>
    <w:p w:rsidR="00AA5168" w:rsidRPr="00AA5168" w:rsidRDefault="00AA5168" w:rsidP="00AA5168">
      <w:r w:rsidRPr="00AA5168">
        <w:t xml:space="preserve">  (</w:t>
      </w:r>
    </w:p>
    <w:p w:rsidR="00AA5168" w:rsidRPr="00AA5168" w:rsidRDefault="00AA5168" w:rsidP="00AA5168">
      <w:r w:rsidRPr="00AA5168">
        <w:t xml:space="preserve">    ROOM_PICTURE,</w:t>
      </w:r>
    </w:p>
    <w:p w:rsidR="00AA5168" w:rsidRPr="00AA5168" w:rsidRDefault="00AA5168" w:rsidP="00AA5168">
      <w:r w:rsidRPr="00AA5168">
        <w:t xml:space="preserve">    ROOM_I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w:t>
      </w:r>
      <w:proofErr w:type="gramStart"/>
      <w:r w:rsidRPr="00AA5168">
        <w:t>:\</w:t>
      </w:r>
      <w:proofErr w:type="gramEnd"/>
      <w:r w:rsidRPr="00AA5168">
        <w:t>ROOM_PHOTOS\IMAGE000000000016',</w:t>
      </w:r>
    </w:p>
    <w:p w:rsidR="00AA5168" w:rsidRPr="00AA5168" w:rsidRDefault="00AA5168" w:rsidP="00AA5168">
      <w:r w:rsidRPr="00AA5168">
        <w:t xml:space="preserve">    'ROO000000022'</w:t>
      </w:r>
    </w:p>
    <w:p w:rsidR="00AA5168" w:rsidRPr="00AA5168" w:rsidRDefault="00AA5168" w:rsidP="00AA5168">
      <w:r w:rsidRPr="00AA5168">
        <w:t xml:space="preserve">  )</w:t>
      </w:r>
    </w:p>
    <w:p w:rsidR="00AA5168" w:rsidRPr="00AA5168" w:rsidRDefault="00AA5168" w:rsidP="00AA5168">
      <w:r w:rsidRPr="00AA5168">
        <w:t>INTO JABBERWOCKY.ROOM_PICTURES</w:t>
      </w:r>
    </w:p>
    <w:p w:rsidR="00AA5168" w:rsidRPr="00AA5168" w:rsidRDefault="00AA5168" w:rsidP="00AA5168">
      <w:r w:rsidRPr="00AA5168">
        <w:t xml:space="preserve">  (</w:t>
      </w:r>
    </w:p>
    <w:p w:rsidR="00AA5168" w:rsidRPr="00AA5168" w:rsidRDefault="00AA5168" w:rsidP="00AA5168">
      <w:r w:rsidRPr="00AA5168">
        <w:t xml:space="preserve">    ROOM_PICTURE,</w:t>
      </w:r>
    </w:p>
    <w:p w:rsidR="00AA5168" w:rsidRPr="00AA5168" w:rsidRDefault="00AA5168" w:rsidP="00AA5168">
      <w:r w:rsidRPr="00AA5168">
        <w:t xml:space="preserve">    ROOM_ID</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w:t>
      </w:r>
      <w:proofErr w:type="gramStart"/>
      <w:r w:rsidRPr="00AA5168">
        <w:t>:\</w:t>
      </w:r>
      <w:proofErr w:type="gramEnd"/>
      <w:r w:rsidRPr="00AA5168">
        <w:t>ROOM_PHOTOS\IMAGE000000000017',</w:t>
      </w:r>
    </w:p>
    <w:p w:rsidR="00AA5168" w:rsidRPr="00AA5168" w:rsidRDefault="00AA5168" w:rsidP="00AA5168">
      <w:r w:rsidRPr="00AA5168">
        <w:t xml:space="preserve">    'ROO000000023'</w:t>
      </w:r>
    </w:p>
    <w:p w:rsidR="00AA5168" w:rsidRPr="00AA5168" w:rsidRDefault="00AA5168" w:rsidP="00AA5168">
      <w:r w:rsidRPr="00AA5168">
        <w:t xml:space="preserve">  )</w:t>
      </w:r>
    </w:p>
    <w:p w:rsidR="00AA5168" w:rsidRPr="00AA5168" w:rsidRDefault="00AA5168" w:rsidP="00AA5168">
      <w:r w:rsidRPr="00AA5168">
        <w:t>SELECT * FROM DUAL;</w:t>
      </w:r>
    </w:p>
    <w:p w:rsidR="00AA5168" w:rsidRPr="00AA5168" w:rsidRDefault="00AA5168" w:rsidP="00AA5168">
      <w:r w:rsidRPr="00AA5168">
        <w:t>COMMIT;</w:t>
      </w:r>
    </w:p>
    <w:p w:rsidR="00AA5168" w:rsidRPr="00AA5168" w:rsidRDefault="00AA5168" w:rsidP="00AA5168">
      <w:r w:rsidRPr="00AA5168">
        <w:t>INSERT INTO REGION_RATE</w:t>
      </w:r>
    </w:p>
    <w:p w:rsidR="00AA5168" w:rsidRPr="00AA5168" w:rsidRDefault="00AA5168" w:rsidP="00AA5168">
      <w:r w:rsidRPr="00AA5168">
        <w:t xml:space="preserve">  (RATE_BEGIN_DATE, REG_ID, REGION_RATE</w:t>
      </w:r>
    </w:p>
    <w:p w:rsidR="00AA5168" w:rsidRPr="00AA5168" w:rsidRDefault="00AA5168" w:rsidP="00AA5168">
      <w:r w:rsidRPr="00AA5168">
        <w:t xml:space="preserve">  )</w:t>
      </w:r>
    </w:p>
    <w:p w:rsidR="00AA5168" w:rsidRPr="00AA5168" w:rsidRDefault="00AA5168" w:rsidP="00AA5168">
      <w:r w:rsidRPr="00AA5168">
        <w:t>SELECT AA.RATE_BEGIN_DATE,</w:t>
      </w:r>
    </w:p>
    <w:p w:rsidR="00AA5168" w:rsidRPr="00AA5168" w:rsidRDefault="00AA5168" w:rsidP="00AA5168">
      <w:r w:rsidRPr="00AA5168">
        <w:lastRenderedPageBreak/>
        <w:t xml:space="preserve">  BB.REG_ID,</w:t>
      </w:r>
    </w:p>
    <w:p w:rsidR="00AA5168" w:rsidRPr="00AA5168" w:rsidRDefault="00AA5168" w:rsidP="00AA5168">
      <w:r w:rsidRPr="00AA5168">
        <w:t xml:space="preserve">  AA.REGION_RATE</w:t>
      </w:r>
    </w:p>
    <w:p w:rsidR="00AA5168" w:rsidRPr="00AA5168" w:rsidRDefault="00AA5168" w:rsidP="00AA5168">
      <w:r w:rsidRPr="00AA5168">
        <w:t>FROM</w:t>
      </w:r>
    </w:p>
    <w:p w:rsidR="00AA5168" w:rsidRPr="00AA5168" w:rsidRDefault="00AA5168" w:rsidP="00AA5168">
      <w:r w:rsidRPr="00AA5168">
        <w:t xml:space="preserve">  (SELECT *</w:t>
      </w:r>
    </w:p>
    <w:p w:rsidR="00AA5168" w:rsidRPr="00AA5168" w:rsidRDefault="00AA5168" w:rsidP="00AA5168">
      <w:r w:rsidRPr="00AA5168">
        <w:t xml:space="preserve">  FROM</w:t>
      </w:r>
    </w:p>
    <w:p w:rsidR="00AA5168" w:rsidRPr="00AA5168" w:rsidRDefault="00AA5168" w:rsidP="00AA5168">
      <w:r w:rsidRPr="00AA5168">
        <w:t xml:space="preserve">    (SELECT </w:t>
      </w:r>
      <w:proofErr w:type="gramStart"/>
      <w:r w:rsidRPr="00AA5168">
        <w:t>TRIM(</w:t>
      </w:r>
      <w:proofErr w:type="gramEnd"/>
    </w:p>
    <w:p w:rsidR="00AA5168" w:rsidRPr="00AA5168" w:rsidRDefault="00AA5168" w:rsidP="00AA5168">
      <w:r w:rsidRPr="00AA5168">
        <w:t xml:space="preserve">      CASE</w:t>
      </w:r>
    </w:p>
    <w:p w:rsidR="00AA5168" w:rsidRPr="00AA5168" w:rsidRDefault="00AA5168" w:rsidP="00AA5168">
      <w:r w:rsidRPr="00AA5168">
        <w:t xml:space="preserve">        WHEN </w:t>
      </w:r>
      <w:proofErr w:type="gramStart"/>
      <w:r w:rsidRPr="00AA5168">
        <w:t>SUBSTR(</w:t>
      </w:r>
      <w:proofErr w:type="gramEnd"/>
      <w:r w:rsidRPr="00AA5168">
        <w:t>COUNTY,1,(INSTR(COUNTY,'/',1,1)) - 1) IS NULL</w:t>
      </w:r>
    </w:p>
    <w:p w:rsidR="00AA5168" w:rsidRPr="00AA5168" w:rsidRDefault="00AA5168" w:rsidP="00AA5168">
      <w:r w:rsidRPr="00AA5168">
        <w:t xml:space="preserve">        THEN COUNTY</w:t>
      </w:r>
    </w:p>
    <w:p w:rsidR="00AA5168" w:rsidRPr="00AA5168" w:rsidRDefault="00AA5168" w:rsidP="00AA5168">
      <w:r w:rsidRPr="00AA5168">
        <w:t xml:space="preserve">        ELSE </w:t>
      </w:r>
      <w:proofErr w:type="gramStart"/>
      <w:r w:rsidRPr="00AA5168">
        <w:t>SUBSTR(</w:t>
      </w:r>
      <w:proofErr w:type="gramEnd"/>
      <w:r w:rsidRPr="00AA5168">
        <w:t>COUNTY,1,(INSTR(COUNTY,'/',1,1)) - 1)</w:t>
      </w:r>
    </w:p>
    <w:p w:rsidR="00AA5168" w:rsidRPr="00AA5168" w:rsidRDefault="00AA5168" w:rsidP="00AA5168">
      <w:r w:rsidRPr="00AA5168">
        <w:t xml:space="preserve">      END) AS </w:t>
      </w:r>
      <w:proofErr w:type="gramStart"/>
      <w:r w:rsidRPr="00AA5168">
        <w:t>COUNTY ,</w:t>
      </w:r>
      <w:proofErr w:type="gramEnd"/>
    </w:p>
    <w:p w:rsidR="00AA5168" w:rsidRPr="00AA5168" w:rsidRDefault="00AA5168" w:rsidP="00AA5168">
      <w:r w:rsidRPr="00AA5168">
        <w:t xml:space="preserve">      OCT15,</w:t>
      </w:r>
    </w:p>
    <w:p w:rsidR="00AA5168" w:rsidRPr="00AA5168" w:rsidRDefault="00AA5168" w:rsidP="00AA5168">
      <w:r w:rsidRPr="00AA5168">
        <w:t xml:space="preserve">      NOV15,</w:t>
      </w:r>
    </w:p>
    <w:p w:rsidR="00AA5168" w:rsidRPr="00AA5168" w:rsidRDefault="00AA5168" w:rsidP="00AA5168">
      <w:r w:rsidRPr="00AA5168">
        <w:t xml:space="preserve">      DEC15,</w:t>
      </w:r>
    </w:p>
    <w:p w:rsidR="00AA5168" w:rsidRPr="00AA5168" w:rsidRDefault="00AA5168" w:rsidP="00AA5168">
      <w:r w:rsidRPr="00AA5168">
        <w:t xml:space="preserve">      JAN16,</w:t>
      </w:r>
    </w:p>
    <w:p w:rsidR="00AA5168" w:rsidRPr="00AA5168" w:rsidRDefault="00AA5168" w:rsidP="00AA5168">
      <w:r w:rsidRPr="00AA5168">
        <w:t xml:space="preserve">      FEB16,</w:t>
      </w:r>
    </w:p>
    <w:p w:rsidR="00AA5168" w:rsidRPr="00AA5168" w:rsidRDefault="00AA5168" w:rsidP="00AA5168">
      <w:r w:rsidRPr="00AA5168">
        <w:t xml:space="preserve">      MAR16,</w:t>
      </w:r>
    </w:p>
    <w:p w:rsidR="00AA5168" w:rsidRPr="00AA5168" w:rsidRDefault="00AA5168" w:rsidP="00AA5168">
      <w:r w:rsidRPr="00AA5168">
        <w:t xml:space="preserve">      APR16,</w:t>
      </w:r>
    </w:p>
    <w:p w:rsidR="00AA5168" w:rsidRPr="00AA5168" w:rsidRDefault="00AA5168" w:rsidP="00AA5168">
      <w:r w:rsidRPr="00AA5168">
        <w:t xml:space="preserve">      MAY16,</w:t>
      </w:r>
    </w:p>
    <w:p w:rsidR="00AA5168" w:rsidRPr="00AA5168" w:rsidRDefault="00AA5168" w:rsidP="00AA5168">
      <w:r w:rsidRPr="00AA5168">
        <w:t xml:space="preserve">      JUN16,</w:t>
      </w:r>
    </w:p>
    <w:p w:rsidR="00AA5168" w:rsidRPr="00AA5168" w:rsidRDefault="00AA5168" w:rsidP="00AA5168">
      <w:r w:rsidRPr="00AA5168">
        <w:t xml:space="preserve">      JUL16,</w:t>
      </w:r>
    </w:p>
    <w:p w:rsidR="00AA5168" w:rsidRPr="00AA5168" w:rsidRDefault="00AA5168" w:rsidP="00AA5168">
      <w:r w:rsidRPr="00AA5168">
        <w:t xml:space="preserve">      AUG16,</w:t>
      </w:r>
    </w:p>
    <w:p w:rsidR="00AA5168" w:rsidRPr="00AA5168" w:rsidRDefault="00AA5168" w:rsidP="00AA5168">
      <w:r w:rsidRPr="00AA5168">
        <w:t xml:space="preserve">      SEP16</w:t>
      </w:r>
    </w:p>
    <w:p w:rsidR="00AA5168" w:rsidRPr="00AA5168" w:rsidRDefault="00AA5168" w:rsidP="00AA5168">
      <w:r w:rsidRPr="00AA5168">
        <w:t xml:space="preserve">    FROM region_raw</w:t>
      </w:r>
    </w:p>
    <w:p w:rsidR="00AA5168" w:rsidRPr="00AA5168" w:rsidRDefault="00AA5168" w:rsidP="00AA5168">
      <w:r w:rsidRPr="00AA5168">
        <w:t xml:space="preserve">    UNION</w:t>
      </w:r>
    </w:p>
    <w:p w:rsidR="00AA5168" w:rsidRPr="00AA5168" w:rsidRDefault="00AA5168" w:rsidP="00AA5168">
      <w:r w:rsidRPr="00AA5168">
        <w:t xml:space="preserve">    SELECT TRIM(SUBSTR(COUNTY,(INSTR(COUNTY,'/',1,1) + 1),((INSTR(COUNTY,'/',1,2)-1) - (INSTR(COUNTY,'/',1,1) + 1)))) AS COUNTY ,</w:t>
      </w:r>
    </w:p>
    <w:p w:rsidR="00AA5168" w:rsidRPr="00AA5168" w:rsidRDefault="00AA5168" w:rsidP="00AA5168">
      <w:r w:rsidRPr="00AA5168">
        <w:t xml:space="preserve">      OCT15,</w:t>
      </w:r>
    </w:p>
    <w:p w:rsidR="00AA5168" w:rsidRPr="00AA5168" w:rsidRDefault="00AA5168" w:rsidP="00AA5168">
      <w:r w:rsidRPr="00AA5168">
        <w:t xml:space="preserve">      NOV15,</w:t>
      </w:r>
    </w:p>
    <w:p w:rsidR="00AA5168" w:rsidRPr="00AA5168" w:rsidRDefault="00AA5168" w:rsidP="00AA5168">
      <w:r w:rsidRPr="00AA5168">
        <w:t xml:space="preserve">      DEC15,</w:t>
      </w:r>
    </w:p>
    <w:p w:rsidR="00AA5168" w:rsidRPr="00AA5168" w:rsidRDefault="00AA5168" w:rsidP="00AA5168">
      <w:r w:rsidRPr="00AA5168">
        <w:t xml:space="preserve">      JAN16,</w:t>
      </w:r>
    </w:p>
    <w:p w:rsidR="00AA5168" w:rsidRPr="00AA5168" w:rsidRDefault="00AA5168" w:rsidP="00AA5168">
      <w:r w:rsidRPr="00AA5168">
        <w:t xml:space="preserve">      FEB16,</w:t>
      </w:r>
    </w:p>
    <w:p w:rsidR="00AA5168" w:rsidRPr="00AA5168" w:rsidRDefault="00AA5168" w:rsidP="00AA5168">
      <w:r w:rsidRPr="00AA5168">
        <w:t xml:space="preserve">      MAR16,</w:t>
      </w:r>
    </w:p>
    <w:p w:rsidR="00AA5168" w:rsidRPr="00AA5168" w:rsidRDefault="00AA5168" w:rsidP="00AA5168">
      <w:r w:rsidRPr="00AA5168">
        <w:t xml:space="preserve">      APR16,</w:t>
      </w:r>
    </w:p>
    <w:p w:rsidR="00AA5168" w:rsidRPr="00AA5168" w:rsidRDefault="00AA5168" w:rsidP="00AA5168">
      <w:r w:rsidRPr="00AA5168">
        <w:t xml:space="preserve">      MAY16,</w:t>
      </w:r>
    </w:p>
    <w:p w:rsidR="00AA5168" w:rsidRPr="00AA5168" w:rsidRDefault="00AA5168" w:rsidP="00AA5168">
      <w:r w:rsidRPr="00AA5168">
        <w:t xml:space="preserve">      JUN16,</w:t>
      </w:r>
    </w:p>
    <w:p w:rsidR="00AA5168" w:rsidRPr="00AA5168" w:rsidRDefault="00AA5168" w:rsidP="00AA5168">
      <w:r w:rsidRPr="00AA5168">
        <w:t xml:space="preserve">      JUL16,</w:t>
      </w:r>
    </w:p>
    <w:p w:rsidR="00AA5168" w:rsidRPr="00AA5168" w:rsidRDefault="00AA5168" w:rsidP="00AA5168">
      <w:r w:rsidRPr="00AA5168">
        <w:t xml:space="preserve">      AUG16,</w:t>
      </w:r>
    </w:p>
    <w:p w:rsidR="00AA5168" w:rsidRPr="00AA5168" w:rsidRDefault="00AA5168" w:rsidP="00AA5168">
      <w:r w:rsidRPr="00AA5168">
        <w:t xml:space="preserve">      SEP16</w:t>
      </w:r>
    </w:p>
    <w:p w:rsidR="00AA5168" w:rsidRPr="00AA5168" w:rsidRDefault="00AA5168" w:rsidP="00AA5168">
      <w:r w:rsidRPr="00AA5168">
        <w:t xml:space="preserve">    FROM region_raw</w:t>
      </w:r>
    </w:p>
    <w:p w:rsidR="00AA5168" w:rsidRPr="00AA5168" w:rsidRDefault="00AA5168" w:rsidP="00AA5168">
      <w:r w:rsidRPr="00AA5168">
        <w:t xml:space="preserve">    WHERE TRIM(SUBSTR(COUNTY,(INSTR(COUNTY,'/',1,1) + 1),((INSTR(COUNTY,'/',1,2)-1) - (INSTR(COUNTY,'/',1,1) + 1)))) IS NOT NULL</w:t>
      </w:r>
    </w:p>
    <w:p w:rsidR="00AA5168" w:rsidRPr="00AA5168" w:rsidRDefault="00AA5168" w:rsidP="00AA5168">
      <w:r w:rsidRPr="00AA5168">
        <w:t xml:space="preserve">    UNION</w:t>
      </w:r>
    </w:p>
    <w:p w:rsidR="00AA5168" w:rsidRPr="00AA5168" w:rsidRDefault="00AA5168" w:rsidP="00AA5168">
      <w:r w:rsidRPr="00AA5168">
        <w:t xml:space="preserve">    SELECT TRIM(SUBSTR(COUNTY,(INSTR(COUNTY,'/',1,2) + 1),((INSTR(COUNTY,'/',1,3)-1) - (INSTR(COUNTY,'/',1,2) + 1)))) AS COUNTY ,</w:t>
      </w:r>
    </w:p>
    <w:p w:rsidR="00AA5168" w:rsidRPr="00AA5168" w:rsidRDefault="00AA5168" w:rsidP="00AA5168">
      <w:r w:rsidRPr="00AA5168">
        <w:t xml:space="preserve">      OCT15,</w:t>
      </w:r>
    </w:p>
    <w:p w:rsidR="00AA5168" w:rsidRPr="00AA5168" w:rsidRDefault="00AA5168" w:rsidP="00AA5168">
      <w:r w:rsidRPr="00AA5168">
        <w:t xml:space="preserve">      NOV15,</w:t>
      </w:r>
    </w:p>
    <w:p w:rsidR="00AA5168" w:rsidRPr="00AA5168" w:rsidRDefault="00AA5168" w:rsidP="00AA5168">
      <w:r w:rsidRPr="00AA5168">
        <w:t xml:space="preserve">      DEC15,</w:t>
      </w:r>
    </w:p>
    <w:p w:rsidR="00AA5168" w:rsidRPr="00AA5168" w:rsidRDefault="00AA5168" w:rsidP="00AA5168">
      <w:r w:rsidRPr="00AA5168">
        <w:lastRenderedPageBreak/>
        <w:t xml:space="preserve">      JAN16,</w:t>
      </w:r>
    </w:p>
    <w:p w:rsidR="00AA5168" w:rsidRPr="00AA5168" w:rsidRDefault="00AA5168" w:rsidP="00AA5168">
      <w:r w:rsidRPr="00AA5168">
        <w:t xml:space="preserve">      FEB16,</w:t>
      </w:r>
    </w:p>
    <w:p w:rsidR="00AA5168" w:rsidRPr="00AA5168" w:rsidRDefault="00AA5168" w:rsidP="00AA5168">
      <w:r w:rsidRPr="00AA5168">
        <w:t xml:space="preserve">      MAR16,</w:t>
      </w:r>
    </w:p>
    <w:p w:rsidR="00AA5168" w:rsidRPr="00AA5168" w:rsidRDefault="00AA5168" w:rsidP="00AA5168">
      <w:r w:rsidRPr="00AA5168">
        <w:t xml:space="preserve">      APR16,</w:t>
      </w:r>
    </w:p>
    <w:p w:rsidR="00AA5168" w:rsidRPr="00AA5168" w:rsidRDefault="00AA5168" w:rsidP="00AA5168">
      <w:r w:rsidRPr="00AA5168">
        <w:t xml:space="preserve">      MAY16,</w:t>
      </w:r>
    </w:p>
    <w:p w:rsidR="00AA5168" w:rsidRPr="00AA5168" w:rsidRDefault="00AA5168" w:rsidP="00AA5168">
      <w:r w:rsidRPr="00AA5168">
        <w:t xml:space="preserve">      JUN16,</w:t>
      </w:r>
    </w:p>
    <w:p w:rsidR="00AA5168" w:rsidRPr="00AA5168" w:rsidRDefault="00AA5168" w:rsidP="00AA5168">
      <w:r w:rsidRPr="00AA5168">
        <w:t xml:space="preserve">      JUL16,</w:t>
      </w:r>
    </w:p>
    <w:p w:rsidR="00AA5168" w:rsidRPr="00AA5168" w:rsidRDefault="00AA5168" w:rsidP="00AA5168">
      <w:r w:rsidRPr="00AA5168">
        <w:t xml:space="preserve">      AUG16,</w:t>
      </w:r>
    </w:p>
    <w:p w:rsidR="00AA5168" w:rsidRPr="00AA5168" w:rsidRDefault="00AA5168" w:rsidP="00AA5168">
      <w:r w:rsidRPr="00AA5168">
        <w:t xml:space="preserve">      SEP16</w:t>
      </w:r>
    </w:p>
    <w:p w:rsidR="00AA5168" w:rsidRPr="00AA5168" w:rsidRDefault="00AA5168" w:rsidP="00AA5168">
      <w:r w:rsidRPr="00AA5168">
        <w:t xml:space="preserve">    FROM region_raw</w:t>
      </w:r>
    </w:p>
    <w:p w:rsidR="00AA5168" w:rsidRPr="00AA5168" w:rsidRDefault="00AA5168" w:rsidP="00AA5168">
      <w:r w:rsidRPr="00AA5168">
        <w:t xml:space="preserve">    WHERE TRIM(SUBSTR(COUNTY,(INSTR(COUNTY,'/',1,2) + 1),((INSTR(COUNTY,'/',1,3)-1) - (INSTR(COUNTY,'/',1,2) + 1)))) IS NOT NULL</w:t>
      </w:r>
    </w:p>
    <w:p w:rsidR="00AA5168" w:rsidRPr="00AA5168" w:rsidRDefault="00AA5168" w:rsidP="00AA5168">
      <w:r w:rsidRPr="00AA5168">
        <w:t xml:space="preserve">    UNION</w:t>
      </w:r>
    </w:p>
    <w:p w:rsidR="00AA5168" w:rsidRPr="00AA5168" w:rsidRDefault="00AA5168" w:rsidP="00AA5168">
      <w:r w:rsidRPr="00AA5168">
        <w:t xml:space="preserve">    SELECT</w:t>
      </w:r>
    </w:p>
    <w:p w:rsidR="00AA5168" w:rsidRPr="00AA5168" w:rsidRDefault="00AA5168" w:rsidP="00AA5168">
      <w:r w:rsidRPr="00AA5168">
        <w:t xml:space="preserve">      CASE</w:t>
      </w:r>
    </w:p>
    <w:p w:rsidR="00AA5168" w:rsidRPr="00AA5168" w:rsidRDefault="00AA5168" w:rsidP="00AA5168">
      <w:r w:rsidRPr="00AA5168">
        <w:t xml:space="preserve">        WHEN </w:t>
      </w:r>
      <w:proofErr w:type="gramStart"/>
      <w:r w:rsidRPr="00AA5168">
        <w:t>INSTR(</w:t>
      </w:r>
      <w:proofErr w:type="gramEnd"/>
      <w:r w:rsidRPr="00AA5168">
        <w:t>COUNTY,'/',1,3) = 0</w:t>
      </w:r>
    </w:p>
    <w:p w:rsidR="00AA5168" w:rsidRPr="00AA5168" w:rsidRDefault="00AA5168" w:rsidP="00AA5168">
      <w:r w:rsidRPr="00AA5168">
        <w:t xml:space="preserve">        THEN NULL</w:t>
      </w:r>
    </w:p>
    <w:p w:rsidR="00AA5168" w:rsidRPr="00AA5168" w:rsidRDefault="00AA5168" w:rsidP="00AA5168">
      <w:r w:rsidRPr="00AA5168">
        <w:t xml:space="preserve">        ELSE TRIM(SUBSTR(COUNTY,(INSTR(COUNTY,'/',1,3) + 1),(LENGTH(COUNTY) - INSTR(COUNTY,'/',1,3) + 1)))</w:t>
      </w:r>
    </w:p>
    <w:p w:rsidR="00AA5168" w:rsidRPr="00AA5168" w:rsidRDefault="00AA5168" w:rsidP="00AA5168">
      <w:r w:rsidRPr="00AA5168">
        <w:t xml:space="preserve">      END AS </w:t>
      </w:r>
      <w:proofErr w:type="gramStart"/>
      <w:r w:rsidRPr="00AA5168">
        <w:t>COUNTY ,</w:t>
      </w:r>
      <w:proofErr w:type="gramEnd"/>
    </w:p>
    <w:p w:rsidR="00AA5168" w:rsidRPr="00AA5168" w:rsidRDefault="00AA5168" w:rsidP="00AA5168">
      <w:r w:rsidRPr="00AA5168">
        <w:t xml:space="preserve">      OCT15,</w:t>
      </w:r>
    </w:p>
    <w:p w:rsidR="00AA5168" w:rsidRPr="00AA5168" w:rsidRDefault="00AA5168" w:rsidP="00AA5168">
      <w:r w:rsidRPr="00AA5168">
        <w:t xml:space="preserve">      NOV15,</w:t>
      </w:r>
    </w:p>
    <w:p w:rsidR="00AA5168" w:rsidRPr="00AA5168" w:rsidRDefault="00AA5168" w:rsidP="00AA5168">
      <w:r w:rsidRPr="00AA5168">
        <w:t xml:space="preserve">      DEC15,</w:t>
      </w:r>
    </w:p>
    <w:p w:rsidR="00AA5168" w:rsidRPr="00AA5168" w:rsidRDefault="00AA5168" w:rsidP="00AA5168">
      <w:r w:rsidRPr="00AA5168">
        <w:t xml:space="preserve">      JAN16,</w:t>
      </w:r>
    </w:p>
    <w:p w:rsidR="00AA5168" w:rsidRPr="00AA5168" w:rsidRDefault="00AA5168" w:rsidP="00AA5168">
      <w:r w:rsidRPr="00AA5168">
        <w:t xml:space="preserve">      FEB16,</w:t>
      </w:r>
    </w:p>
    <w:p w:rsidR="00AA5168" w:rsidRPr="00AA5168" w:rsidRDefault="00AA5168" w:rsidP="00AA5168">
      <w:r w:rsidRPr="00AA5168">
        <w:t xml:space="preserve">      MAR16,</w:t>
      </w:r>
    </w:p>
    <w:p w:rsidR="00AA5168" w:rsidRPr="00AA5168" w:rsidRDefault="00AA5168" w:rsidP="00AA5168">
      <w:r w:rsidRPr="00AA5168">
        <w:t xml:space="preserve">      APR16,</w:t>
      </w:r>
    </w:p>
    <w:p w:rsidR="00AA5168" w:rsidRPr="00AA5168" w:rsidRDefault="00AA5168" w:rsidP="00AA5168">
      <w:r w:rsidRPr="00AA5168">
        <w:t xml:space="preserve">      MAY16,</w:t>
      </w:r>
    </w:p>
    <w:p w:rsidR="00AA5168" w:rsidRPr="00AA5168" w:rsidRDefault="00AA5168" w:rsidP="00AA5168">
      <w:r w:rsidRPr="00AA5168">
        <w:t xml:space="preserve">      JUN16,</w:t>
      </w:r>
    </w:p>
    <w:p w:rsidR="00AA5168" w:rsidRPr="00AA5168" w:rsidRDefault="00AA5168" w:rsidP="00AA5168">
      <w:r w:rsidRPr="00AA5168">
        <w:t xml:space="preserve">      JUL16,</w:t>
      </w:r>
    </w:p>
    <w:p w:rsidR="00AA5168" w:rsidRPr="00AA5168" w:rsidRDefault="00AA5168" w:rsidP="00AA5168">
      <w:r w:rsidRPr="00AA5168">
        <w:t xml:space="preserve">      AUG16,</w:t>
      </w:r>
    </w:p>
    <w:p w:rsidR="00AA5168" w:rsidRPr="00AA5168" w:rsidRDefault="00AA5168" w:rsidP="00AA5168">
      <w:r w:rsidRPr="00AA5168">
        <w:t xml:space="preserve">      SEP16</w:t>
      </w:r>
    </w:p>
    <w:p w:rsidR="00AA5168" w:rsidRPr="00AA5168" w:rsidRDefault="00AA5168" w:rsidP="00AA5168">
      <w:r w:rsidRPr="00AA5168">
        <w:t xml:space="preserve">    FROM region_raw</w:t>
      </w:r>
    </w:p>
    <w:p w:rsidR="00AA5168" w:rsidRPr="00AA5168" w:rsidRDefault="00AA5168" w:rsidP="00AA5168">
      <w:r w:rsidRPr="00AA5168">
        <w:t xml:space="preserve">    WHERE</w:t>
      </w:r>
    </w:p>
    <w:p w:rsidR="00AA5168" w:rsidRPr="00AA5168" w:rsidRDefault="00AA5168" w:rsidP="00AA5168">
      <w:r w:rsidRPr="00AA5168">
        <w:t xml:space="preserve">      CASE</w:t>
      </w:r>
    </w:p>
    <w:p w:rsidR="00AA5168" w:rsidRPr="00AA5168" w:rsidRDefault="00AA5168" w:rsidP="00AA5168">
      <w:r w:rsidRPr="00AA5168">
        <w:t xml:space="preserve">        WHEN </w:t>
      </w:r>
      <w:proofErr w:type="gramStart"/>
      <w:r w:rsidRPr="00AA5168">
        <w:t>INSTR(</w:t>
      </w:r>
      <w:proofErr w:type="gramEnd"/>
      <w:r w:rsidRPr="00AA5168">
        <w:t>COUNTY,'/',1,3) = 0</w:t>
      </w:r>
    </w:p>
    <w:p w:rsidR="00AA5168" w:rsidRPr="00AA5168" w:rsidRDefault="00AA5168" w:rsidP="00AA5168">
      <w:r w:rsidRPr="00AA5168">
        <w:t xml:space="preserve">        THEN NULL</w:t>
      </w:r>
    </w:p>
    <w:p w:rsidR="00AA5168" w:rsidRPr="00AA5168" w:rsidRDefault="00AA5168" w:rsidP="00AA5168">
      <w:r w:rsidRPr="00AA5168">
        <w:t xml:space="preserve">        ELSE TRIM(SUBSTR(COUNTY,(INSTR(COUNTY,'/',1,3) + 1),(LENGTH(COUNTY) - INSTR(COUNTY,'/',1,3) + 1)))</w:t>
      </w:r>
    </w:p>
    <w:p w:rsidR="00AA5168" w:rsidRPr="00AA5168" w:rsidRDefault="00AA5168" w:rsidP="00AA5168">
      <w:r w:rsidRPr="00AA5168">
        <w:t xml:space="preserve">      END                                      IS NOT NULL</w:t>
      </w:r>
    </w:p>
    <w:p w:rsidR="00AA5168" w:rsidRPr="00AA5168" w:rsidRDefault="00AA5168" w:rsidP="00AA5168">
      <w:r w:rsidRPr="00AA5168">
        <w:t xml:space="preserve">    ) UNPIVOT (REGION_RATE FOR RATE_BEGIN_DATE IN (OCT15 AS '01-OCT-15',NOV15 AS '01-NOV-15',DEC15 AS '01-DEC-15',JAN16 AS '01-JAN-16',FEB16 AS '01-FEB-16',MAR16 AS '01-MAR-16',APR16 AS '01-APR-16',MAY16 AS '01-MAY-16',JUN16 AS '01-JUN-16',JUL16 AS '01-JUL-16',AUG16 AS '01-AUG-16',SEP16 AS '01-SEP-16'))</w:t>
      </w:r>
    </w:p>
    <w:p w:rsidR="00AA5168" w:rsidRPr="00AA5168" w:rsidRDefault="00AA5168" w:rsidP="00AA5168">
      <w:r w:rsidRPr="00AA5168">
        <w:t xml:space="preserve">  ) AA</w:t>
      </w:r>
    </w:p>
    <w:p w:rsidR="00AA5168" w:rsidRPr="00AA5168" w:rsidRDefault="00AA5168" w:rsidP="00AA5168">
      <w:r w:rsidRPr="00AA5168">
        <w:t>INNER JOIN REGION BB</w:t>
      </w:r>
    </w:p>
    <w:p w:rsidR="00AA5168" w:rsidRPr="00AA5168" w:rsidRDefault="00AA5168" w:rsidP="00AA5168">
      <w:r w:rsidRPr="00AA5168">
        <w:t>ON AA.COUNTY = BB.COUNTY</w:t>
      </w:r>
    </w:p>
    <w:p w:rsidR="00AA5168" w:rsidRPr="00AA5168" w:rsidRDefault="00AA5168" w:rsidP="00AA5168">
      <w:r w:rsidRPr="00AA5168">
        <w:t>ORDER BY BB.REG_ID,</w:t>
      </w:r>
    </w:p>
    <w:p w:rsidR="00AA5168" w:rsidRPr="00AA5168" w:rsidRDefault="00AA5168" w:rsidP="00AA5168">
      <w:r w:rsidRPr="00AA5168">
        <w:lastRenderedPageBreak/>
        <w:t xml:space="preserve">  AA.RATE_BEGIN_DATE;</w:t>
      </w:r>
    </w:p>
    <w:p w:rsidR="00AA5168" w:rsidRPr="00AA5168" w:rsidRDefault="00AA5168" w:rsidP="00AA5168">
      <w:r w:rsidRPr="00AA5168">
        <w:t>COMMIT;</w:t>
      </w:r>
    </w:p>
    <w:p w:rsidR="00AA5168" w:rsidRPr="00AA5168" w:rsidRDefault="00AA5168" w:rsidP="00AA5168">
      <w:r w:rsidRPr="00AA5168">
        <w:t>INSERT ALL</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Agender'</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Androgyne'</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Androgynous'</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Bigender'</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is'</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lastRenderedPageBreak/>
        <w:t xml:space="preserve">  (</w:t>
      </w:r>
    </w:p>
    <w:p w:rsidR="00AA5168" w:rsidRPr="00AA5168" w:rsidRDefault="00AA5168" w:rsidP="00AA5168">
      <w:r w:rsidRPr="00AA5168">
        <w:t xml:space="preserve">    'Cisgender'</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is Female'</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is Male'</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is Man'</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is Woman'</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isgender Female'</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lastRenderedPageBreak/>
        <w:t xml:space="preserve">  (</w:t>
      </w:r>
    </w:p>
    <w:p w:rsidR="00AA5168" w:rsidRPr="00AA5168" w:rsidRDefault="00AA5168" w:rsidP="00AA5168">
      <w:r w:rsidRPr="00AA5168">
        <w:t xml:space="preserve">    'Cisgender Male'</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isgender Man'</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Cisgender Woman'</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Female'</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Female to Male'</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FTM'</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lastRenderedPageBreak/>
        <w:t xml:space="preserve">  (</w:t>
      </w:r>
    </w:p>
    <w:p w:rsidR="00AA5168" w:rsidRPr="00AA5168" w:rsidRDefault="00AA5168" w:rsidP="00AA5168">
      <w:r w:rsidRPr="00AA5168">
        <w:t xml:space="preserve">    'Gender Fluid'</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Gender Nonconforming'</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Gender Questioning'</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Gender Variant'</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Genderqueer'</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Intersex'</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lastRenderedPageBreak/>
        <w:t xml:space="preserve">  (</w:t>
      </w:r>
    </w:p>
    <w:p w:rsidR="00AA5168" w:rsidRPr="00AA5168" w:rsidRDefault="00AA5168" w:rsidP="00AA5168">
      <w:r w:rsidRPr="00AA5168">
        <w:t xml:space="preserve">    'Male'</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Male to Female'</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MTF'</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Neither'</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Neutrois'</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Non-binary'</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lastRenderedPageBreak/>
        <w:t xml:space="preserve">  (</w:t>
      </w:r>
    </w:p>
    <w:p w:rsidR="00AA5168" w:rsidRPr="00AA5168" w:rsidRDefault="00AA5168" w:rsidP="00AA5168">
      <w:r w:rsidRPr="00AA5168">
        <w:t xml:space="preserve">    'Other'</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Pangender'</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Trans'</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Trans*'</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Trans Female'</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Trans* Female'</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lastRenderedPageBreak/>
        <w:t xml:space="preserve">  (</w:t>
      </w:r>
    </w:p>
    <w:p w:rsidR="00AA5168" w:rsidRPr="00AA5168" w:rsidRDefault="00AA5168" w:rsidP="00AA5168">
      <w:r w:rsidRPr="00AA5168">
        <w:t xml:space="preserve">    'Trans Male'</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Trans* Male'</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Trans Man'</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Trans* Man'</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Trans Person'</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Trans* Person'</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lastRenderedPageBreak/>
        <w:t xml:space="preserve">  (</w:t>
      </w:r>
    </w:p>
    <w:p w:rsidR="00AA5168" w:rsidRPr="00AA5168" w:rsidRDefault="00AA5168" w:rsidP="00AA5168">
      <w:r w:rsidRPr="00AA5168">
        <w:t xml:space="preserve">    'Trans Woman'</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Trans* Woman'</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Transfeminine'</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Transgender'</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Transgender Female'</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Transgender Male'</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lastRenderedPageBreak/>
        <w:t xml:space="preserve">  (</w:t>
      </w:r>
    </w:p>
    <w:p w:rsidR="00AA5168" w:rsidRPr="00AA5168" w:rsidRDefault="00AA5168" w:rsidP="00AA5168">
      <w:r w:rsidRPr="00AA5168">
        <w:t xml:space="preserve">    'Transgender Man'</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Transgender Person'</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Transgender Woman'</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Transmasculine'</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Transsexual'</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Transsexual Female'</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lastRenderedPageBreak/>
        <w:t xml:space="preserve">  (</w:t>
      </w:r>
    </w:p>
    <w:p w:rsidR="00AA5168" w:rsidRPr="00AA5168" w:rsidRDefault="00AA5168" w:rsidP="00AA5168">
      <w:r w:rsidRPr="00AA5168">
        <w:t xml:space="preserve">    'Transsexual Male'</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Transsexual Man'</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Transsexual Person'</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Transsexual Woman'</w:t>
      </w:r>
    </w:p>
    <w:p w:rsidR="00AA5168" w:rsidRPr="00AA5168" w:rsidRDefault="00AA5168" w:rsidP="00AA5168">
      <w:r w:rsidRPr="00AA5168">
        <w:t xml:space="preserve">  )</w:t>
      </w:r>
    </w:p>
    <w:p w:rsidR="00AA5168" w:rsidRPr="00AA5168" w:rsidRDefault="00AA5168" w:rsidP="00AA5168">
      <w:r w:rsidRPr="00AA5168">
        <w:t>INTO JABBERWOCKY.GENDER</w:t>
      </w:r>
    </w:p>
    <w:p w:rsidR="00AA5168" w:rsidRPr="00AA5168" w:rsidRDefault="00AA5168" w:rsidP="00AA5168">
      <w:r w:rsidRPr="00AA5168">
        <w:t xml:space="preserve">  (</w:t>
      </w:r>
    </w:p>
    <w:p w:rsidR="00AA5168" w:rsidRPr="00AA5168" w:rsidRDefault="00AA5168" w:rsidP="00AA5168">
      <w:r w:rsidRPr="00AA5168">
        <w:t xml:space="preserve">    GENDER_DESCR</w:t>
      </w:r>
    </w:p>
    <w:p w:rsidR="00AA5168" w:rsidRPr="00AA5168" w:rsidRDefault="00AA5168" w:rsidP="00AA5168">
      <w:r w:rsidRPr="00AA5168">
        <w:t xml:space="preserve">  )</w:t>
      </w:r>
    </w:p>
    <w:p w:rsidR="00AA5168" w:rsidRPr="00AA5168" w:rsidRDefault="00AA5168" w:rsidP="00AA5168">
      <w:r w:rsidRPr="00AA5168">
        <w:t xml:space="preserve">  VALUES</w:t>
      </w:r>
    </w:p>
    <w:p w:rsidR="00AA5168" w:rsidRPr="00AA5168" w:rsidRDefault="00AA5168" w:rsidP="00AA5168">
      <w:r w:rsidRPr="00AA5168">
        <w:t xml:space="preserve">  (</w:t>
      </w:r>
    </w:p>
    <w:p w:rsidR="00AA5168" w:rsidRPr="00AA5168" w:rsidRDefault="00AA5168" w:rsidP="00AA5168">
      <w:r w:rsidRPr="00AA5168">
        <w:t xml:space="preserve">    'Two-Spirit'</w:t>
      </w:r>
    </w:p>
    <w:p w:rsidR="00AA5168" w:rsidRPr="00AA5168" w:rsidRDefault="00AA5168" w:rsidP="00AA5168">
      <w:r w:rsidRPr="00AA5168">
        <w:t xml:space="preserve">  )</w:t>
      </w:r>
    </w:p>
    <w:p w:rsidR="00AA5168" w:rsidRPr="00AA5168" w:rsidRDefault="00AA5168" w:rsidP="00AA5168">
      <w:r w:rsidRPr="00AA5168">
        <w:t>SELECT * FROM DUAL;</w:t>
      </w:r>
    </w:p>
    <w:p w:rsidR="00AA5168" w:rsidRPr="00AA5168" w:rsidRDefault="00AA5168" w:rsidP="00AA5168">
      <w:r w:rsidRPr="00AA5168">
        <w:t>COMMIT;</w:t>
      </w:r>
    </w:p>
    <w:p w:rsidR="00FE64F5" w:rsidRPr="00AA5168" w:rsidRDefault="00FE64F5" w:rsidP="00AA5168"/>
    <w:p w:rsidR="00140EAA" w:rsidRPr="00AA5168" w:rsidRDefault="00140EAA" w:rsidP="00FE64F5">
      <w:pPr>
        <w:pStyle w:val="Heading2"/>
      </w:pPr>
      <w:r w:rsidRPr="00AA5168">
        <w:t xml:space="preserve">  </w:t>
      </w:r>
      <w:bookmarkStart w:id="37" w:name="_Toc437637927"/>
      <w:r w:rsidRPr="00AA5168">
        <w:t>/*Alter Table Statements*/</w:t>
      </w:r>
      <w:bookmarkEnd w:id="37"/>
    </w:p>
    <w:p w:rsidR="00FE64F5" w:rsidRPr="00AA5168" w:rsidRDefault="00FE64F5" w:rsidP="00140EAA"/>
    <w:p w:rsidR="00140EAA" w:rsidRPr="00AA5168" w:rsidRDefault="00140EAA" w:rsidP="00140EAA">
      <w:r w:rsidRPr="00AA5168">
        <w:t xml:space="preserve">  ALTER TABLE JABBERWOCKY.EMPLOYEE ADD ( CONSTRAINT EMPLOYEE_DEPTID_FK FOREIGN KEY(DEPT_ID) REFERENCES JABBERWOCKY.DEPARTMENT(DEPT_ID), CONSTRAINT EMPLOYEE_OFFID_FK FOREIGN KEY(OFF_ID) REFERENCES JABBERWOCKY.OFFICE(OFF_ID), CONSTRAINT EMPLOYEE_REWARDID_FK FOREIGN KEY(REWARD_ID) REFERENCES JABBERWOCKY.REWARD_SYSTEM(REWARD_ID), CONSTRAINT EMPLOYEE_GENDERID_FK FOREIGN KEY(GENDER_ID) REFERENCES JABBERWOCKY.GENDER(GENDER_ID));</w:t>
      </w:r>
    </w:p>
    <w:p w:rsidR="00140EAA" w:rsidRPr="00AA5168" w:rsidRDefault="00140EAA" w:rsidP="00140EAA">
      <w:r w:rsidRPr="00AA5168">
        <w:lastRenderedPageBreak/>
        <w:t xml:space="preserve">  ALTER TABLE JABBERWOCKY.PASSWORD ADD </w:t>
      </w:r>
      <w:proofErr w:type="gramStart"/>
      <w:r w:rsidRPr="00AA5168">
        <w:t>( CONSTRAINT</w:t>
      </w:r>
      <w:proofErr w:type="gramEnd"/>
      <w:r w:rsidRPr="00AA5168">
        <w:t xml:space="preserve"> PASSWORD_SQNC_MPD_PK PRIMARY KEY (SEQUENCE_ID,EMP_ID), CONSTRAINT PASSWORD_EMPID_FK FOREIGN KEY(EMP_ID) REFERENCES JABBERWOCKY.EMPLOYEE(EMP_ID));</w:t>
      </w:r>
    </w:p>
    <w:p w:rsidR="00140EAA" w:rsidRPr="00AA5168" w:rsidRDefault="00140EAA" w:rsidP="00140EAA">
      <w:r w:rsidRPr="00AA5168">
        <w:t xml:space="preserve">  ALTER TABLE JABBERWOCKY.REWARD_LOG ADD </w:t>
      </w:r>
      <w:proofErr w:type="gramStart"/>
      <w:r w:rsidRPr="00AA5168">
        <w:t>( CONSTRAINT</w:t>
      </w:r>
      <w:proofErr w:type="gramEnd"/>
      <w:r w:rsidRPr="00AA5168">
        <w:t xml:space="preserve"> REWARD_LOG_MPD_PMNT_PK PRIMARY KEY (EMP_ID,PMNT_ID), CONSTRAINT REWARD_LOG_EMPID_FK FOREIGN KEY (EMP_ID) REFERENCES JABBERWOCKY.EMPLOYEE (EMP_ID), CONSTRAINT REWARD_LOG_PMNTID_FK FOREIGN KEY(PMNT_ID) REFERENCES JABBERWOCKY.PAYMENT(PMNT_ID));</w:t>
      </w:r>
    </w:p>
    <w:p w:rsidR="00140EAA" w:rsidRPr="00AA5168" w:rsidRDefault="00140EAA" w:rsidP="00140EAA">
      <w:r w:rsidRPr="00AA5168">
        <w:t xml:space="preserve">  ALTER TABLE JABBERWOCKY.TRAVELER ADD </w:t>
      </w:r>
      <w:proofErr w:type="gramStart"/>
      <w:r w:rsidRPr="00AA5168">
        <w:t>( CONSTRAINT</w:t>
      </w:r>
      <w:proofErr w:type="gramEnd"/>
      <w:r w:rsidRPr="00AA5168">
        <w:t xml:space="preserve"> TRAVELER_TRAVELERID_FK FOREIGN KEY(TRAVELER_ID) REFERENCES JABBERWOCKY.EMPLOYEE(EMP_ID));</w:t>
      </w:r>
    </w:p>
    <w:p w:rsidR="00140EAA" w:rsidRPr="00AA5168" w:rsidRDefault="00140EAA" w:rsidP="00140EAA">
      <w:r w:rsidRPr="00AA5168">
        <w:t xml:space="preserve">  ALTER TABLE JABBERWOCKY.HOST ADD </w:t>
      </w:r>
      <w:proofErr w:type="gramStart"/>
      <w:r w:rsidRPr="00AA5168">
        <w:t>( CONSTRAINT</w:t>
      </w:r>
      <w:proofErr w:type="gramEnd"/>
      <w:r w:rsidRPr="00AA5168">
        <w:t xml:space="preserve"> HOST_HOSTID_FK FOREIGN KEY(HOST_ID) REFERENCES JABBERWOCKY.EMPLOYEE(EMP_ID));</w:t>
      </w:r>
    </w:p>
    <w:p w:rsidR="00140EAA" w:rsidRPr="00AA5168" w:rsidRDefault="00140EAA" w:rsidP="00140EAA">
      <w:r w:rsidRPr="00AA5168">
        <w:t xml:space="preserve">  ALTER TABLE JABBERWOCKY.RESERVATION ADD ( CONSTRAINT RESERVATION_TRAVELERID_FK FOREIGN KEY(TRAVELER_ID) REFERENCES JABBERWOCKY.TRAVELER(TRAVELER_ID), CONSTRAINT RESERVATION_ROOMID_FK FOREIGN KEY(ROOM_ID) REFERENCES JABBERWOCKY.ROOM(ROOM_ID), CONSTRAINT RESERVATION_OFFID_FK FOREIGN KEY(OFF_ID) REFERENCES JABBERWOCKY.OFFICE(OFF_ID), CONSTRAINT RESERVATION_PMNTID_FK FOREIGN KEY(PMNT_ID) REFERENCES JABBERWOCKY.PAYMENT(PMNT_ID), CONSTRAINT RESERVATION_DEPTID_FK FOREIGN KEY(DEPT_ID) REFERENCES JABBERWOCKY.DEPARTMENT(DEPT_ID));</w:t>
      </w:r>
    </w:p>
    <w:p w:rsidR="00140EAA" w:rsidRPr="00AA5168" w:rsidRDefault="00140EAA" w:rsidP="00140EAA">
      <w:r w:rsidRPr="00AA5168">
        <w:t xml:space="preserve">  ALTER TABLE JABBERWOCKY.CANCELLATION ADD </w:t>
      </w:r>
      <w:proofErr w:type="gramStart"/>
      <w:r w:rsidRPr="00AA5168">
        <w:t>( CONSTRAINT</w:t>
      </w:r>
      <w:proofErr w:type="gramEnd"/>
      <w:r w:rsidRPr="00AA5168">
        <w:t xml:space="preserve"> CANCELLATION_RESERVID_FK FOREIGN KEY(RESERV_ID) REFERENCES JABBERWOCKY.RESERVATION(RESERV_ID));</w:t>
      </w:r>
    </w:p>
    <w:p w:rsidR="00140EAA" w:rsidRPr="00AA5168" w:rsidRDefault="00140EAA" w:rsidP="00140EAA">
      <w:r w:rsidRPr="00AA5168">
        <w:t xml:space="preserve">  ALTER TABLE JABBERWOCKY.ROOM ADD </w:t>
      </w:r>
      <w:proofErr w:type="gramStart"/>
      <w:r w:rsidRPr="00AA5168">
        <w:t>( CONSTRAINT</w:t>
      </w:r>
      <w:proofErr w:type="gramEnd"/>
      <w:r w:rsidRPr="00AA5168">
        <w:t xml:space="preserve"> ROOM_ADDRSID_FK FOREIGN KEY(ADDRS_ID) REFERENCES JABBERWOCKY.ADDRESS(ADDRS_ID));</w:t>
      </w:r>
    </w:p>
    <w:p w:rsidR="00140EAA" w:rsidRPr="00AA5168" w:rsidRDefault="00140EAA" w:rsidP="00140EAA">
      <w:r w:rsidRPr="00AA5168">
        <w:t xml:space="preserve">  ALTER TABLE JABBERWOCKY.ADDRESS ADD </w:t>
      </w:r>
      <w:proofErr w:type="gramStart"/>
      <w:r w:rsidRPr="00AA5168">
        <w:t>( CONSTRAINT</w:t>
      </w:r>
      <w:proofErr w:type="gramEnd"/>
      <w:r w:rsidRPr="00AA5168">
        <w:t xml:space="preserve"> ADDRESS_HOSTID_FK FOREIGN KEY(HOST_ID) REFERENCES JABBERWOCKY.HOST(HOST_ID), CONSTRAINT ADDRESS_NBHDID_FK FOREIGN KEY(NBHD_ID) REFERENCES JABBERWOCKY.NEIGHBORHOOD(NBHD_ID));</w:t>
      </w:r>
    </w:p>
    <w:p w:rsidR="00140EAA" w:rsidRPr="00AA5168" w:rsidRDefault="00140EAA" w:rsidP="00140EAA">
      <w:r w:rsidRPr="00AA5168">
        <w:t xml:space="preserve">  ALTER TABLE JABBERWOCKY.SURVEYS ADD </w:t>
      </w:r>
      <w:proofErr w:type="gramStart"/>
      <w:r w:rsidRPr="00AA5168">
        <w:t>( CONSTRAINT</w:t>
      </w:r>
      <w:proofErr w:type="gramEnd"/>
      <w:r w:rsidRPr="00AA5168">
        <w:t xml:space="preserve"> SURVEYS_RESERVID_FK FOREIGN KEY(RESERV_ID) REFERENCES JABBERWOCKY.RESERVATION(RESERV_ID), CONSTRAINT SURVEYS_EMPID_FK FOREIGN KEY(EMP_ID) REFERENCES JABBERWOCKY.EMPLOYEE(EMP_ID));</w:t>
      </w:r>
    </w:p>
    <w:p w:rsidR="00140EAA" w:rsidRPr="00AA5168" w:rsidRDefault="00140EAA" w:rsidP="00140EAA">
      <w:r w:rsidRPr="00AA5168">
        <w:t xml:space="preserve">  ALTER TABLE JABBERWOCKY.ANSWERS ADD </w:t>
      </w:r>
      <w:proofErr w:type="gramStart"/>
      <w:r w:rsidRPr="00AA5168">
        <w:t>( CONSTRAINT</w:t>
      </w:r>
      <w:proofErr w:type="gramEnd"/>
      <w:r w:rsidRPr="00AA5168">
        <w:t xml:space="preserve"> ANSWERS_QSTN_SRVY_PK PRIMARY KEY (QUESTION_ID,SURVEY_ID), CONSTRAINT ANSWERS_QUESTIONID_FK FOREIGN KEY (QUESTION_ID) REFERENCES JABBERWOCKY.SURVEY_QUESTIONS (QUESTION_ID), CONSTRAINT ANSWERS_SURVEYID_FK FOREIGN KEY(SURVEY_ID) REFERENCES JABBERWOCKY.SURVEYS(SURVEY_ID));</w:t>
      </w:r>
    </w:p>
    <w:p w:rsidR="00140EAA" w:rsidRPr="00AA5168" w:rsidRDefault="00140EAA" w:rsidP="00140EAA">
      <w:r w:rsidRPr="00AA5168">
        <w:t xml:space="preserve">  ALTER TABLE JABBERWOCKY.CO_CONTACT ADD </w:t>
      </w:r>
      <w:proofErr w:type="gramStart"/>
      <w:r w:rsidRPr="00AA5168">
        <w:t>( CONSTRAINT</w:t>
      </w:r>
      <w:proofErr w:type="gramEnd"/>
      <w:r w:rsidRPr="00AA5168">
        <w:t xml:space="preserve"> CO_CONTACT_COID_FK FOREIGN KEY(CO_ID) REFERENCES JABBERWOCKY.COMPANY(CO_ID));</w:t>
      </w:r>
    </w:p>
    <w:p w:rsidR="00140EAA" w:rsidRPr="00AA5168" w:rsidRDefault="00140EAA" w:rsidP="00140EAA">
      <w:r w:rsidRPr="00AA5168">
        <w:t xml:space="preserve">  ALTER TABLE JABBERWOCKY.OFFICE ADD </w:t>
      </w:r>
      <w:proofErr w:type="gramStart"/>
      <w:r w:rsidRPr="00AA5168">
        <w:t>( CONSTRAINT</w:t>
      </w:r>
      <w:proofErr w:type="gramEnd"/>
      <w:r w:rsidRPr="00AA5168">
        <w:t xml:space="preserve"> OFFICE_COID_FK FOREIGN KEY(CO_ID) REFERENCES JABBERWOCKY.COMPANY(CO_ID), CONSTRAINT OFFICE_REGID_FK FOREIGN KEY(REG_ID) REFERENCES JABBERWOCKY.REGION(REG_ID));</w:t>
      </w:r>
    </w:p>
    <w:p w:rsidR="00140EAA" w:rsidRPr="00AA5168" w:rsidRDefault="00140EAA" w:rsidP="00140EAA">
      <w:r w:rsidRPr="00AA5168">
        <w:lastRenderedPageBreak/>
        <w:t xml:space="preserve">  ALTER TABLE JABBERWOCKY.CONTACT_PHONE ADD </w:t>
      </w:r>
      <w:proofErr w:type="gramStart"/>
      <w:r w:rsidRPr="00AA5168">
        <w:t>( CONSTRAINT</w:t>
      </w:r>
      <w:proofErr w:type="gramEnd"/>
      <w:r w:rsidRPr="00AA5168">
        <w:t xml:space="preserve"> CONTACT_PHONE_CONTID_FK FOREIGN KEY(CONT_ID) REFERENCES JABBERWOCKY.CO_CONTACT(CONT_ID));</w:t>
      </w:r>
    </w:p>
    <w:p w:rsidR="00140EAA" w:rsidRPr="00AA5168" w:rsidRDefault="00140EAA" w:rsidP="00140EAA">
      <w:r w:rsidRPr="00AA5168">
        <w:t xml:space="preserve">  ALTER TABLE JABBERWOCKY.PAYMENT ADD </w:t>
      </w:r>
      <w:proofErr w:type="gramStart"/>
      <w:r w:rsidRPr="00AA5168">
        <w:t>( CONSTRAINT</w:t>
      </w:r>
      <w:proofErr w:type="gramEnd"/>
      <w:r w:rsidRPr="00AA5168">
        <w:t xml:space="preserve"> PAYMENT_DEPTID_FK FOREIGN KEY(DEPT_ID) REFERENCES JABBERWOCKY.DEPARTMENT(DEPT_ID));</w:t>
      </w:r>
    </w:p>
    <w:p w:rsidR="00140EAA" w:rsidRPr="00AA5168" w:rsidRDefault="00140EAA" w:rsidP="00140EAA">
      <w:r w:rsidRPr="00AA5168">
        <w:t xml:space="preserve">  ALTER TABLE JABBERWOCKY.ROOM_BEDS ADD </w:t>
      </w:r>
      <w:proofErr w:type="gramStart"/>
      <w:r w:rsidRPr="00AA5168">
        <w:t>( CONSTRAINT</w:t>
      </w:r>
      <w:proofErr w:type="gramEnd"/>
      <w:r w:rsidRPr="00AA5168">
        <w:t xml:space="preserve"> ROOM_BEDS_BDN_RMD_PK PRIMARY KEY (BED_NO,ROOM_ID), CONSTRAINT ROOM_BEDS_ROOMID_FK FOREIGN KEY(ROOM_ID) REFERENCES JABBERWOCKY.ROOM(ROOM_ID));</w:t>
      </w:r>
    </w:p>
    <w:p w:rsidR="00140EAA" w:rsidRPr="00AA5168" w:rsidRDefault="00140EAA" w:rsidP="00140EAA">
      <w:r w:rsidRPr="00AA5168">
        <w:t xml:space="preserve">  ALTER TABLE JABBERWOCKY.ROOM_PICTURES ADD </w:t>
      </w:r>
      <w:proofErr w:type="gramStart"/>
      <w:r w:rsidRPr="00AA5168">
        <w:t>( CONSTRAINT</w:t>
      </w:r>
      <w:proofErr w:type="gramEnd"/>
      <w:r w:rsidRPr="00AA5168">
        <w:t xml:space="preserve"> ROOM_PICTURES_RMPC_RMD_PK PRIMARY KEY (ROOM_PICTURE,ROOM_ID), CONSTRAINT ROOM_PICTURES_ROOMID_FK FOREIGN KEY(ROOM_ID) REFERENCES JABBERWOCKY.ROOM(ROOM_ID));</w:t>
      </w:r>
    </w:p>
    <w:p w:rsidR="00140EAA" w:rsidRPr="00AA5168" w:rsidRDefault="00140EAA" w:rsidP="00140EAA">
      <w:r w:rsidRPr="00AA5168">
        <w:t xml:space="preserve">  ALTER TABLE JABBERWOCKY.REGION_RATE ADD </w:t>
      </w:r>
      <w:proofErr w:type="gramStart"/>
      <w:r w:rsidRPr="00AA5168">
        <w:t>( CONSTRAINT</w:t>
      </w:r>
      <w:proofErr w:type="gramEnd"/>
      <w:r w:rsidRPr="00AA5168">
        <w:t xml:space="preserve"> REGION_RATE_RTBG_RGD_PK PRIMARY KEY (RATE_BEGIN_DATE,REG_ID), CONSTRAINT REGION_RATE_REGID_FK FOREIGN KEY(REG_ID) REFERENCES JABBERWOCKY.REGION(REG_ID));</w:t>
      </w:r>
    </w:p>
    <w:p w:rsidR="00140EAA" w:rsidRPr="00AA5168" w:rsidRDefault="00140EAA" w:rsidP="00140EAA">
      <w:r w:rsidRPr="00AA5168">
        <w:t xml:space="preserve">  ALTER TABLE JABBERWOCKY.ROOM_RATE ADD </w:t>
      </w:r>
      <w:proofErr w:type="gramStart"/>
      <w:r w:rsidRPr="00AA5168">
        <w:t>( CONSTRAINT</w:t>
      </w:r>
      <w:proofErr w:type="gramEnd"/>
      <w:r w:rsidRPr="00AA5168">
        <w:t xml:space="preserve"> ROOM_RATE_ROOMID_FK FOREIGN KEY(ROOM_ID) REFERENCES JABBERWOCKY.ROOM(ROOM_ID), CONSTRAINT ROOM_RATE_TRAVELERID_FK FOREIGN KEY(TRAVELER_ID) REFERENCES JABBERWOCKY.TRAVELER(TRAVELER_ID));</w:t>
      </w:r>
    </w:p>
    <w:p w:rsidR="0025768D" w:rsidRPr="00AA5168" w:rsidRDefault="00140EAA" w:rsidP="00140EAA">
      <w:r w:rsidRPr="00AA5168">
        <w:t xml:space="preserve">  ALTER TABLE JABBERWOCKY.AVAILABLE_ROOM ADD </w:t>
      </w:r>
      <w:proofErr w:type="gramStart"/>
      <w:r w:rsidRPr="00AA5168">
        <w:t>( CONSTRAINT</w:t>
      </w:r>
      <w:proofErr w:type="gramEnd"/>
      <w:r w:rsidRPr="00AA5168">
        <w:t xml:space="preserve"> AVAILABLE_ROOM_TRAVELERID_FK FOREIGN KEY(TRAVELER_ID) REFERENCES JABBERWOCKY.TRAVELER(TRAVELER_ID), CONSTRAINT AVAILABLE_ROOM_ROOMID_FK FOREIGN KEY(ROOM_ID) REFERENCES JABBERWOCKY.ROOM(ROOM_ID));</w:t>
      </w:r>
    </w:p>
    <w:p w:rsidR="0025768D" w:rsidRPr="00AA5168" w:rsidRDefault="0025768D" w:rsidP="0025768D"/>
    <w:p w:rsidR="0025768D" w:rsidRPr="00AA5168" w:rsidRDefault="0025768D">
      <w:r w:rsidRPr="00AA5168">
        <w:br w:type="page"/>
      </w:r>
    </w:p>
    <w:p w:rsidR="0025768D" w:rsidRPr="00AA5168" w:rsidRDefault="00DA68E1" w:rsidP="0025768D">
      <w:pPr>
        <w:pStyle w:val="Heading1"/>
        <w:rPr>
          <w:rFonts w:ascii="Century Gothic" w:hAnsi="Century Gothic"/>
        </w:rPr>
      </w:pPr>
      <w:bookmarkStart w:id="38" w:name="_Toc437637928"/>
      <w:r w:rsidRPr="00AA5168">
        <w:rPr>
          <w:rFonts w:ascii="Century Gothic" w:hAnsi="Century Gothic"/>
        </w:rPr>
        <w:lastRenderedPageBreak/>
        <w:t>/*</w:t>
      </w:r>
      <w:r w:rsidR="0025768D" w:rsidRPr="00AA5168">
        <w:rPr>
          <w:rFonts w:ascii="Century Gothic" w:hAnsi="Century Gothic"/>
        </w:rPr>
        <w:t>Appendix to Chapter 3: Triggers and Procedures</w:t>
      </w:r>
      <w:r w:rsidRPr="00AA5168">
        <w:rPr>
          <w:rFonts w:ascii="Century Gothic" w:hAnsi="Century Gothic"/>
        </w:rPr>
        <w:t>*/</w:t>
      </w:r>
      <w:bookmarkEnd w:id="38"/>
    </w:p>
    <w:p w:rsidR="00F60942" w:rsidRPr="00AA5168" w:rsidRDefault="00F60942" w:rsidP="00F60942"/>
    <w:p w:rsidR="00F60942" w:rsidRPr="00AA5168" w:rsidRDefault="00F60942" w:rsidP="00F60942">
      <w:pPr>
        <w:pStyle w:val="Heading2"/>
      </w:pPr>
      <w:bookmarkStart w:id="39" w:name="_Toc437637929"/>
      <w:r w:rsidRPr="00AA5168">
        <w:t>/*Trigger 1</w:t>
      </w:r>
      <w:r w:rsidR="00387137" w:rsidRPr="00AA5168">
        <w:t xml:space="preserve"> – Cancellation</w:t>
      </w:r>
      <w:r w:rsidRPr="00AA5168">
        <w:t>*/</w:t>
      </w:r>
      <w:bookmarkEnd w:id="39"/>
    </w:p>
    <w:p w:rsidR="00F60942" w:rsidRPr="00AA5168" w:rsidRDefault="00F60942" w:rsidP="00F60942"/>
    <w:p w:rsidR="00387137" w:rsidRPr="00AA5168" w:rsidRDefault="00387137" w:rsidP="00387137">
      <w:proofErr w:type="gramStart"/>
      <w:r w:rsidRPr="00AA5168">
        <w:t>create</w:t>
      </w:r>
      <w:proofErr w:type="gramEnd"/>
      <w:r w:rsidRPr="00AA5168">
        <w:t xml:space="preserve"> or replace TRIGGER TRIG_CAN_SEQ BEFORE</w:t>
      </w:r>
    </w:p>
    <w:p w:rsidR="00387137" w:rsidRPr="00AA5168" w:rsidRDefault="00387137" w:rsidP="00387137">
      <w:r w:rsidRPr="00AA5168">
        <w:t xml:space="preserve">  INSERT ON CANCELLATION</w:t>
      </w:r>
    </w:p>
    <w:p w:rsidR="00387137" w:rsidRPr="00AA5168" w:rsidRDefault="00387137" w:rsidP="00387137">
      <w:r w:rsidRPr="00AA5168">
        <w:t xml:space="preserve">  FOR EACH ROW</w:t>
      </w:r>
    </w:p>
    <w:p w:rsidR="00387137" w:rsidRPr="00AA5168" w:rsidRDefault="00387137" w:rsidP="00387137">
      <w:r w:rsidRPr="00AA5168">
        <w:t xml:space="preserve">  DECLARE</w:t>
      </w:r>
    </w:p>
    <w:p w:rsidR="00387137" w:rsidRPr="00AA5168" w:rsidRDefault="00387137" w:rsidP="00387137">
      <w:r w:rsidRPr="00AA5168">
        <w:t xml:space="preserve">  TEMP_CAN_NO CANCELLATION.CANC_ID%</w:t>
      </w:r>
      <w:proofErr w:type="gramStart"/>
      <w:r w:rsidRPr="00AA5168">
        <w:t>TYPE ;</w:t>
      </w:r>
      <w:proofErr w:type="gramEnd"/>
    </w:p>
    <w:p w:rsidR="00387137" w:rsidRPr="00AA5168" w:rsidRDefault="00387137" w:rsidP="00387137">
      <w:r w:rsidRPr="00AA5168">
        <w:t xml:space="preserve">  TEMP_CANC_LIMIT CANCELLATION.CANC_LIMIT%TYPE;</w:t>
      </w:r>
    </w:p>
    <w:p w:rsidR="00387137" w:rsidRPr="00AA5168" w:rsidRDefault="00387137" w:rsidP="00387137">
      <w:r w:rsidRPr="00AA5168">
        <w:t xml:space="preserve">  TEMP_REF_AMT CANCELLATION.REF_AMT%TYPE;</w:t>
      </w:r>
    </w:p>
    <w:p w:rsidR="00387137" w:rsidRPr="00AA5168" w:rsidRDefault="00387137" w:rsidP="00387137">
      <w:r w:rsidRPr="00AA5168">
        <w:t xml:space="preserve">  TEMP_RES_START RESERVATION.RESERV_START%TYPE;</w:t>
      </w:r>
    </w:p>
    <w:p w:rsidR="00387137" w:rsidRPr="00AA5168" w:rsidRDefault="00387137" w:rsidP="00387137">
      <w:r w:rsidRPr="00AA5168">
        <w:t xml:space="preserve">  TEMP_IS_CANC RESERVATION.ISCANC%TYPE;</w:t>
      </w:r>
    </w:p>
    <w:p w:rsidR="00387137" w:rsidRPr="00AA5168" w:rsidRDefault="00387137" w:rsidP="00387137">
      <w:r w:rsidRPr="00AA5168">
        <w:t xml:space="preserve">  TEMP_CANC_DATE CANCELLATION.CANC_DATE%TYPE;</w:t>
      </w:r>
    </w:p>
    <w:p w:rsidR="00387137" w:rsidRPr="00AA5168" w:rsidRDefault="00387137" w:rsidP="00387137">
      <w:r w:rsidRPr="00AA5168">
        <w:t xml:space="preserve">  temp_tot_dept_spend DEPARTMENT.tot_dept_spend%</w:t>
      </w:r>
      <w:proofErr w:type="gramStart"/>
      <w:r w:rsidRPr="00AA5168">
        <w:t>type ;</w:t>
      </w:r>
      <w:proofErr w:type="gramEnd"/>
    </w:p>
    <w:p w:rsidR="00387137" w:rsidRPr="00AA5168" w:rsidRDefault="00387137" w:rsidP="00387137">
      <w:r w:rsidRPr="00AA5168">
        <w:t xml:space="preserve">  temp_tot_co_spend COMPANY.total_co_spend%</w:t>
      </w:r>
      <w:proofErr w:type="gramStart"/>
      <w:r w:rsidRPr="00AA5168">
        <w:t>type ;</w:t>
      </w:r>
      <w:proofErr w:type="gramEnd"/>
    </w:p>
    <w:p w:rsidR="00387137" w:rsidRPr="00AA5168" w:rsidRDefault="00387137" w:rsidP="00387137">
      <w:r w:rsidRPr="00AA5168">
        <w:t xml:space="preserve">  TEMP_DEPT_ID DEPARTMENT.DEPT_ID%TYPE;</w:t>
      </w:r>
    </w:p>
    <w:p w:rsidR="00387137" w:rsidRPr="00AA5168" w:rsidRDefault="00387137" w:rsidP="00387137">
      <w:r w:rsidRPr="00AA5168">
        <w:t xml:space="preserve">  TEMP_CO_ID COMPANY.CO_ID%TYPE;</w:t>
      </w:r>
    </w:p>
    <w:p w:rsidR="00387137" w:rsidRPr="00AA5168" w:rsidRDefault="00387137" w:rsidP="00387137">
      <w:r w:rsidRPr="00AA5168">
        <w:t xml:space="preserve">  </w:t>
      </w:r>
    </w:p>
    <w:p w:rsidR="00387137" w:rsidRPr="00AA5168" w:rsidRDefault="00387137" w:rsidP="00387137">
      <w:r w:rsidRPr="00AA5168">
        <w:t>BEGIN</w:t>
      </w:r>
    </w:p>
    <w:p w:rsidR="00387137" w:rsidRPr="00AA5168" w:rsidRDefault="00387137" w:rsidP="00387137">
      <w:r w:rsidRPr="00AA5168">
        <w:t xml:space="preserve">  --Insert the cancellation number</w:t>
      </w:r>
    </w:p>
    <w:p w:rsidR="00387137" w:rsidRPr="00AA5168" w:rsidRDefault="00387137" w:rsidP="00387137">
      <w:r w:rsidRPr="00AA5168">
        <w:t xml:space="preserve">  SELECT 'CAN'</w:t>
      </w:r>
    </w:p>
    <w:p w:rsidR="00387137" w:rsidRPr="00AA5168" w:rsidRDefault="00387137" w:rsidP="00387137">
      <w:r w:rsidRPr="00AA5168">
        <w:t xml:space="preserve">    || </w:t>
      </w:r>
      <w:proofErr w:type="gramStart"/>
      <w:r w:rsidRPr="00AA5168">
        <w:t>LPAD(</w:t>
      </w:r>
      <w:proofErr w:type="gramEnd"/>
      <w:r w:rsidRPr="00AA5168">
        <w:t xml:space="preserve"> TO_CHAR(CANCELLATION_CANC_ID_SEQ.NEXTVAL ),9,'0')</w:t>
      </w:r>
    </w:p>
    <w:p w:rsidR="00387137" w:rsidRPr="00AA5168" w:rsidRDefault="00387137" w:rsidP="00387137">
      <w:r w:rsidRPr="00AA5168">
        <w:t xml:space="preserve">  INTO TEMP_CAN_NO</w:t>
      </w:r>
    </w:p>
    <w:p w:rsidR="00387137" w:rsidRPr="00AA5168" w:rsidRDefault="00387137" w:rsidP="00387137">
      <w:r w:rsidRPr="00AA5168">
        <w:t xml:space="preserve">  FROM DUAL;</w:t>
      </w:r>
    </w:p>
    <w:p w:rsidR="00387137" w:rsidRPr="00AA5168" w:rsidRDefault="00387137" w:rsidP="00387137">
      <w:r w:rsidRPr="00AA5168">
        <w:t xml:space="preserve">  </w:t>
      </w:r>
      <w:proofErr w:type="gramStart"/>
      <w:r w:rsidRPr="00AA5168">
        <w:t>:new.CANC</w:t>
      </w:r>
      <w:proofErr w:type="gramEnd"/>
      <w:r w:rsidRPr="00AA5168">
        <w:t>_ID := TEMP_CAN_NO ;</w:t>
      </w:r>
    </w:p>
    <w:p w:rsidR="00387137" w:rsidRPr="00AA5168" w:rsidRDefault="00387137" w:rsidP="00387137">
      <w:r w:rsidRPr="00AA5168">
        <w:t xml:space="preserve">  </w:t>
      </w:r>
    </w:p>
    <w:p w:rsidR="00387137" w:rsidRPr="00AA5168" w:rsidRDefault="00387137" w:rsidP="00387137">
      <w:r w:rsidRPr="00AA5168">
        <w:t xml:space="preserve">  --Handle duplicate cancellation errors</w:t>
      </w:r>
    </w:p>
    <w:p w:rsidR="00387137" w:rsidRPr="00AA5168" w:rsidRDefault="00387137" w:rsidP="00387137">
      <w:r w:rsidRPr="00AA5168">
        <w:t xml:space="preserve">  SELECT ISCANC INTO TEMP_IS_CANC FROM RESERVATION </w:t>
      </w:r>
    </w:p>
    <w:p w:rsidR="00387137" w:rsidRPr="00AA5168" w:rsidRDefault="00387137" w:rsidP="00387137">
      <w:r w:rsidRPr="00AA5168">
        <w:t xml:space="preserve">  WHERE RESERV_ID </w:t>
      </w:r>
      <w:proofErr w:type="gramStart"/>
      <w:r w:rsidRPr="00AA5168">
        <w:t>= :</w:t>
      </w:r>
      <w:proofErr w:type="gramEnd"/>
      <w:r w:rsidRPr="00AA5168">
        <w:t>new.reserv_ID;</w:t>
      </w:r>
    </w:p>
    <w:p w:rsidR="00387137" w:rsidRPr="00AA5168" w:rsidRDefault="00387137" w:rsidP="00387137">
      <w:r w:rsidRPr="00AA5168">
        <w:t xml:space="preserve">  IF (TEMP_IS_CANC = 'Y') THEN</w:t>
      </w:r>
    </w:p>
    <w:p w:rsidR="00387137" w:rsidRPr="00AA5168" w:rsidRDefault="00387137" w:rsidP="00387137">
      <w:r w:rsidRPr="00AA5168">
        <w:t xml:space="preserve">  raise_application_</w:t>
      </w:r>
      <w:proofErr w:type="gramStart"/>
      <w:r w:rsidRPr="00AA5168">
        <w:t>error(</w:t>
      </w:r>
      <w:proofErr w:type="gramEnd"/>
      <w:r w:rsidRPr="00AA5168">
        <w:t>-20404, 'This reservation has already been cancelled.');</w:t>
      </w:r>
    </w:p>
    <w:p w:rsidR="00387137" w:rsidRPr="00AA5168" w:rsidRDefault="00387137" w:rsidP="00387137">
      <w:r w:rsidRPr="00AA5168">
        <w:t xml:space="preserve">  </w:t>
      </w:r>
    </w:p>
    <w:p w:rsidR="00387137" w:rsidRPr="00AA5168" w:rsidRDefault="00387137" w:rsidP="00387137">
      <w:r w:rsidRPr="00AA5168">
        <w:t xml:space="preserve">  ELSE</w:t>
      </w:r>
    </w:p>
    <w:p w:rsidR="00387137" w:rsidRPr="00AA5168" w:rsidRDefault="00387137" w:rsidP="00387137">
      <w:r w:rsidRPr="00AA5168">
        <w:t xml:space="preserve">  TEMP_CANC_</w:t>
      </w:r>
      <w:proofErr w:type="gramStart"/>
      <w:r w:rsidRPr="00AA5168">
        <w:t>DATE :</w:t>
      </w:r>
      <w:proofErr w:type="gramEnd"/>
      <w:r w:rsidRPr="00AA5168">
        <w:t>= SYSDATE;  --assign the canc_date</w:t>
      </w:r>
    </w:p>
    <w:p w:rsidR="00387137" w:rsidRPr="00AA5168" w:rsidRDefault="00387137" w:rsidP="00387137">
      <w:r w:rsidRPr="00AA5168">
        <w:t xml:space="preserve">  TEMP_IS_</w:t>
      </w:r>
      <w:proofErr w:type="gramStart"/>
      <w:r w:rsidRPr="00AA5168">
        <w:t>CANC :</w:t>
      </w:r>
      <w:proofErr w:type="gramEnd"/>
      <w:r w:rsidRPr="00AA5168">
        <w:t>= 'Y';  --mark the reservation as cancelled</w:t>
      </w:r>
    </w:p>
    <w:p w:rsidR="00387137" w:rsidRPr="00AA5168" w:rsidRDefault="00387137" w:rsidP="00387137">
      <w:r w:rsidRPr="00AA5168">
        <w:t xml:space="preserve">  SELECT RESERV_START INTO TEMP_RES_START</w:t>
      </w:r>
    </w:p>
    <w:p w:rsidR="00387137" w:rsidRPr="00AA5168" w:rsidRDefault="00387137" w:rsidP="00387137">
      <w:r w:rsidRPr="00AA5168">
        <w:t xml:space="preserve">  FROM RESERVATION WHERE RESERV_ID </w:t>
      </w:r>
      <w:proofErr w:type="gramStart"/>
      <w:r w:rsidRPr="00AA5168">
        <w:t>= :</w:t>
      </w:r>
      <w:proofErr w:type="gramEnd"/>
      <w:r w:rsidRPr="00AA5168">
        <w:t>new.RESERV_ID;</w:t>
      </w:r>
    </w:p>
    <w:p w:rsidR="00387137" w:rsidRPr="00AA5168" w:rsidRDefault="00387137" w:rsidP="00387137">
      <w:r w:rsidRPr="00AA5168">
        <w:t xml:space="preserve">  TEMP_CANC_</w:t>
      </w:r>
      <w:proofErr w:type="gramStart"/>
      <w:r w:rsidRPr="00AA5168">
        <w:t>LIMIT :</w:t>
      </w:r>
      <w:proofErr w:type="gramEnd"/>
      <w:r w:rsidRPr="00AA5168">
        <w:t>= TEMP_RES_START - 1;  --determine the last refundable canc_date</w:t>
      </w:r>
    </w:p>
    <w:p w:rsidR="00387137" w:rsidRPr="00AA5168" w:rsidRDefault="00387137" w:rsidP="00387137">
      <w:r w:rsidRPr="00AA5168">
        <w:t xml:space="preserve">  </w:t>
      </w:r>
    </w:p>
    <w:p w:rsidR="00387137" w:rsidRPr="00AA5168" w:rsidRDefault="00387137" w:rsidP="00387137">
      <w:r w:rsidRPr="00AA5168">
        <w:t xml:space="preserve">  IF (SYSDATE &lt;= TEMP_CANC_LIMIT) THEN</w:t>
      </w:r>
    </w:p>
    <w:p w:rsidR="00387137" w:rsidRPr="00AA5168" w:rsidRDefault="00387137" w:rsidP="00387137">
      <w:r w:rsidRPr="00AA5168">
        <w:t xml:space="preserve">    SELECT PMNT_PRICE INTO TEMP_REF_AMT</w:t>
      </w:r>
    </w:p>
    <w:p w:rsidR="00387137" w:rsidRPr="00AA5168" w:rsidRDefault="00387137" w:rsidP="00387137">
      <w:r w:rsidRPr="00AA5168">
        <w:t xml:space="preserve">    FROM RESERVATION r JOIN PAYMENT p ON r.PMNT_ID = p.PMNT_ID</w:t>
      </w:r>
    </w:p>
    <w:p w:rsidR="00387137" w:rsidRPr="00AA5168" w:rsidRDefault="00387137" w:rsidP="00387137">
      <w:r w:rsidRPr="00AA5168">
        <w:t xml:space="preserve">    WHERE RESERV_ID </w:t>
      </w:r>
      <w:proofErr w:type="gramStart"/>
      <w:r w:rsidRPr="00AA5168">
        <w:t>= :</w:t>
      </w:r>
      <w:proofErr w:type="gramEnd"/>
      <w:r w:rsidRPr="00AA5168">
        <w:t>new.RESERV_ID;  --determine ref amt for timely canc</w:t>
      </w:r>
    </w:p>
    <w:p w:rsidR="00387137" w:rsidRPr="00AA5168" w:rsidRDefault="00387137" w:rsidP="00387137">
      <w:r w:rsidRPr="00AA5168">
        <w:t xml:space="preserve">  ELSE</w:t>
      </w:r>
    </w:p>
    <w:p w:rsidR="00387137" w:rsidRPr="00AA5168" w:rsidRDefault="00387137" w:rsidP="00387137">
      <w:r w:rsidRPr="00AA5168">
        <w:t xml:space="preserve">    TEMP_REF_</w:t>
      </w:r>
      <w:proofErr w:type="gramStart"/>
      <w:r w:rsidRPr="00AA5168">
        <w:t>AMT :</w:t>
      </w:r>
      <w:proofErr w:type="gramEnd"/>
      <w:r w:rsidRPr="00AA5168">
        <w:t>= 0;  --no refund for late cancellation</w:t>
      </w:r>
    </w:p>
    <w:p w:rsidR="00387137" w:rsidRPr="00AA5168" w:rsidRDefault="00387137" w:rsidP="00387137">
      <w:r w:rsidRPr="00AA5168">
        <w:t xml:space="preserve">  END IF;</w:t>
      </w:r>
    </w:p>
    <w:p w:rsidR="00387137" w:rsidRPr="00AA5168" w:rsidRDefault="00387137" w:rsidP="00387137">
      <w:r w:rsidRPr="00AA5168">
        <w:lastRenderedPageBreak/>
        <w:t xml:space="preserve">  </w:t>
      </w:r>
    </w:p>
    <w:p w:rsidR="00387137" w:rsidRPr="00AA5168" w:rsidRDefault="00387137" w:rsidP="00387137">
      <w:r w:rsidRPr="00AA5168">
        <w:t xml:space="preserve">  --insert values for canc_limit, ref_amt, and canc_date in the CANCELLATION table</w:t>
      </w:r>
    </w:p>
    <w:p w:rsidR="00387137" w:rsidRPr="00AA5168" w:rsidRDefault="00387137" w:rsidP="00387137">
      <w:r w:rsidRPr="00AA5168">
        <w:t xml:space="preserve">  </w:t>
      </w:r>
      <w:proofErr w:type="gramStart"/>
      <w:r w:rsidRPr="00AA5168">
        <w:t>:new.CANC</w:t>
      </w:r>
      <w:proofErr w:type="gramEnd"/>
      <w:r w:rsidRPr="00AA5168">
        <w:t>_LIMIT := TEMP_CANC_LIMIT;</w:t>
      </w:r>
    </w:p>
    <w:p w:rsidR="00387137" w:rsidRPr="00AA5168" w:rsidRDefault="00387137" w:rsidP="00387137">
      <w:r w:rsidRPr="00AA5168">
        <w:t xml:space="preserve">  </w:t>
      </w:r>
      <w:proofErr w:type="gramStart"/>
      <w:r w:rsidRPr="00AA5168">
        <w:t>:new.REF</w:t>
      </w:r>
      <w:proofErr w:type="gramEnd"/>
      <w:r w:rsidRPr="00AA5168">
        <w:t>_AMT := TEMP_REF_AMT;</w:t>
      </w:r>
    </w:p>
    <w:p w:rsidR="00387137" w:rsidRPr="00AA5168" w:rsidRDefault="00387137" w:rsidP="00387137">
      <w:r w:rsidRPr="00AA5168">
        <w:t xml:space="preserve">  </w:t>
      </w:r>
      <w:proofErr w:type="gramStart"/>
      <w:r w:rsidRPr="00AA5168">
        <w:t>:new.CANC</w:t>
      </w:r>
      <w:proofErr w:type="gramEnd"/>
      <w:r w:rsidRPr="00AA5168">
        <w:t>_DATE := TEMP_CANC_DATE;</w:t>
      </w:r>
    </w:p>
    <w:p w:rsidR="00387137" w:rsidRPr="00AA5168" w:rsidRDefault="00387137" w:rsidP="00387137">
      <w:r w:rsidRPr="00AA5168">
        <w:t xml:space="preserve">  UPDATE RESERVATION SET isCanc = TEMP_IS_</w:t>
      </w:r>
      <w:proofErr w:type="gramStart"/>
      <w:r w:rsidRPr="00AA5168">
        <w:t>CANC  --</w:t>
      </w:r>
      <w:proofErr w:type="gramEnd"/>
      <w:r w:rsidRPr="00AA5168">
        <w:t>update cancellation state</w:t>
      </w:r>
    </w:p>
    <w:p w:rsidR="00387137" w:rsidRPr="00AA5168" w:rsidRDefault="00387137" w:rsidP="00387137">
      <w:r w:rsidRPr="00AA5168">
        <w:t xml:space="preserve">  WHERE RESERV_ID </w:t>
      </w:r>
      <w:proofErr w:type="gramStart"/>
      <w:r w:rsidRPr="00AA5168">
        <w:t>= :</w:t>
      </w:r>
      <w:proofErr w:type="gramEnd"/>
      <w:r w:rsidRPr="00AA5168">
        <w:t>new.RESERV_ID;             --in RESERVATION table</w:t>
      </w:r>
    </w:p>
    <w:p w:rsidR="00387137" w:rsidRPr="00AA5168" w:rsidRDefault="00387137" w:rsidP="00387137">
      <w:r w:rsidRPr="00AA5168">
        <w:t xml:space="preserve">  </w:t>
      </w:r>
    </w:p>
    <w:p w:rsidR="00387137" w:rsidRPr="00AA5168" w:rsidRDefault="00387137" w:rsidP="00387137">
      <w:r w:rsidRPr="00AA5168">
        <w:t xml:space="preserve">  --update the total department spend to subtract refund</w:t>
      </w:r>
    </w:p>
    <w:p w:rsidR="00387137" w:rsidRPr="00AA5168" w:rsidRDefault="00387137" w:rsidP="00387137">
      <w:r w:rsidRPr="00AA5168">
        <w:t xml:space="preserve">  SELECT tot_dept_spend</w:t>
      </w:r>
      <w:proofErr w:type="gramStart"/>
      <w:r w:rsidRPr="00AA5168">
        <w:t>,r.DEPT</w:t>
      </w:r>
      <w:proofErr w:type="gramEnd"/>
      <w:r w:rsidRPr="00AA5168">
        <w:t>_ID INTO temp_tot_dept_spend, TEMP_DEPT_ID</w:t>
      </w:r>
    </w:p>
    <w:p w:rsidR="00387137" w:rsidRPr="00AA5168" w:rsidRDefault="00387137" w:rsidP="00387137">
      <w:r w:rsidRPr="00AA5168">
        <w:t xml:space="preserve">  FROM RESERVATION r JOIN DEPARTMENT d ON r.DEPT_ID = d.DEPT_ID</w:t>
      </w:r>
    </w:p>
    <w:p w:rsidR="00387137" w:rsidRPr="00AA5168" w:rsidRDefault="00387137" w:rsidP="00387137">
      <w:r w:rsidRPr="00AA5168">
        <w:t xml:space="preserve">  WHERE r.RESERV_ID </w:t>
      </w:r>
      <w:proofErr w:type="gramStart"/>
      <w:r w:rsidRPr="00AA5168">
        <w:t>= :</w:t>
      </w:r>
      <w:proofErr w:type="gramEnd"/>
      <w:r w:rsidRPr="00AA5168">
        <w:t>new.reserv_ID;</w:t>
      </w:r>
    </w:p>
    <w:p w:rsidR="00387137" w:rsidRPr="00AA5168" w:rsidRDefault="00387137" w:rsidP="00387137">
      <w:r w:rsidRPr="00AA5168">
        <w:t xml:space="preserve">  temp_tot_dept_</w:t>
      </w:r>
      <w:proofErr w:type="gramStart"/>
      <w:r w:rsidRPr="00AA5168">
        <w:t>spend :</w:t>
      </w:r>
      <w:proofErr w:type="gramEnd"/>
      <w:r w:rsidRPr="00AA5168">
        <w:t>= temp_tot_dept_spend - TEMP_REF_AMT;</w:t>
      </w:r>
    </w:p>
    <w:p w:rsidR="00387137" w:rsidRPr="00AA5168" w:rsidRDefault="00387137" w:rsidP="00387137">
      <w:r w:rsidRPr="00AA5168">
        <w:t xml:space="preserve">  </w:t>
      </w:r>
    </w:p>
    <w:p w:rsidR="00387137" w:rsidRPr="00AA5168" w:rsidRDefault="00387137" w:rsidP="00387137">
      <w:r w:rsidRPr="00AA5168">
        <w:t xml:space="preserve">  Update DEPARTMENT Set tot_dept_spend = temp_tot_dept_spend </w:t>
      </w:r>
    </w:p>
    <w:p w:rsidR="00387137" w:rsidRPr="00AA5168" w:rsidRDefault="00387137" w:rsidP="00387137">
      <w:r w:rsidRPr="00AA5168">
        <w:t xml:space="preserve">  Where dept_ID = TEMP_DEPT_ID;</w:t>
      </w:r>
    </w:p>
    <w:p w:rsidR="00387137" w:rsidRPr="00AA5168" w:rsidRDefault="00387137" w:rsidP="00387137">
      <w:r w:rsidRPr="00AA5168">
        <w:t xml:space="preserve">      </w:t>
      </w:r>
    </w:p>
    <w:p w:rsidR="00387137" w:rsidRPr="00AA5168" w:rsidRDefault="00387137" w:rsidP="00387137">
      <w:r w:rsidRPr="00AA5168">
        <w:t xml:space="preserve">  --update total company spend to subtract refund</w:t>
      </w:r>
    </w:p>
    <w:p w:rsidR="00387137" w:rsidRPr="00AA5168" w:rsidRDefault="00387137" w:rsidP="00387137">
      <w:r w:rsidRPr="00AA5168">
        <w:t xml:space="preserve">  SELECT total_co_spend, c.CO_ID INTO temp_tot_co_spend, TEMP_CO_ID</w:t>
      </w:r>
    </w:p>
    <w:p w:rsidR="00387137" w:rsidRPr="00AA5168" w:rsidRDefault="00387137" w:rsidP="00387137">
      <w:r w:rsidRPr="00AA5168">
        <w:t xml:space="preserve">  FROM RESERVATION r JOIN DEPARTMENT d ON r.DEPT_ID = d.DEPT_ID</w:t>
      </w:r>
    </w:p>
    <w:p w:rsidR="00387137" w:rsidRPr="00AA5168" w:rsidRDefault="00387137" w:rsidP="00387137">
      <w:r w:rsidRPr="00AA5168">
        <w:t xml:space="preserve">  JOIN COMPANY c ON d.CO_ID = c.CO_ID</w:t>
      </w:r>
    </w:p>
    <w:p w:rsidR="00387137" w:rsidRPr="00AA5168" w:rsidRDefault="00387137" w:rsidP="00387137">
      <w:r w:rsidRPr="00AA5168">
        <w:t xml:space="preserve">  WHERE r.RESERV_ID </w:t>
      </w:r>
      <w:proofErr w:type="gramStart"/>
      <w:r w:rsidRPr="00AA5168">
        <w:t>= :</w:t>
      </w:r>
      <w:proofErr w:type="gramEnd"/>
      <w:r w:rsidRPr="00AA5168">
        <w:t>new.reserv_ID;</w:t>
      </w:r>
    </w:p>
    <w:p w:rsidR="00387137" w:rsidRPr="00AA5168" w:rsidRDefault="00387137" w:rsidP="00387137">
      <w:r w:rsidRPr="00AA5168">
        <w:t xml:space="preserve">  temp_tot_co_</w:t>
      </w:r>
      <w:proofErr w:type="gramStart"/>
      <w:r w:rsidRPr="00AA5168">
        <w:t>spend :</w:t>
      </w:r>
      <w:proofErr w:type="gramEnd"/>
      <w:r w:rsidRPr="00AA5168">
        <w:t>= temp_tot_co_spend - TEMP_REF_AMT;</w:t>
      </w:r>
    </w:p>
    <w:p w:rsidR="00387137" w:rsidRPr="00AA5168" w:rsidRDefault="00387137" w:rsidP="00387137">
      <w:r w:rsidRPr="00AA5168">
        <w:t xml:space="preserve">  </w:t>
      </w:r>
    </w:p>
    <w:p w:rsidR="00387137" w:rsidRPr="00AA5168" w:rsidRDefault="00387137" w:rsidP="00387137">
      <w:r w:rsidRPr="00AA5168">
        <w:t xml:space="preserve">  Update COMPANY Set total_co_spend = temp_tot_co_spend </w:t>
      </w:r>
    </w:p>
    <w:p w:rsidR="00387137" w:rsidRPr="00AA5168" w:rsidRDefault="00387137" w:rsidP="00387137">
      <w:r w:rsidRPr="00AA5168">
        <w:t xml:space="preserve">  Where co_ID = temp_co_</w:t>
      </w:r>
      <w:proofErr w:type="gramStart"/>
      <w:r w:rsidRPr="00AA5168">
        <w:t>ID ;</w:t>
      </w:r>
      <w:proofErr w:type="gramEnd"/>
      <w:r w:rsidRPr="00AA5168">
        <w:t xml:space="preserve"> </w:t>
      </w:r>
    </w:p>
    <w:p w:rsidR="00387137" w:rsidRPr="00AA5168" w:rsidRDefault="00387137" w:rsidP="00387137"/>
    <w:p w:rsidR="00387137" w:rsidRPr="00AA5168" w:rsidRDefault="00387137" w:rsidP="00387137">
      <w:r w:rsidRPr="00AA5168">
        <w:t xml:space="preserve">  END IF;</w:t>
      </w:r>
    </w:p>
    <w:p w:rsidR="00387137" w:rsidRPr="00AA5168" w:rsidRDefault="00387137" w:rsidP="00387137">
      <w:proofErr w:type="gramStart"/>
      <w:r w:rsidRPr="00AA5168">
        <w:t>END ;</w:t>
      </w:r>
      <w:proofErr w:type="gramEnd"/>
    </w:p>
    <w:p w:rsidR="00387137" w:rsidRPr="00AA5168" w:rsidRDefault="00387137" w:rsidP="00387137">
      <w:r w:rsidRPr="00AA5168">
        <w:t>/</w:t>
      </w:r>
    </w:p>
    <w:p w:rsidR="00387137" w:rsidRPr="00AA5168" w:rsidRDefault="00387137" w:rsidP="00387137"/>
    <w:p w:rsidR="00387137" w:rsidRPr="00AA5168" w:rsidRDefault="00387137" w:rsidP="00387137">
      <w:pPr>
        <w:pStyle w:val="Heading2"/>
      </w:pPr>
      <w:bookmarkStart w:id="40" w:name="_Toc437637930"/>
      <w:r w:rsidRPr="00AA5168">
        <w:t>/*Trigger 2</w:t>
      </w:r>
      <w:r w:rsidR="00722C33" w:rsidRPr="00AA5168">
        <w:t xml:space="preserve"> – Department and Company Spend</w:t>
      </w:r>
      <w:r w:rsidRPr="00AA5168">
        <w:t>*/</w:t>
      </w:r>
      <w:bookmarkEnd w:id="40"/>
    </w:p>
    <w:p w:rsidR="00387137" w:rsidRPr="00AA5168" w:rsidRDefault="00387137" w:rsidP="00387137"/>
    <w:p w:rsidR="00722C33" w:rsidRPr="00AA5168" w:rsidRDefault="00722C33" w:rsidP="00722C33">
      <w:r w:rsidRPr="00AA5168">
        <w:t xml:space="preserve">-------------------------------Trigger ------------------------------- </w:t>
      </w:r>
    </w:p>
    <w:p w:rsidR="00722C33" w:rsidRPr="00AA5168" w:rsidRDefault="00722C33" w:rsidP="00722C33">
      <w:r w:rsidRPr="00AA5168">
        <w:t>--14—- Automatically Update Totol_Department_Spend</w:t>
      </w:r>
      <w:proofErr w:type="gramStart"/>
      <w:r w:rsidRPr="00AA5168">
        <w:t>,Total</w:t>
      </w:r>
      <w:proofErr w:type="gramEnd"/>
      <w:r w:rsidRPr="00AA5168">
        <w:t xml:space="preserve">_Company_Spend, </w:t>
      </w:r>
    </w:p>
    <w:p w:rsidR="00722C33" w:rsidRPr="00AA5168" w:rsidRDefault="00722C33" w:rsidP="00722C33">
      <w:r w:rsidRPr="00AA5168">
        <w:t>--After Insert or Update of pmnt_price on PAYMENT</w:t>
      </w:r>
    </w:p>
    <w:p w:rsidR="00722C33" w:rsidRPr="00AA5168" w:rsidRDefault="00722C33" w:rsidP="00722C33"/>
    <w:p w:rsidR="00722C33" w:rsidRPr="00AA5168" w:rsidRDefault="00722C33" w:rsidP="00722C33">
      <w:r w:rsidRPr="00AA5168">
        <w:t xml:space="preserve">-- Event:  </w:t>
      </w:r>
    </w:p>
    <w:p w:rsidR="00722C33" w:rsidRPr="00AA5168" w:rsidRDefault="00722C33" w:rsidP="00722C33">
      <w:r w:rsidRPr="00AA5168">
        <w:t xml:space="preserve">-- Trigger: </w:t>
      </w:r>
    </w:p>
    <w:p w:rsidR="00722C33" w:rsidRPr="00AA5168" w:rsidRDefault="00722C33" w:rsidP="00722C33"/>
    <w:p w:rsidR="00722C33" w:rsidRPr="00AA5168" w:rsidRDefault="00722C33" w:rsidP="00722C33">
      <w:r w:rsidRPr="00AA5168">
        <w:t xml:space="preserve">Create or Replace Trigger Trig_Dept_Company_Spend </w:t>
      </w:r>
      <w:proofErr w:type="gramStart"/>
      <w:r w:rsidRPr="00AA5168">
        <w:t>Before</w:t>
      </w:r>
      <w:proofErr w:type="gramEnd"/>
      <w:r w:rsidRPr="00AA5168">
        <w:t xml:space="preserve"> Insert or </w:t>
      </w:r>
    </w:p>
    <w:p w:rsidR="00722C33" w:rsidRPr="00AA5168" w:rsidRDefault="00722C33" w:rsidP="00722C33">
      <w:r w:rsidRPr="00AA5168">
        <w:t>Update Of pmnt_price</w:t>
      </w:r>
      <w:proofErr w:type="gramStart"/>
      <w:r w:rsidRPr="00AA5168">
        <w:t>,dept</w:t>
      </w:r>
      <w:proofErr w:type="gramEnd"/>
      <w:r w:rsidRPr="00AA5168">
        <w:t xml:space="preserve">_ID on PAYMENT </w:t>
      </w:r>
    </w:p>
    <w:p w:rsidR="00722C33" w:rsidRPr="00AA5168" w:rsidRDefault="00722C33" w:rsidP="00722C33">
      <w:r w:rsidRPr="00AA5168">
        <w:t>For Each Row</w:t>
      </w:r>
    </w:p>
    <w:p w:rsidR="00722C33" w:rsidRPr="00AA5168" w:rsidRDefault="00722C33" w:rsidP="00722C33"/>
    <w:p w:rsidR="00722C33" w:rsidRPr="00AA5168" w:rsidRDefault="00722C33" w:rsidP="00722C33">
      <w:r w:rsidRPr="00AA5168">
        <w:t>Declare</w:t>
      </w:r>
    </w:p>
    <w:p w:rsidR="00722C33" w:rsidRPr="00AA5168" w:rsidRDefault="00722C33" w:rsidP="00722C33">
      <w:r w:rsidRPr="00AA5168">
        <w:t xml:space="preserve">  temp_tot_dept_spend DEPARTMENT.tot_dept_spend%</w:t>
      </w:r>
      <w:proofErr w:type="gramStart"/>
      <w:r w:rsidRPr="00AA5168">
        <w:t>type ;</w:t>
      </w:r>
      <w:proofErr w:type="gramEnd"/>
    </w:p>
    <w:p w:rsidR="00722C33" w:rsidRPr="00AA5168" w:rsidRDefault="00722C33" w:rsidP="00722C33">
      <w:r w:rsidRPr="00AA5168">
        <w:t xml:space="preserve">  temp_tot_co_spend COMPANY.total_co_spend%</w:t>
      </w:r>
      <w:proofErr w:type="gramStart"/>
      <w:r w:rsidRPr="00AA5168">
        <w:t>type ;</w:t>
      </w:r>
      <w:proofErr w:type="gramEnd"/>
    </w:p>
    <w:p w:rsidR="00722C33" w:rsidRPr="00AA5168" w:rsidRDefault="00722C33" w:rsidP="00722C33">
      <w:r w:rsidRPr="00AA5168">
        <w:lastRenderedPageBreak/>
        <w:t xml:space="preserve">  temp_pmnt_price PAYMENT.pmnt_price%type;</w:t>
      </w:r>
    </w:p>
    <w:p w:rsidR="00722C33" w:rsidRPr="00AA5168" w:rsidRDefault="00722C33" w:rsidP="00722C33">
      <w:r w:rsidRPr="00AA5168">
        <w:t xml:space="preserve">  temp_co_ID COMPANY.co_ID%type;</w:t>
      </w:r>
    </w:p>
    <w:p w:rsidR="00722C33" w:rsidRPr="00AA5168" w:rsidRDefault="00722C33" w:rsidP="00722C33">
      <w:r w:rsidRPr="00AA5168">
        <w:t xml:space="preserve">  </w:t>
      </w:r>
    </w:p>
    <w:p w:rsidR="00722C33" w:rsidRPr="00AA5168" w:rsidRDefault="00722C33" w:rsidP="00722C33">
      <w:r w:rsidRPr="00AA5168">
        <w:t xml:space="preserve">  temp_tot_old_dept_spend DEPARTMENT.tot_dept_spend%</w:t>
      </w:r>
      <w:proofErr w:type="gramStart"/>
      <w:r w:rsidRPr="00AA5168">
        <w:t>type ;</w:t>
      </w:r>
      <w:proofErr w:type="gramEnd"/>
    </w:p>
    <w:p w:rsidR="00722C33" w:rsidRPr="00AA5168" w:rsidRDefault="00722C33" w:rsidP="00722C33">
      <w:r w:rsidRPr="00AA5168">
        <w:t xml:space="preserve">  temp_tot_new_dept_spend DEPARTMENT.tot_dept_spend%</w:t>
      </w:r>
      <w:proofErr w:type="gramStart"/>
      <w:r w:rsidRPr="00AA5168">
        <w:t>type ;</w:t>
      </w:r>
      <w:proofErr w:type="gramEnd"/>
    </w:p>
    <w:p w:rsidR="00722C33" w:rsidRPr="00AA5168" w:rsidRDefault="00722C33" w:rsidP="00722C33">
      <w:r w:rsidRPr="00AA5168">
        <w:t xml:space="preserve">  </w:t>
      </w:r>
    </w:p>
    <w:p w:rsidR="00722C33" w:rsidRPr="00AA5168" w:rsidRDefault="00722C33" w:rsidP="00722C33">
      <w:r w:rsidRPr="00AA5168">
        <w:t xml:space="preserve">   </w:t>
      </w:r>
    </w:p>
    <w:p w:rsidR="00722C33" w:rsidRPr="00AA5168" w:rsidRDefault="00722C33" w:rsidP="00722C33">
      <w:r w:rsidRPr="00AA5168">
        <w:t>Begin</w:t>
      </w:r>
    </w:p>
    <w:p w:rsidR="00722C33" w:rsidRPr="00AA5168" w:rsidRDefault="00722C33" w:rsidP="00722C33">
      <w:r w:rsidRPr="00AA5168">
        <w:t>/*</w:t>
      </w:r>
    </w:p>
    <w:p w:rsidR="00722C33" w:rsidRPr="00AA5168" w:rsidRDefault="00722C33" w:rsidP="00722C33">
      <w:r w:rsidRPr="00AA5168">
        <w:t xml:space="preserve">    If </w:t>
      </w:r>
      <w:proofErr w:type="gramStart"/>
      <w:r w:rsidRPr="00AA5168">
        <w:t>Updating(</w:t>
      </w:r>
      <w:proofErr w:type="gramEnd"/>
      <w:r w:rsidRPr="00AA5168">
        <w:t>'pmnt_ID') Then</w:t>
      </w:r>
    </w:p>
    <w:p w:rsidR="00722C33" w:rsidRPr="00AA5168" w:rsidRDefault="00722C33" w:rsidP="00722C33">
      <w:r w:rsidRPr="00AA5168">
        <w:t xml:space="preserve">      If </w:t>
      </w:r>
      <w:proofErr w:type="gramStart"/>
      <w:r w:rsidRPr="00AA5168">
        <w:t>Updating</w:t>
      </w:r>
      <w:proofErr w:type="gramEnd"/>
      <w:r w:rsidRPr="00AA5168">
        <w:t xml:space="preserve"> ('dept_ID') Then</w:t>
      </w:r>
    </w:p>
    <w:p w:rsidR="00722C33" w:rsidRPr="00AA5168" w:rsidRDefault="00722C33" w:rsidP="00722C33">
      <w:r w:rsidRPr="00AA5168">
        <w:t xml:space="preserve">        </w:t>
      </w:r>
    </w:p>
    <w:p w:rsidR="00722C33" w:rsidRPr="00AA5168" w:rsidRDefault="00722C33" w:rsidP="00722C33">
      <w:r w:rsidRPr="00AA5168">
        <w:t xml:space="preserve">        Select tot_dept_spend into temp_tot_old_dept_spend</w:t>
      </w:r>
    </w:p>
    <w:p w:rsidR="00722C33" w:rsidRPr="00AA5168" w:rsidRDefault="00722C33" w:rsidP="00722C33">
      <w:r w:rsidRPr="00AA5168">
        <w:t xml:space="preserve">          From DEPARTMENT Where dept_ID </w:t>
      </w:r>
      <w:proofErr w:type="gramStart"/>
      <w:r w:rsidRPr="00AA5168">
        <w:t>= :</w:t>
      </w:r>
      <w:proofErr w:type="gramEnd"/>
      <w:r w:rsidRPr="00AA5168">
        <w:t xml:space="preserve"> old.dept_ID ;  </w:t>
      </w:r>
    </w:p>
    <w:p w:rsidR="00722C33" w:rsidRPr="00AA5168" w:rsidRDefault="00722C33" w:rsidP="00722C33">
      <w:r w:rsidRPr="00AA5168">
        <w:t xml:space="preserve">          </w:t>
      </w:r>
    </w:p>
    <w:p w:rsidR="00722C33" w:rsidRPr="00AA5168" w:rsidRDefault="00722C33" w:rsidP="00722C33">
      <w:r w:rsidRPr="00AA5168">
        <w:t xml:space="preserve">        Select tot_dept_spend into temp_tot_new_dept_spend</w:t>
      </w:r>
    </w:p>
    <w:p w:rsidR="00722C33" w:rsidRPr="00AA5168" w:rsidRDefault="00722C33" w:rsidP="00722C33">
      <w:r w:rsidRPr="00AA5168">
        <w:t xml:space="preserve">          From DEPARTMENT Where dept_ID </w:t>
      </w:r>
      <w:proofErr w:type="gramStart"/>
      <w:r w:rsidRPr="00AA5168">
        <w:t>= :</w:t>
      </w:r>
      <w:proofErr w:type="gramEnd"/>
      <w:r w:rsidRPr="00AA5168">
        <w:t xml:space="preserve"> new.dept_ID ;  </w:t>
      </w:r>
    </w:p>
    <w:p w:rsidR="00722C33" w:rsidRPr="00AA5168" w:rsidRDefault="00722C33" w:rsidP="00722C33">
      <w:r w:rsidRPr="00AA5168">
        <w:t xml:space="preserve">          </w:t>
      </w:r>
    </w:p>
    <w:p w:rsidR="00722C33" w:rsidRPr="00AA5168" w:rsidRDefault="00722C33" w:rsidP="00722C33">
      <w:r w:rsidRPr="00AA5168">
        <w:t xml:space="preserve">        Select co_ID into temp_co_ID</w:t>
      </w:r>
    </w:p>
    <w:p w:rsidR="00722C33" w:rsidRPr="00AA5168" w:rsidRDefault="00722C33" w:rsidP="00722C33">
      <w:r w:rsidRPr="00AA5168">
        <w:t xml:space="preserve">          From DEPARTMENT Where dept_ID </w:t>
      </w:r>
      <w:proofErr w:type="gramStart"/>
      <w:r w:rsidRPr="00AA5168">
        <w:t>= :</w:t>
      </w:r>
      <w:proofErr w:type="gramEnd"/>
      <w:r w:rsidRPr="00AA5168">
        <w:t xml:space="preserve"> old.dept_ID ;      </w:t>
      </w:r>
    </w:p>
    <w:p w:rsidR="00722C33" w:rsidRPr="00AA5168" w:rsidRDefault="00722C33" w:rsidP="00722C33">
      <w:r w:rsidRPr="00AA5168">
        <w:t xml:space="preserve">        </w:t>
      </w:r>
    </w:p>
    <w:p w:rsidR="00722C33" w:rsidRPr="00AA5168" w:rsidRDefault="00722C33" w:rsidP="00722C33">
      <w:r w:rsidRPr="00AA5168">
        <w:t xml:space="preserve">        Select total_co_spend into temp_tot_co_spend </w:t>
      </w:r>
    </w:p>
    <w:p w:rsidR="00722C33" w:rsidRPr="00AA5168" w:rsidRDefault="00722C33" w:rsidP="00722C33">
      <w:r w:rsidRPr="00AA5168">
        <w:t xml:space="preserve">          From COMPANY Where co_ID = temp_co_</w:t>
      </w:r>
      <w:proofErr w:type="gramStart"/>
      <w:r w:rsidRPr="00AA5168">
        <w:t>ID ;</w:t>
      </w:r>
      <w:proofErr w:type="gramEnd"/>
      <w:r w:rsidRPr="00AA5168">
        <w:t xml:space="preserve">  </w:t>
      </w:r>
    </w:p>
    <w:p w:rsidR="00722C33" w:rsidRPr="00AA5168" w:rsidRDefault="00722C33" w:rsidP="00722C33">
      <w:r w:rsidRPr="00AA5168">
        <w:t xml:space="preserve">        </w:t>
      </w:r>
    </w:p>
    <w:p w:rsidR="00722C33" w:rsidRPr="00AA5168" w:rsidRDefault="00722C33" w:rsidP="00722C33">
      <w:r w:rsidRPr="00AA5168">
        <w:t xml:space="preserve">        -- Update total departmental spend</w:t>
      </w:r>
    </w:p>
    <w:p w:rsidR="00722C33" w:rsidRPr="00AA5168" w:rsidRDefault="00722C33" w:rsidP="00722C33">
      <w:r w:rsidRPr="00AA5168">
        <w:t xml:space="preserve">        temp_tot_old_dept_</w:t>
      </w:r>
      <w:proofErr w:type="gramStart"/>
      <w:r w:rsidRPr="00AA5168">
        <w:t>spend :</w:t>
      </w:r>
      <w:proofErr w:type="gramEnd"/>
      <w:r w:rsidRPr="00AA5168">
        <w:t>= temp_tot_old_dept_spend + : old.pmnt_price;</w:t>
      </w:r>
    </w:p>
    <w:p w:rsidR="00722C33" w:rsidRPr="00AA5168" w:rsidRDefault="00722C33" w:rsidP="00722C33">
      <w:r w:rsidRPr="00AA5168">
        <w:t xml:space="preserve">        temp_tot_new_dept_</w:t>
      </w:r>
      <w:proofErr w:type="gramStart"/>
      <w:r w:rsidRPr="00AA5168">
        <w:t>spend :</w:t>
      </w:r>
      <w:proofErr w:type="gramEnd"/>
      <w:r w:rsidRPr="00AA5168">
        <w:t>= temp_tot_new_dept_spend - : new.pmnt_price;</w:t>
      </w:r>
    </w:p>
    <w:p w:rsidR="00722C33" w:rsidRPr="00AA5168" w:rsidRDefault="00722C33" w:rsidP="00722C33">
      <w:r w:rsidRPr="00AA5168">
        <w:t xml:space="preserve">          </w:t>
      </w:r>
    </w:p>
    <w:p w:rsidR="00722C33" w:rsidRPr="00AA5168" w:rsidRDefault="00722C33" w:rsidP="00722C33">
      <w:r w:rsidRPr="00AA5168">
        <w:t xml:space="preserve">       </w:t>
      </w:r>
      <w:proofErr w:type="gramStart"/>
      <w:r w:rsidRPr="00AA5168">
        <w:t>-- Update total company's</w:t>
      </w:r>
      <w:proofErr w:type="gramEnd"/>
      <w:r w:rsidRPr="00AA5168">
        <w:t xml:space="preserve"> spend</w:t>
      </w:r>
    </w:p>
    <w:p w:rsidR="00722C33" w:rsidRPr="00AA5168" w:rsidRDefault="00722C33" w:rsidP="00722C33">
      <w:r w:rsidRPr="00AA5168">
        <w:t xml:space="preserve">        temp_tot_co_</w:t>
      </w:r>
      <w:proofErr w:type="gramStart"/>
      <w:r w:rsidRPr="00AA5168">
        <w:t>spend :</w:t>
      </w:r>
      <w:proofErr w:type="gramEnd"/>
      <w:r w:rsidRPr="00AA5168">
        <w:t>= temp_tot_co_spend - : old.pmnt_price + : new.pmnt_price;</w:t>
      </w:r>
    </w:p>
    <w:p w:rsidR="00722C33" w:rsidRPr="00AA5168" w:rsidRDefault="00722C33" w:rsidP="00722C33">
      <w:r w:rsidRPr="00AA5168">
        <w:t xml:space="preserve">        </w:t>
      </w:r>
    </w:p>
    <w:p w:rsidR="00722C33" w:rsidRPr="00AA5168" w:rsidRDefault="00722C33" w:rsidP="00722C33">
      <w:r w:rsidRPr="00AA5168">
        <w:t xml:space="preserve">        </w:t>
      </w:r>
    </w:p>
    <w:p w:rsidR="00722C33" w:rsidRPr="00AA5168" w:rsidRDefault="00722C33" w:rsidP="00722C33">
      <w:r w:rsidRPr="00AA5168">
        <w:t xml:space="preserve">        Update DEPARTMENT Set tot_dept_spend = temp_tot_old_dept_spend </w:t>
      </w:r>
    </w:p>
    <w:p w:rsidR="00722C33" w:rsidRPr="00AA5168" w:rsidRDefault="00722C33" w:rsidP="00722C33">
      <w:r w:rsidRPr="00AA5168">
        <w:t xml:space="preserve">          Where dept_ID </w:t>
      </w:r>
      <w:proofErr w:type="gramStart"/>
      <w:r w:rsidRPr="00AA5168">
        <w:t>= :</w:t>
      </w:r>
      <w:proofErr w:type="gramEnd"/>
      <w:r w:rsidRPr="00AA5168">
        <w:t xml:space="preserve"> old.dept_ID;</w:t>
      </w:r>
    </w:p>
    <w:p w:rsidR="00722C33" w:rsidRPr="00AA5168" w:rsidRDefault="00722C33" w:rsidP="00722C33">
      <w:r w:rsidRPr="00AA5168">
        <w:t xml:space="preserve">          </w:t>
      </w:r>
    </w:p>
    <w:p w:rsidR="00722C33" w:rsidRPr="00AA5168" w:rsidRDefault="00722C33" w:rsidP="00722C33">
      <w:r w:rsidRPr="00AA5168">
        <w:t xml:space="preserve">        Update DEPARTMENT Set tot_dept_spend = temp_tot_new_dept_spend </w:t>
      </w:r>
    </w:p>
    <w:p w:rsidR="00722C33" w:rsidRPr="00AA5168" w:rsidRDefault="00722C33" w:rsidP="00722C33">
      <w:r w:rsidRPr="00AA5168">
        <w:t xml:space="preserve">          Where dept_ID </w:t>
      </w:r>
      <w:proofErr w:type="gramStart"/>
      <w:r w:rsidRPr="00AA5168">
        <w:t>= :</w:t>
      </w:r>
      <w:proofErr w:type="gramEnd"/>
      <w:r w:rsidRPr="00AA5168">
        <w:t xml:space="preserve"> new.dept_ID;</w:t>
      </w:r>
    </w:p>
    <w:p w:rsidR="00722C33" w:rsidRPr="00AA5168" w:rsidRDefault="00722C33" w:rsidP="00722C33">
      <w:r w:rsidRPr="00AA5168">
        <w:t xml:space="preserve">        </w:t>
      </w:r>
    </w:p>
    <w:p w:rsidR="00722C33" w:rsidRPr="00AA5168" w:rsidRDefault="00722C33" w:rsidP="00722C33">
      <w:r w:rsidRPr="00AA5168">
        <w:t xml:space="preserve">        Update COMPANY Set total_co_spend = temp_tot_co_spend </w:t>
      </w:r>
    </w:p>
    <w:p w:rsidR="00722C33" w:rsidRPr="00AA5168" w:rsidRDefault="00722C33" w:rsidP="00722C33">
      <w:r w:rsidRPr="00AA5168">
        <w:t xml:space="preserve">          Where co_ID </w:t>
      </w:r>
      <w:proofErr w:type="gramStart"/>
      <w:r w:rsidRPr="00AA5168">
        <w:t>=  temp</w:t>
      </w:r>
      <w:proofErr w:type="gramEnd"/>
      <w:r w:rsidRPr="00AA5168">
        <w:t>_co_ID;</w:t>
      </w:r>
    </w:p>
    <w:p w:rsidR="00722C33" w:rsidRPr="00AA5168" w:rsidRDefault="00722C33" w:rsidP="00722C33">
      <w:r w:rsidRPr="00AA5168">
        <w:t xml:space="preserve">      </w:t>
      </w:r>
    </w:p>
    <w:p w:rsidR="00722C33" w:rsidRPr="00AA5168" w:rsidRDefault="00722C33" w:rsidP="00722C33">
      <w:r w:rsidRPr="00AA5168">
        <w:t xml:space="preserve">      End If;</w:t>
      </w:r>
    </w:p>
    <w:p w:rsidR="00722C33" w:rsidRPr="00AA5168" w:rsidRDefault="00722C33" w:rsidP="00722C33">
      <w:r w:rsidRPr="00AA5168">
        <w:t>*/</w:t>
      </w:r>
    </w:p>
    <w:p w:rsidR="00722C33" w:rsidRPr="00AA5168" w:rsidRDefault="00722C33" w:rsidP="00722C33">
      <w:r w:rsidRPr="00AA5168">
        <w:t xml:space="preserve">    If (Inserting</w:t>
      </w:r>
      <w:proofErr w:type="gramStart"/>
      <w:r w:rsidRPr="00AA5168">
        <w:t>)Then</w:t>
      </w:r>
      <w:proofErr w:type="gramEnd"/>
    </w:p>
    <w:p w:rsidR="00722C33" w:rsidRPr="00AA5168" w:rsidRDefault="00722C33" w:rsidP="00722C33">
      <w:r w:rsidRPr="00AA5168">
        <w:t xml:space="preserve">    </w:t>
      </w:r>
    </w:p>
    <w:p w:rsidR="00722C33" w:rsidRPr="00AA5168" w:rsidRDefault="00722C33" w:rsidP="00722C33">
      <w:r w:rsidRPr="00AA5168">
        <w:t xml:space="preserve">        Select tot_dept_spend</w:t>
      </w:r>
      <w:proofErr w:type="gramStart"/>
      <w:r w:rsidRPr="00AA5168">
        <w:t>,co</w:t>
      </w:r>
      <w:proofErr w:type="gramEnd"/>
      <w:r w:rsidRPr="00AA5168">
        <w:t>_ID into temp_tot_dept_spend, temp_co_ID</w:t>
      </w:r>
    </w:p>
    <w:p w:rsidR="00722C33" w:rsidRPr="00AA5168" w:rsidRDefault="00722C33" w:rsidP="00722C33">
      <w:r w:rsidRPr="00AA5168">
        <w:t xml:space="preserve">          From DEPARTMENT Where dept_ID </w:t>
      </w:r>
      <w:proofErr w:type="gramStart"/>
      <w:r w:rsidRPr="00AA5168">
        <w:t>= :</w:t>
      </w:r>
      <w:proofErr w:type="gramEnd"/>
      <w:r w:rsidRPr="00AA5168">
        <w:t xml:space="preserve"> new.dept_ID ;      </w:t>
      </w:r>
    </w:p>
    <w:p w:rsidR="00722C33" w:rsidRPr="00AA5168" w:rsidRDefault="00722C33" w:rsidP="00722C33">
      <w:r w:rsidRPr="00AA5168">
        <w:t xml:space="preserve">              </w:t>
      </w:r>
    </w:p>
    <w:p w:rsidR="00722C33" w:rsidRPr="00AA5168" w:rsidRDefault="00722C33" w:rsidP="00722C33">
      <w:r w:rsidRPr="00AA5168">
        <w:lastRenderedPageBreak/>
        <w:t xml:space="preserve">        Select total_co_spend into temp_tot_co_spend </w:t>
      </w:r>
    </w:p>
    <w:p w:rsidR="00722C33" w:rsidRPr="00AA5168" w:rsidRDefault="00722C33" w:rsidP="00722C33">
      <w:r w:rsidRPr="00AA5168">
        <w:t xml:space="preserve">          From COMPANY Where co_ID = temp_co_</w:t>
      </w:r>
      <w:proofErr w:type="gramStart"/>
      <w:r w:rsidRPr="00AA5168">
        <w:t>ID ;</w:t>
      </w:r>
      <w:proofErr w:type="gramEnd"/>
      <w:r w:rsidRPr="00AA5168">
        <w:t xml:space="preserve">      </w:t>
      </w:r>
    </w:p>
    <w:p w:rsidR="00722C33" w:rsidRPr="00AA5168" w:rsidRDefault="00722C33" w:rsidP="00722C33">
      <w:r w:rsidRPr="00AA5168">
        <w:t xml:space="preserve">        </w:t>
      </w:r>
    </w:p>
    <w:p w:rsidR="00722C33" w:rsidRPr="00AA5168" w:rsidRDefault="00722C33" w:rsidP="00722C33">
      <w:r w:rsidRPr="00AA5168">
        <w:t xml:space="preserve">        temp_tot_dept_</w:t>
      </w:r>
      <w:proofErr w:type="gramStart"/>
      <w:r w:rsidRPr="00AA5168">
        <w:t>spend :</w:t>
      </w:r>
      <w:proofErr w:type="gramEnd"/>
      <w:r w:rsidRPr="00AA5168">
        <w:t>= temp_tot_dept_spend + : new.pmnt_price;</w:t>
      </w:r>
    </w:p>
    <w:p w:rsidR="00722C33" w:rsidRPr="00AA5168" w:rsidRDefault="00722C33" w:rsidP="00722C33">
      <w:r w:rsidRPr="00AA5168">
        <w:t xml:space="preserve">        temp_tot_co_</w:t>
      </w:r>
      <w:proofErr w:type="gramStart"/>
      <w:r w:rsidRPr="00AA5168">
        <w:t>spend :</w:t>
      </w:r>
      <w:proofErr w:type="gramEnd"/>
      <w:r w:rsidRPr="00AA5168">
        <w:t>= temp_tot_co_spend + : new.pmnt_price;</w:t>
      </w:r>
    </w:p>
    <w:p w:rsidR="00722C33" w:rsidRPr="00AA5168" w:rsidRDefault="00722C33" w:rsidP="00722C33">
      <w:r w:rsidRPr="00AA5168">
        <w:t xml:space="preserve">        </w:t>
      </w:r>
    </w:p>
    <w:p w:rsidR="00722C33" w:rsidRPr="00AA5168" w:rsidRDefault="00722C33" w:rsidP="00722C33">
      <w:r w:rsidRPr="00AA5168">
        <w:t xml:space="preserve">        Update DEPARTMENT Set tot_dept_spend = temp_tot_dept_spend </w:t>
      </w:r>
    </w:p>
    <w:p w:rsidR="00722C33" w:rsidRPr="00AA5168" w:rsidRDefault="00722C33" w:rsidP="00722C33">
      <w:r w:rsidRPr="00AA5168">
        <w:t xml:space="preserve">          Where dept_ID </w:t>
      </w:r>
      <w:proofErr w:type="gramStart"/>
      <w:r w:rsidRPr="00AA5168">
        <w:t>= :</w:t>
      </w:r>
      <w:proofErr w:type="gramEnd"/>
      <w:r w:rsidRPr="00AA5168">
        <w:t xml:space="preserve"> new.dept_ID;</w:t>
      </w:r>
    </w:p>
    <w:p w:rsidR="00722C33" w:rsidRPr="00AA5168" w:rsidRDefault="00722C33" w:rsidP="00722C33">
      <w:r w:rsidRPr="00AA5168">
        <w:t xml:space="preserve">        </w:t>
      </w:r>
    </w:p>
    <w:p w:rsidR="00722C33" w:rsidRPr="00AA5168" w:rsidRDefault="00722C33" w:rsidP="00722C33">
      <w:r w:rsidRPr="00AA5168">
        <w:t xml:space="preserve">        Update COMPANY Set total_co_spend = temp_tot_co_spend </w:t>
      </w:r>
    </w:p>
    <w:p w:rsidR="00722C33" w:rsidRPr="00AA5168" w:rsidRDefault="00722C33" w:rsidP="00722C33">
      <w:r w:rsidRPr="00AA5168">
        <w:t xml:space="preserve">          Where co_ID = temp_co_</w:t>
      </w:r>
      <w:proofErr w:type="gramStart"/>
      <w:r w:rsidRPr="00AA5168">
        <w:t>ID ;</w:t>
      </w:r>
      <w:proofErr w:type="gramEnd"/>
      <w:r w:rsidRPr="00AA5168">
        <w:t xml:space="preserve">         </w:t>
      </w:r>
    </w:p>
    <w:p w:rsidR="00722C33" w:rsidRPr="00AA5168" w:rsidRDefault="00722C33" w:rsidP="00722C33">
      <w:r w:rsidRPr="00AA5168">
        <w:t xml:space="preserve">    </w:t>
      </w:r>
    </w:p>
    <w:p w:rsidR="00722C33" w:rsidRPr="00AA5168" w:rsidRDefault="00722C33" w:rsidP="00722C33">
      <w:r w:rsidRPr="00AA5168">
        <w:t xml:space="preserve">    End IF;   </w:t>
      </w:r>
    </w:p>
    <w:p w:rsidR="00722C33" w:rsidRPr="00AA5168" w:rsidRDefault="00722C33" w:rsidP="00722C33">
      <w:r w:rsidRPr="00AA5168">
        <w:t xml:space="preserve">    </w:t>
      </w:r>
    </w:p>
    <w:p w:rsidR="00722C33" w:rsidRPr="00AA5168" w:rsidRDefault="00722C33" w:rsidP="00722C33">
      <w:r w:rsidRPr="00AA5168">
        <w:t xml:space="preserve">    If (Updating ('pmnt_price')) Then</w:t>
      </w:r>
    </w:p>
    <w:p w:rsidR="00722C33" w:rsidRPr="00AA5168" w:rsidRDefault="00722C33" w:rsidP="00722C33">
      <w:r w:rsidRPr="00AA5168">
        <w:t xml:space="preserve">    </w:t>
      </w:r>
    </w:p>
    <w:p w:rsidR="00722C33" w:rsidRPr="00AA5168" w:rsidRDefault="00722C33" w:rsidP="00722C33">
      <w:r w:rsidRPr="00AA5168">
        <w:t xml:space="preserve">        Select tot_dept_spend, co_ID into temp_tot_dept_spend, temp_co_ID</w:t>
      </w:r>
    </w:p>
    <w:p w:rsidR="00722C33" w:rsidRPr="00AA5168" w:rsidRDefault="00722C33" w:rsidP="00722C33">
      <w:r w:rsidRPr="00AA5168">
        <w:t xml:space="preserve">          From DEPARTMENT Where dept_ID </w:t>
      </w:r>
      <w:proofErr w:type="gramStart"/>
      <w:r w:rsidRPr="00AA5168">
        <w:t>= :</w:t>
      </w:r>
      <w:proofErr w:type="gramEnd"/>
      <w:r w:rsidRPr="00AA5168">
        <w:t xml:space="preserve"> old.dept_ID ;      </w:t>
      </w:r>
    </w:p>
    <w:p w:rsidR="00722C33" w:rsidRPr="00AA5168" w:rsidRDefault="00722C33" w:rsidP="00722C33">
      <w:r w:rsidRPr="00AA5168">
        <w:t xml:space="preserve">        </w:t>
      </w:r>
    </w:p>
    <w:p w:rsidR="00722C33" w:rsidRPr="00AA5168" w:rsidRDefault="00722C33" w:rsidP="00722C33">
      <w:r w:rsidRPr="00AA5168">
        <w:t xml:space="preserve">        Select total_co_spend into temp_tot_co_spend </w:t>
      </w:r>
    </w:p>
    <w:p w:rsidR="00722C33" w:rsidRPr="00AA5168" w:rsidRDefault="00722C33" w:rsidP="00722C33">
      <w:r w:rsidRPr="00AA5168">
        <w:t xml:space="preserve">          From COMPANY Where co_ID = temp_co_</w:t>
      </w:r>
      <w:proofErr w:type="gramStart"/>
      <w:r w:rsidRPr="00AA5168">
        <w:t>ID ;</w:t>
      </w:r>
      <w:proofErr w:type="gramEnd"/>
      <w:r w:rsidRPr="00AA5168">
        <w:t xml:space="preserve">      </w:t>
      </w:r>
    </w:p>
    <w:p w:rsidR="00722C33" w:rsidRPr="00AA5168" w:rsidRDefault="00722C33" w:rsidP="00722C33">
      <w:r w:rsidRPr="00AA5168">
        <w:t xml:space="preserve">    </w:t>
      </w:r>
    </w:p>
    <w:p w:rsidR="00722C33" w:rsidRPr="00AA5168" w:rsidRDefault="00722C33" w:rsidP="00722C33">
      <w:r w:rsidRPr="00AA5168">
        <w:t xml:space="preserve">        -- Update total departmental spend</w:t>
      </w:r>
    </w:p>
    <w:p w:rsidR="00722C33" w:rsidRPr="00AA5168" w:rsidRDefault="00722C33" w:rsidP="00722C33">
      <w:r w:rsidRPr="00AA5168">
        <w:t xml:space="preserve">        temp_tot_dept_</w:t>
      </w:r>
      <w:proofErr w:type="gramStart"/>
      <w:r w:rsidRPr="00AA5168">
        <w:t>spend :</w:t>
      </w:r>
      <w:proofErr w:type="gramEnd"/>
      <w:r w:rsidRPr="00AA5168">
        <w:t>= temp_tot_dept_spend - : old.pmnt_price;</w:t>
      </w:r>
    </w:p>
    <w:p w:rsidR="00722C33" w:rsidRPr="00AA5168" w:rsidRDefault="00722C33" w:rsidP="00722C33">
      <w:r w:rsidRPr="00AA5168">
        <w:t xml:space="preserve">        temp_tot_dept_</w:t>
      </w:r>
      <w:proofErr w:type="gramStart"/>
      <w:r w:rsidRPr="00AA5168">
        <w:t>spend :</w:t>
      </w:r>
      <w:proofErr w:type="gramEnd"/>
      <w:r w:rsidRPr="00AA5168">
        <w:t>= temp_tot_dept_spend + : new.pmnt_price;</w:t>
      </w:r>
    </w:p>
    <w:p w:rsidR="00722C33" w:rsidRPr="00AA5168" w:rsidRDefault="00722C33" w:rsidP="00722C33">
      <w:r w:rsidRPr="00AA5168">
        <w:t xml:space="preserve">          </w:t>
      </w:r>
    </w:p>
    <w:p w:rsidR="00722C33" w:rsidRPr="00AA5168" w:rsidRDefault="00722C33" w:rsidP="00722C33">
      <w:r w:rsidRPr="00AA5168">
        <w:t xml:space="preserve">       </w:t>
      </w:r>
      <w:proofErr w:type="gramStart"/>
      <w:r w:rsidRPr="00AA5168">
        <w:t>-- Update total company's</w:t>
      </w:r>
      <w:proofErr w:type="gramEnd"/>
      <w:r w:rsidRPr="00AA5168">
        <w:t xml:space="preserve"> spend</w:t>
      </w:r>
    </w:p>
    <w:p w:rsidR="00722C33" w:rsidRPr="00AA5168" w:rsidRDefault="00722C33" w:rsidP="00722C33">
      <w:r w:rsidRPr="00AA5168">
        <w:t xml:space="preserve">        temp_tot_co_</w:t>
      </w:r>
      <w:proofErr w:type="gramStart"/>
      <w:r w:rsidRPr="00AA5168">
        <w:t>spend :</w:t>
      </w:r>
      <w:proofErr w:type="gramEnd"/>
      <w:r w:rsidRPr="00AA5168">
        <w:t>= temp_tot_co_spend - : old.pmnt_price;</w:t>
      </w:r>
    </w:p>
    <w:p w:rsidR="00722C33" w:rsidRPr="00AA5168" w:rsidRDefault="00722C33" w:rsidP="00722C33">
      <w:r w:rsidRPr="00AA5168">
        <w:t xml:space="preserve">        temp_tot_co_</w:t>
      </w:r>
      <w:proofErr w:type="gramStart"/>
      <w:r w:rsidRPr="00AA5168">
        <w:t>spend :</w:t>
      </w:r>
      <w:proofErr w:type="gramEnd"/>
      <w:r w:rsidRPr="00AA5168">
        <w:t>= temp_tot_co_spend + : new.pmnt_price;</w:t>
      </w:r>
    </w:p>
    <w:p w:rsidR="00722C33" w:rsidRPr="00AA5168" w:rsidRDefault="00722C33" w:rsidP="00722C33">
      <w:r w:rsidRPr="00AA5168">
        <w:t xml:space="preserve">        </w:t>
      </w:r>
    </w:p>
    <w:p w:rsidR="00722C33" w:rsidRPr="00AA5168" w:rsidRDefault="00722C33" w:rsidP="00722C33">
      <w:r w:rsidRPr="00AA5168">
        <w:t xml:space="preserve">        Update DEPARTMENT Set tot_dept_spend = temp_tot_dept_spend </w:t>
      </w:r>
    </w:p>
    <w:p w:rsidR="00722C33" w:rsidRPr="00AA5168" w:rsidRDefault="00722C33" w:rsidP="00722C33">
      <w:r w:rsidRPr="00AA5168">
        <w:t xml:space="preserve">          Where dept_ID </w:t>
      </w:r>
      <w:proofErr w:type="gramStart"/>
      <w:r w:rsidRPr="00AA5168">
        <w:t>= :</w:t>
      </w:r>
      <w:proofErr w:type="gramEnd"/>
      <w:r w:rsidRPr="00AA5168">
        <w:t xml:space="preserve"> old.dept_ID;</w:t>
      </w:r>
    </w:p>
    <w:p w:rsidR="00722C33" w:rsidRPr="00AA5168" w:rsidRDefault="00722C33" w:rsidP="00722C33">
      <w:r w:rsidRPr="00AA5168">
        <w:t xml:space="preserve">        </w:t>
      </w:r>
    </w:p>
    <w:p w:rsidR="00722C33" w:rsidRPr="00AA5168" w:rsidRDefault="00722C33" w:rsidP="00722C33">
      <w:r w:rsidRPr="00AA5168">
        <w:t xml:space="preserve">        Update COMPANY Set total_co_spend = temp_tot_co_spend </w:t>
      </w:r>
    </w:p>
    <w:p w:rsidR="00722C33" w:rsidRPr="00AA5168" w:rsidRDefault="00722C33" w:rsidP="00722C33">
      <w:r w:rsidRPr="00AA5168">
        <w:t xml:space="preserve">          Where co_ID </w:t>
      </w:r>
      <w:proofErr w:type="gramStart"/>
      <w:r w:rsidRPr="00AA5168">
        <w:t>=  temp</w:t>
      </w:r>
      <w:proofErr w:type="gramEnd"/>
      <w:r w:rsidRPr="00AA5168">
        <w:t>_co_ID;</w:t>
      </w:r>
    </w:p>
    <w:p w:rsidR="00722C33" w:rsidRPr="00AA5168" w:rsidRDefault="00722C33" w:rsidP="00722C33">
      <w:r w:rsidRPr="00AA5168">
        <w:t xml:space="preserve">     </w:t>
      </w:r>
    </w:p>
    <w:p w:rsidR="00722C33" w:rsidRPr="00AA5168" w:rsidRDefault="00722C33" w:rsidP="00722C33">
      <w:r w:rsidRPr="00AA5168">
        <w:t xml:space="preserve">     End If;     </w:t>
      </w:r>
    </w:p>
    <w:p w:rsidR="00722C33" w:rsidRPr="00AA5168" w:rsidRDefault="00722C33" w:rsidP="00722C33">
      <w:r w:rsidRPr="00AA5168">
        <w:t xml:space="preserve">     </w:t>
      </w:r>
    </w:p>
    <w:p w:rsidR="00722C33" w:rsidRPr="00AA5168" w:rsidRDefault="00722C33" w:rsidP="00722C33">
      <w:r w:rsidRPr="00AA5168">
        <w:t xml:space="preserve">     If (Updating ('dept_ID')) Then</w:t>
      </w:r>
    </w:p>
    <w:p w:rsidR="00722C33" w:rsidRPr="00AA5168" w:rsidRDefault="00722C33" w:rsidP="00722C33">
      <w:r w:rsidRPr="00AA5168">
        <w:t xml:space="preserve">     </w:t>
      </w:r>
    </w:p>
    <w:p w:rsidR="00722C33" w:rsidRPr="00AA5168" w:rsidRDefault="00722C33" w:rsidP="00722C33">
      <w:r w:rsidRPr="00AA5168">
        <w:t xml:space="preserve">         </w:t>
      </w:r>
    </w:p>
    <w:p w:rsidR="00722C33" w:rsidRPr="00AA5168" w:rsidRDefault="00722C33" w:rsidP="00722C33">
      <w:r w:rsidRPr="00AA5168">
        <w:t xml:space="preserve">        Select tot_dept_spend into temp_tot_old_dept_spend</w:t>
      </w:r>
    </w:p>
    <w:p w:rsidR="00722C33" w:rsidRPr="00AA5168" w:rsidRDefault="00722C33" w:rsidP="00722C33">
      <w:r w:rsidRPr="00AA5168">
        <w:t xml:space="preserve">          From DEPARTMENT Where dept_ID </w:t>
      </w:r>
      <w:proofErr w:type="gramStart"/>
      <w:r w:rsidRPr="00AA5168">
        <w:t>= :</w:t>
      </w:r>
      <w:proofErr w:type="gramEnd"/>
      <w:r w:rsidRPr="00AA5168">
        <w:t xml:space="preserve"> old.dept_ID ;  </w:t>
      </w:r>
    </w:p>
    <w:p w:rsidR="00722C33" w:rsidRPr="00AA5168" w:rsidRDefault="00722C33" w:rsidP="00722C33">
      <w:r w:rsidRPr="00AA5168">
        <w:t xml:space="preserve">          </w:t>
      </w:r>
    </w:p>
    <w:p w:rsidR="00722C33" w:rsidRPr="00AA5168" w:rsidRDefault="00722C33" w:rsidP="00722C33">
      <w:r w:rsidRPr="00AA5168">
        <w:t xml:space="preserve">        Select tot_dept_spend into temp_tot_new_dept_spend</w:t>
      </w:r>
    </w:p>
    <w:p w:rsidR="00722C33" w:rsidRPr="00AA5168" w:rsidRDefault="00722C33" w:rsidP="00722C33">
      <w:r w:rsidRPr="00AA5168">
        <w:t xml:space="preserve">          From DEPARTMENT Where dept_ID </w:t>
      </w:r>
      <w:proofErr w:type="gramStart"/>
      <w:r w:rsidRPr="00AA5168">
        <w:t>= :</w:t>
      </w:r>
      <w:proofErr w:type="gramEnd"/>
      <w:r w:rsidRPr="00AA5168">
        <w:t xml:space="preserve"> new.dept_ID ;  </w:t>
      </w:r>
    </w:p>
    <w:p w:rsidR="00722C33" w:rsidRPr="00AA5168" w:rsidRDefault="00722C33" w:rsidP="00722C33">
      <w:r w:rsidRPr="00AA5168">
        <w:t xml:space="preserve">          </w:t>
      </w:r>
    </w:p>
    <w:p w:rsidR="00722C33" w:rsidRPr="00AA5168" w:rsidRDefault="00722C33" w:rsidP="00722C33">
      <w:r w:rsidRPr="00AA5168">
        <w:t xml:space="preserve">        </w:t>
      </w:r>
    </w:p>
    <w:p w:rsidR="00722C33" w:rsidRPr="00AA5168" w:rsidRDefault="00722C33" w:rsidP="00722C33">
      <w:r w:rsidRPr="00AA5168">
        <w:lastRenderedPageBreak/>
        <w:t xml:space="preserve">        -- Update total departmental spend</w:t>
      </w:r>
    </w:p>
    <w:p w:rsidR="00722C33" w:rsidRPr="00AA5168" w:rsidRDefault="00722C33" w:rsidP="00722C33">
      <w:r w:rsidRPr="00AA5168">
        <w:t xml:space="preserve">        temp_tot_old_dept_</w:t>
      </w:r>
      <w:proofErr w:type="gramStart"/>
      <w:r w:rsidRPr="00AA5168">
        <w:t>spend :</w:t>
      </w:r>
      <w:proofErr w:type="gramEnd"/>
      <w:r w:rsidRPr="00AA5168">
        <w:t>= temp_tot_old_dept_spend - : old.pmnt_price;</w:t>
      </w:r>
    </w:p>
    <w:p w:rsidR="00722C33" w:rsidRPr="00AA5168" w:rsidRDefault="00722C33" w:rsidP="00722C33">
      <w:r w:rsidRPr="00AA5168">
        <w:t xml:space="preserve">        temp_tot_new_dept_</w:t>
      </w:r>
      <w:proofErr w:type="gramStart"/>
      <w:r w:rsidRPr="00AA5168">
        <w:t>spend :</w:t>
      </w:r>
      <w:proofErr w:type="gramEnd"/>
      <w:r w:rsidRPr="00AA5168">
        <w:t>= temp_tot_new_dept_spend + : old.pmnt_price;</w:t>
      </w:r>
    </w:p>
    <w:p w:rsidR="00722C33" w:rsidRPr="00AA5168" w:rsidRDefault="00722C33" w:rsidP="00722C33">
      <w:r w:rsidRPr="00AA5168">
        <w:t xml:space="preserve">          </w:t>
      </w:r>
    </w:p>
    <w:p w:rsidR="00722C33" w:rsidRPr="00AA5168" w:rsidRDefault="00722C33" w:rsidP="00722C33">
      <w:r w:rsidRPr="00AA5168">
        <w:t xml:space="preserve">        </w:t>
      </w:r>
    </w:p>
    <w:p w:rsidR="00722C33" w:rsidRPr="00AA5168" w:rsidRDefault="00722C33" w:rsidP="00722C33">
      <w:r w:rsidRPr="00AA5168">
        <w:t xml:space="preserve">        Update DEPARTMENT Set tot_dept_spend = temp_tot_old_dept_spend </w:t>
      </w:r>
    </w:p>
    <w:p w:rsidR="00722C33" w:rsidRPr="00AA5168" w:rsidRDefault="00722C33" w:rsidP="00722C33">
      <w:r w:rsidRPr="00AA5168">
        <w:t xml:space="preserve">          Where dept_ID </w:t>
      </w:r>
      <w:proofErr w:type="gramStart"/>
      <w:r w:rsidRPr="00AA5168">
        <w:t>= :</w:t>
      </w:r>
      <w:proofErr w:type="gramEnd"/>
      <w:r w:rsidRPr="00AA5168">
        <w:t xml:space="preserve"> old.dept_ID;</w:t>
      </w:r>
    </w:p>
    <w:p w:rsidR="00722C33" w:rsidRPr="00AA5168" w:rsidRDefault="00722C33" w:rsidP="00722C33">
      <w:r w:rsidRPr="00AA5168">
        <w:t xml:space="preserve">        </w:t>
      </w:r>
    </w:p>
    <w:p w:rsidR="00722C33" w:rsidRPr="00AA5168" w:rsidRDefault="00722C33" w:rsidP="00722C33">
      <w:r w:rsidRPr="00AA5168">
        <w:t xml:space="preserve">        Update DEPARTMENT Set tot_dept_spend = temp_tot_new_dept_spend </w:t>
      </w:r>
    </w:p>
    <w:p w:rsidR="00722C33" w:rsidRPr="00AA5168" w:rsidRDefault="00722C33" w:rsidP="00722C33">
      <w:r w:rsidRPr="00AA5168">
        <w:t xml:space="preserve">          Where dept_ID </w:t>
      </w:r>
      <w:proofErr w:type="gramStart"/>
      <w:r w:rsidRPr="00AA5168">
        <w:t>= :</w:t>
      </w:r>
      <w:proofErr w:type="gramEnd"/>
      <w:r w:rsidRPr="00AA5168">
        <w:t xml:space="preserve"> new.dept_ID;</w:t>
      </w:r>
    </w:p>
    <w:p w:rsidR="00722C33" w:rsidRPr="00AA5168" w:rsidRDefault="00722C33" w:rsidP="00722C33">
      <w:r w:rsidRPr="00AA5168">
        <w:t xml:space="preserve">              </w:t>
      </w:r>
    </w:p>
    <w:p w:rsidR="00722C33" w:rsidRPr="00AA5168" w:rsidRDefault="00722C33" w:rsidP="00722C33">
      <w:r w:rsidRPr="00AA5168">
        <w:t xml:space="preserve">    End If;</w:t>
      </w:r>
    </w:p>
    <w:p w:rsidR="00722C33" w:rsidRPr="00AA5168" w:rsidRDefault="00722C33" w:rsidP="00722C33">
      <w:r w:rsidRPr="00AA5168">
        <w:t xml:space="preserve">  </w:t>
      </w:r>
    </w:p>
    <w:p w:rsidR="00722C33" w:rsidRPr="00AA5168" w:rsidRDefault="00722C33" w:rsidP="00722C33"/>
    <w:p w:rsidR="00722C33" w:rsidRPr="00AA5168" w:rsidRDefault="00722C33" w:rsidP="00722C33">
      <w:r w:rsidRPr="00AA5168">
        <w:t>End;</w:t>
      </w:r>
    </w:p>
    <w:p w:rsidR="00722C33" w:rsidRPr="00AA5168" w:rsidRDefault="00722C33" w:rsidP="00722C33">
      <w:r w:rsidRPr="00AA5168">
        <w:t>/</w:t>
      </w:r>
    </w:p>
    <w:p w:rsidR="00722C33" w:rsidRPr="00AA5168" w:rsidRDefault="00722C33" w:rsidP="00722C33">
      <w:proofErr w:type="gramStart"/>
      <w:r w:rsidRPr="00AA5168">
        <w:t>commit</w:t>
      </w:r>
      <w:proofErr w:type="gramEnd"/>
      <w:r w:rsidRPr="00AA5168">
        <w:t>;</w:t>
      </w:r>
    </w:p>
    <w:p w:rsidR="00722C33" w:rsidRPr="00AA5168" w:rsidRDefault="00722C33" w:rsidP="00722C33"/>
    <w:p w:rsidR="00722C33" w:rsidRPr="00AA5168" w:rsidRDefault="00722C33" w:rsidP="00722C33">
      <w:r w:rsidRPr="00AA5168">
        <w:t xml:space="preserve">-----------------------------Test </w:t>
      </w:r>
      <w:proofErr w:type="gramStart"/>
      <w:r w:rsidRPr="00AA5168">
        <w:t>The</w:t>
      </w:r>
      <w:proofErr w:type="gramEnd"/>
      <w:r w:rsidRPr="00AA5168">
        <w:t xml:space="preserve"> Trigger------------------------------- </w:t>
      </w:r>
    </w:p>
    <w:p w:rsidR="00722C33" w:rsidRPr="00AA5168" w:rsidRDefault="00722C33" w:rsidP="00722C33">
      <w:r w:rsidRPr="00AA5168">
        <w:t>/*</w:t>
      </w:r>
    </w:p>
    <w:p w:rsidR="00722C33" w:rsidRPr="00AA5168" w:rsidRDefault="00722C33" w:rsidP="00722C33">
      <w:r w:rsidRPr="00AA5168">
        <w:t>-- Test Isert --</w:t>
      </w:r>
    </w:p>
    <w:p w:rsidR="00722C33" w:rsidRPr="00AA5168" w:rsidRDefault="00722C33" w:rsidP="00722C33">
      <w:r w:rsidRPr="00AA5168">
        <w:t xml:space="preserve">Select * from PAYMENT Where DEPT_ID = </w:t>
      </w:r>
      <w:proofErr w:type="gramStart"/>
      <w:r w:rsidRPr="00AA5168">
        <w:t>'DEP000007' ;</w:t>
      </w:r>
      <w:proofErr w:type="gramEnd"/>
    </w:p>
    <w:p w:rsidR="00722C33" w:rsidRPr="00AA5168" w:rsidRDefault="00722C33" w:rsidP="00722C33">
      <w:r w:rsidRPr="00AA5168">
        <w:t>Select * from DEPARTMENT Where DEPT_ID = 'DEP000007';</w:t>
      </w:r>
    </w:p>
    <w:p w:rsidR="00722C33" w:rsidRPr="00AA5168" w:rsidRDefault="00722C33" w:rsidP="00722C33">
      <w:r w:rsidRPr="00AA5168">
        <w:t xml:space="preserve">Select * from COMPANY Where CO_ID = 'CO_00001'; </w:t>
      </w:r>
    </w:p>
    <w:p w:rsidR="00722C33" w:rsidRPr="00AA5168" w:rsidRDefault="00722C33" w:rsidP="00722C33"/>
    <w:p w:rsidR="00722C33" w:rsidRPr="00AA5168" w:rsidRDefault="00722C33" w:rsidP="00722C33">
      <w:r w:rsidRPr="00AA5168">
        <w:t xml:space="preserve">Insert into </w:t>
      </w:r>
      <w:proofErr w:type="gramStart"/>
      <w:r w:rsidRPr="00AA5168">
        <w:t>PAYMENT(</w:t>
      </w:r>
      <w:proofErr w:type="gramEnd"/>
      <w:r w:rsidRPr="00AA5168">
        <w:t>DEPT_ID,PMNT_DATE, PMNT_PRICE) Values ('DEP000007', '01-JAN-16', 1000);</w:t>
      </w:r>
    </w:p>
    <w:p w:rsidR="00722C33" w:rsidRPr="00AA5168" w:rsidRDefault="00722C33" w:rsidP="00722C33">
      <w:r w:rsidRPr="00AA5168">
        <w:t xml:space="preserve">Select * from PAYMENT Where DEPT_ID = </w:t>
      </w:r>
      <w:proofErr w:type="gramStart"/>
      <w:r w:rsidRPr="00AA5168">
        <w:t>'DEP000007' ;</w:t>
      </w:r>
      <w:proofErr w:type="gramEnd"/>
    </w:p>
    <w:p w:rsidR="00722C33" w:rsidRPr="00AA5168" w:rsidRDefault="00722C33" w:rsidP="00722C33">
      <w:r w:rsidRPr="00AA5168">
        <w:t>Select * from DEPARTMENT Where DEPT_ID = 'DEP000007';</w:t>
      </w:r>
    </w:p>
    <w:p w:rsidR="00722C33" w:rsidRPr="00AA5168" w:rsidRDefault="00722C33" w:rsidP="00722C33">
      <w:r w:rsidRPr="00AA5168">
        <w:t xml:space="preserve">Select * from COMPANY Where CO_ID = 'CO_00001'; </w:t>
      </w:r>
    </w:p>
    <w:p w:rsidR="00722C33" w:rsidRPr="00AA5168" w:rsidRDefault="00722C33" w:rsidP="00722C33">
      <w:r w:rsidRPr="00AA5168">
        <w:t>--Update DEPARTMENT set tot_dept_spend = 10775 where dept_ID = 'DEP000009';</w:t>
      </w:r>
    </w:p>
    <w:p w:rsidR="00722C33" w:rsidRPr="00AA5168" w:rsidRDefault="00722C33" w:rsidP="00722C33">
      <w:r w:rsidRPr="00AA5168">
        <w:t>-- Test Update Payment Price --</w:t>
      </w:r>
    </w:p>
    <w:p w:rsidR="00722C33" w:rsidRPr="00AA5168" w:rsidRDefault="00722C33" w:rsidP="00722C33">
      <w:r w:rsidRPr="00AA5168">
        <w:t xml:space="preserve">Select * from PAYMENT Where DEPT_ID = </w:t>
      </w:r>
      <w:proofErr w:type="gramStart"/>
      <w:r w:rsidRPr="00AA5168">
        <w:t>'DEP000007' ;</w:t>
      </w:r>
      <w:proofErr w:type="gramEnd"/>
    </w:p>
    <w:p w:rsidR="00722C33" w:rsidRPr="00AA5168" w:rsidRDefault="00722C33" w:rsidP="00722C33">
      <w:r w:rsidRPr="00AA5168">
        <w:t xml:space="preserve">Update PAYMENT Set PMNT_PRICE = 2000 Where DEPT_ID = 'DEP000007' </w:t>
      </w:r>
      <w:proofErr w:type="gramStart"/>
      <w:r w:rsidRPr="00AA5168">
        <w:t>And</w:t>
      </w:r>
      <w:proofErr w:type="gramEnd"/>
      <w:r w:rsidRPr="00AA5168">
        <w:t xml:space="preserve"> PMNT_DATE ='01-JAN-16'; </w:t>
      </w:r>
    </w:p>
    <w:p w:rsidR="00722C33" w:rsidRPr="00AA5168" w:rsidRDefault="00722C33" w:rsidP="00722C33">
      <w:r w:rsidRPr="00AA5168">
        <w:t xml:space="preserve">Select * from PAYMENT Where DEPT_ID = </w:t>
      </w:r>
      <w:proofErr w:type="gramStart"/>
      <w:r w:rsidRPr="00AA5168">
        <w:t>'DEP000007' ;</w:t>
      </w:r>
      <w:proofErr w:type="gramEnd"/>
    </w:p>
    <w:p w:rsidR="00722C33" w:rsidRPr="00AA5168" w:rsidRDefault="00722C33" w:rsidP="00722C33">
      <w:r w:rsidRPr="00AA5168">
        <w:t>Select * from DEPARTMENT Where DEPT_ID = 'DEP000007';</w:t>
      </w:r>
    </w:p>
    <w:p w:rsidR="00722C33" w:rsidRPr="00AA5168" w:rsidRDefault="00722C33" w:rsidP="00722C33">
      <w:r w:rsidRPr="00AA5168">
        <w:t xml:space="preserve">Select * from COMPANY Where CO_ID = 'CO_00001'; </w:t>
      </w:r>
    </w:p>
    <w:p w:rsidR="00722C33" w:rsidRPr="00AA5168" w:rsidRDefault="00722C33" w:rsidP="00722C33">
      <w:r w:rsidRPr="00AA5168">
        <w:t>--Update COMPANY set total_co_spend = 15337.8 where co_ID = 'CO_00001';</w:t>
      </w:r>
    </w:p>
    <w:p w:rsidR="00722C33" w:rsidRPr="00AA5168" w:rsidRDefault="00722C33" w:rsidP="00722C33">
      <w:r w:rsidRPr="00AA5168">
        <w:t>--Update DEPARTMENT set tot_dept_spend = 8775 where dept_ID = 'DEP000009';</w:t>
      </w:r>
    </w:p>
    <w:p w:rsidR="00722C33" w:rsidRPr="00AA5168" w:rsidRDefault="00722C33" w:rsidP="00722C33"/>
    <w:p w:rsidR="00722C33" w:rsidRPr="00AA5168" w:rsidRDefault="00722C33" w:rsidP="00722C33">
      <w:r w:rsidRPr="00AA5168">
        <w:t>Rollback;</w:t>
      </w:r>
    </w:p>
    <w:p w:rsidR="00722C33" w:rsidRPr="00AA5168" w:rsidRDefault="00722C33" w:rsidP="00722C33">
      <w:r w:rsidRPr="00AA5168">
        <w:t>-- Test Update Department ID --</w:t>
      </w:r>
    </w:p>
    <w:p w:rsidR="00722C33" w:rsidRPr="00AA5168" w:rsidRDefault="00722C33" w:rsidP="00722C33">
      <w:r w:rsidRPr="00AA5168">
        <w:t xml:space="preserve">Select * from PAYMENT Where DEPT_ID = </w:t>
      </w:r>
      <w:proofErr w:type="gramStart"/>
      <w:r w:rsidRPr="00AA5168">
        <w:t>'DEP000009' ;</w:t>
      </w:r>
      <w:proofErr w:type="gramEnd"/>
    </w:p>
    <w:p w:rsidR="00722C33" w:rsidRPr="00AA5168" w:rsidRDefault="00722C33" w:rsidP="00722C33">
      <w:r w:rsidRPr="00AA5168">
        <w:t>Select * from DEPARTMENT Where DEPT_ID = 'DEP000009';</w:t>
      </w:r>
    </w:p>
    <w:p w:rsidR="00722C33" w:rsidRPr="00AA5168" w:rsidRDefault="00722C33" w:rsidP="00722C33">
      <w:r w:rsidRPr="00AA5168">
        <w:t xml:space="preserve">Select * from PAYMENT Where DEPT_ID = </w:t>
      </w:r>
      <w:proofErr w:type="gramStart"/>
      <w:r w:rsidRPr="00AA5168">
        <w:t>'DEP000007' ;</w:t>
      </w:r>
      <w:proofErr w:type="gramEnd"/>
    </w:p>
    <w:p w:rsidR="00722C33" w:rsidRPr="00AA5168" w:rsidRDefault="00722C33" w:rsidP="00722C33">
      <w:r w:rsidRPr="00AA5168">
        <w:t>Update PAYMENT Set DEPT_ID = 'DEP000009' Where PMNT_ID =</w:t>
      </w:r>
      <w:proofErr w:type="gramStart"/>
      <w:r w:rsidRPr="00AA5168">
        <w:t>'PMN000000059' ;</w:t>
      </w:r>
      <w:proofErr w:type="gramEnd"/>
      <w:r w:rsidRPr="00AA5168">
        <w:t xml:space="preserve"> </w:t>
      </w:r>
    </w:p>
    <w:p w:rsidR="00722C33" w:rsidRPr="00AA5168" w:rsidRDefault="00722C33" w:rsidP="00722C33">
      <w:r w:rsidRPr="00AA5168">
        <w:t>Select * from PAYMENT Where DEPT_ID = 'DEP000009' order by pmnt_ID desc;</w:t>
      </w:r>
    </w:p>
    <w:p w:rsidR="00722C33" w:rsidRPr="00AA5168" w:rsidRDefault="00722C33" w:rsidP="00722C33">
      <w:r w:rsidRPr="00AA5168">
        <w:lastRenderedPageBreak/>
        <w:t>Select * from DEPARTMENT Where DEPT_ID = 'DEP000009';</w:t>
      </w:r>
    </w:p>
    <w:p w:rsidR="00722C33" w:rsidRPr="00AA5168" w:rsidRDefault="00722C33" w:rsidP="00722C33">
      <w:r w:rsidRPr="00AA5168">
        <w:t>Select * from DEPARTMENT Where DEPT_ID = 'DEP000007';</w:t>
      </w:r>
    </w:p>
    <w:p w:rsidR="00722C33" w:rsidRPr="00AA5168" w:rsidRDefault="00722C33" w:rsidP="00722C33">
      <w:r w:rsidRPr="00AA5168">
        <w:t>Select * from DEPARTMENT Where DEPT_ID = 'DEP000010';</w:t>
      </w:r>
    </w:p>
    <w:p w:rsidR="00722C33" w:rsidRPr="00AA5168" w:rsidRDefault="00722C33" w:rsidP="00722C33"/>
    <w:p w:rsidR="00722C33" w:rsidRPr="00AA5168" w:rsidRDefault="00722C33" w:rsidP="00722C33"/>
    <w:p w:rsidR="00722C33" w:rsidRPr="00AA5168" w:rsidRDefault="00722C33" w:rsidP="00722C33">
      <w:r w:rsidRPr="00AA5168">
        <w:t xml:space="preserve">Select * from COMPANY Where CO_ID = 'CO_00001'; </w:t>
      </w:r>
    </w:p>
    <w:p w:rsidR="00722C33" w:rsidRPr="00AA5168" w:rsidRDefault="00722C33" w:rsidP="00722C33"/>
    <w:p w:rsidR="00722C33" w:rsidRPr="00AA5168" w:rsidRDefault="00722C33" w:rsidP="00722C33">
      <w:r w:rsidRPr="00AA5168">
        <w:t>Rollback;</w:t>
      </w:r>
    </w:p>
    <w:p w:rsidR="00722C33" w:rsidRPr="00AA5168" w:rsidRDefault="00722C33" w:rsidP="00722C33">
      <w:r w:rsidRPr="00AA5168">
        <w:t>-- Test Update Department ID &amp; Payment Amount--</w:t>
      </w:r>
    </w:p>
    <w:p w:rsidR="00722C33" w:rsidRPr="00AA5168" w:rsidRDefault="00722C33" w:rsidP="00722C33">
      <w:r w:rsidRPr="00AA5168">
        <w:t>Select * from PAYMENT Where DEPT_ID = 'DEP000007'or DEPT_ID = 'DEP000009' or DEPT_ID= 'DEP000010' order by dept_</w:t>
      </w:r>
      <w:proofErr w:type="gramStart"/>
      <w:r w:rsidRPr="00AA5168">
        <w:t>ID ;</w:t>
      </w:r>
      <w:proofErr w:type="gramEnd"/>
    </w:p>
    <w:p w:rsidR="00722C33" w:rsidRPr="00AA5168" w:rsidRDefault="00722C33" w:rsidP="00722C33"/>
    <w:p w:rsidR="00722C33" w:rsidRPr="00AA5168" w:rsidRDefault="00722C33" w:rsidP="00722C33">
      <w:r w:rsidRPr="00AA5168">
        <w:t>Update PAYMENT Set DEPT_ID = 'DEP000010', PMNT_PRICE = 3000 Where PMNT_ID =</w:t>
      </w:r>
      <w:proofErr w:type="gramStart"/>
      <w:r w:rsidRPr="00AA5168">
        <w:t>'PMN000000059' ;</w:t>
      </w:r>
      <w:proofErr w:type="gramEnd"/>
      <w:r w:rsidRPr="00AA5168">
        <w:t xml:space="preserve"> </w:t>
      </w:r>
    </w:p>
    <w:p w:rsidR="00722C33" w:rsidRPr="00AA5168" w:rsidRDefault="00722C33" w:rsidP="00722C33">
      <w:r w:rsidRPr="00AA5168">
        <w:t>Select * from PAYMENT Where DEPT_ID = 'DEP000010' order by pmnt_ID desc;</w:t>
      </w:r>
    </w:p>
    <w:p w:rsidR="00722C33" w:rsidRPr="00AA5168" w:rsidRDefault="00722C33" w:rsidP="00722C33">
      <w:r w:rsidRPr="00AA5168">
        <w:t>Select * from DEPARTMENT Where DEPT_ID = 'DEP000010';</w:t>
      </w:r>
    </w:p>
    <w:p w:rsidR="00722C33" w:rsidRPr="00AA5168" w:rsidRDefault="00722C33" w:rsidP="00722C33">
      <w:r w:rsidRPr="00AA5168">
        <w:t>Select * from PAYMENT Where DEPT_ID = 'DEP000009' order by pmnt_ID desc;</w:t>
      </w:r>
    </w:p>
    <w:p w:rsidR="00722C33" w:rsidRPr="00AA5168" w:rsidRDefault="00722C33" w:rsidP="00722C33">
      <w:r w:rsidRPr="00AA5168">
        <w:t>Select * from DEPARTMENT Where DEPT_ID = 'DEP000009';</w:t>
      </w:r>
    </w:p>
    <w:p w:rsidR="00722C33" w:rsidRPr="00AA5168" w:rsidRDefault="00722C33" w:rsidP="00722C33"/>
    <w:p w:rsidR="00722C33" w:rsidRPr="00AA5168" w:rsidRDefault="00722C33" w:rsidP="00722C33">
      <w:r w:rsidRPr="00AA5168">
        <w:t>Select * from PAYMENT Where DEPT_ID = 'DEP000007' order by pmnt_ID desc;</w:t>
      </w:r>
    </w:p>
    <w:p w:rsidR="00722C33" w:rsidRPr="00AA5168" w:rsidRDefault="00722C33" w:rsidP="00722C33">
      <w:r w:rsidRPr="00AA5168">
        <w:t>Select * from DEPARTMENT Where DEPT_ID = 'DEP000007';</w:t>
      </w:r>
    </w:p>
    <w:p w:rsidR="00722C33" w:rsidRPr="00AA5168" w:rsidRDefault="00722C33" w:rsidP="00722C33"/>
    <w:p w:rsidR="00722C33" w:rsidRPr="00AA5168" w:rsidRDefault="00722C33" w:rsidP="00722C33">
      <w:r w:rsidRPr="00AA5168">
        <w:t xml:space="preserve">Select * from COMPANY Where CO_ID = 'CO_00001'; </w:t>
      </w:r>
    </w:p>
    <w:p w:rsidR="00722C33" w:rsidRPr="00AA5168" w:rsidRDefault="00722C33" w:rsidP="00722C33">
      <w:proofErr w:type="gramStart"/>
      <w:r w:rsidRPr="00AA5168">
        <w:t>rollback</w:t>
      </w:r>
      <w:proofErr w:type="gramEnd"/>
      <w:r w:rsidRPr="00AA5168">
        <w:t>;</w:t>
      </w:r>
    </w:p>
    <w:p w:rsidR="00387137" w:rsidRPr="00AA5168" w:rsidRDefault="00722C33" w:rsidP="00722C33">
      <w:r w:rsidRPr="00AA5168">
        <w:t>*/</w:t>
      </w:r>
    </w:p>
    <w:p w:rsidR="009173B3" w:rsidRPr="00AA5168" w:rsidRDefault="009173B3" w:rsidP="009173B3"/>
    <w:p w:rsidR="00D54180" w:rsidRPr="00AA5168" w:rsidRDefault="00D54180" w:rsidP="00D54180">
      <w:pPr>
        <w:pStyle w:val="Heading2"/>
      </w:pPr>
      <w:bookmarkStart w:id="41" w:name="_Toc437637931"/>
      <w:r w:rsidRPr="00AA5168">
        <w:t>/*Procedure 1</w:t>
      </w:r>
      <w:r w:rsidR="00D249FF" w:rsidRPr="00AA5168">
        <w:t xml:space="preserve"> – Make Payment</w:t>
      </w:r>
      <w:r w:rsidRPr="00AA5168">
        <w:t>*/</w:t>
      </w:r>
      <w:bookmarkEnd w:id="41"/>
    </w:p>
    <w:p w:rsidR="00D54180" w:rsidRPr="00AA5168" w:rsidRDefault="00D54180" w:rsidP="00D54180"/>
    <w:p w:rsidR="00D54180" w:rsidRPr="00AA5168" w:rsidRDefault="00D54180" w:rsidP="00D54180">
      <w:r w:rsidRPr="00AA5168">
        <w:t>--15—- Insert the Payment based on the Reservation (after execute the procedure)</w:t>
      </w:r>
    </w:p>
    <w:p w:rsidR="00D54180" w:rsidRPr="00AA5168" w:rsidRDefault="00D54180" w:rsidP="00D54180">
      <w:r w:rsidRPr="00AA5168">
        <w:t>-- Procedure</w:t>
      </w:r>
    </w:p>
    <w:p w:rsidR="00D54180" w:rsidRPr="00AA5168" w:rsidRDefault="00D54180" w:rsidP="00D54180">
      <w:r w:rsidRPr="00AA5168">
        <w:t>-- Input Parameter: reservation ID, reservation start date, reservatin end date</w:t>
      </w:r>
    </w:p>
    <w:p w:rsidR="00D54180" w:rsidRPr="00AA5168" w:rsidRDefault="00D54180" w:rsidP="00D54180">
      <w:r w:rsidRPr="00AA5168">
        <w:t>-- Output Parameter: Table: REVENUE_PER_CITY</w:t>
      </w:r>
    </w:p>
    <w:p w:rsidR="00D54180" w:rsidRPr="00AA5168" w:rsidRDefault="00D54180" w:rsidP="00D54180"/>
    <w:p w:rsidR="00D54180" w:rsidRPr="00AA5168" w:rsidRDefault="00D54180" w:rsidP="00D54180">
      <w:r w:rsidRPr="00AA5168">
        <w:t>Create or Replace Procedure Make_</w:t>
      </w:r>
      <w:proofErr w:type="gramStart"/>
      <w:r w:rsidRPr="00AA5168">
        <w:t>Payment(</w:t>
      </w:r>
      <w:proofErr w:type="gramEnd"/>
    </w:p>
    <w:p w:rsidR="00D54180" w:rsidRPr="00AA5168" w:rsidRDefault="00D54180" w:rsidP="00D54180">
      <w:r w:rsidRPr="00AA5168">
        <w:t xml:space="preserve">    reservation_ID RESERVATION.reserv_ID%</w:t>
      </w:r>
      <w:proofErr w:type="gramStart"/>
      <w:r w:rsidRPr="00AA5168">
        <w:t>type )</w:t>
      </w:r>
      <w:proofErr w:type="gramEnd"/>
    </w:p>
    <w:p w:rsidR="00D54180" w:rsidRPr="00AA5168" w:rsidRDefault="00D54180" w:rsidP="00D54180">
      <w:r w:rsidRPr="00AA5168">
        <w:t>AS</w:t>
      </w:r>
    </w:p>
    <w:p w:rsidR="00D54180" w:rsidRPr="00AA5168" w:rsidRDefault="00D54180" w:rsidP="00D54180">
      <w:r w:rsidRPr="00AA5168">
        <w:t xml:space="preserve">  --/*</w:t>
      </w:r>
    </w:p>
    <w:p w:rsidR="00D54180" w:rsidRPr="00AA5168" w:rsidRDefault="00D54180" w:rsidP="00D54180">
      <w:r w:rsidRPr="00AA5168">
        <w:t xml:space="preserve">  temp_start_date       RESERVATION.reserv_start%type;</w:t>
      </w:r>
    </w:p>
    <w:p w:rsidR="00D54180" w:rsidRPr="00AA5168" w:rsidRDefault="00D54180" w:rsidP="00D54180">
      <w:r w:rsidRPr="00AA5168">
        <w:t xml:space="preserve">  temp_end_date         RESERVATION.reserv_end%type;</w:t>
      </w:r>
    </w:p>
    <w:p w:rsidR="00D54180" w:rsidRPr="00AA5168" w:rsidRDefault="00D54180" w:rsidP="00D54180">
      <w:r w:rsidRPr="00AA5168">
        <w:t xml:space="preserve">  temp_current_date     RESERVATION.reserv_start%type;</w:t>
      </w:r>
    </w:p>
    <w:p w:rsidR="00D54180" w:rsidRPr="00AA5168" w:rsidRDefault="00D54180" w:rsidP="00D54180">
      <w:r w:rsidRPr="00AA5168">
        <w:t xml:space="preserve">  temp_dept_ID          DEPARTMENT.dept_ID%</w:t>
      </w:r>
      <w:proofErr w:type="gramStart"/>
      <w:r w:rsidRPr="00AA5168">
        <w:t>type ;</w:t>
      </w:r>
      <w:proofErr w:type="gramEnd"/>
    </w:p>
    <w:p w:rsidR="00D54180" w:rsidRPr="00AA5168" w:rsidRDefault="00D54180" w:rsidP="00D54180">
      <w:r w:rsidRPr="00AA5168">
        <w:t xml:space="preserve">  temp_off_ID           OFFICE.off_ID%type;</w:t>
      </w:r>
    </w:p>
    <w:p w:rsidR="00D54180" w:rsidRPr="00AA5168" w:rsidRDefault="00D54180" w:rsidP="00D54180">
      <w:r w:rsidRPr="00AA5168">
        <w:t xml:space="preserve">  temp_reg_ID           REGION.reg_ID%type;</w:t>
      </w:r>
    </w:p>
    <w:p w:rsidR="00D54180" w:rsidRPr="00AA5168" w:rsidRDefault="00D54180" w:rsidP="00D54180">
      <w:r w:rsidRPr="00AA5168">
        <w:t xml:space="preserve">  temp_room_ID         ROOM.room_ID%type;</w:t>
      </w:r>
    </w:p>
    <w:p w:rsidR="00D54180" w:rsidRPr="00AA5168" w:rsidRDefault="00D54180" w:rsidP="00D54180">
      <w:r w:rsidRPr="00AA5168">
        <w:t xml:space="preserve">  </w:t>
      </w:r>
    </w:p>
    <w:p w:rsidR="00D54180" w:rsidRPr="00AA5168" w:rsidRDefault="00D54180" w:rsidP="00D54180">
      <w:r w:rsidRPr="00AA5168">
        <w:t xml:space="preserve">  </w:t>
      </w:r>
    </w:p>
    <w:p w:rsidR="00D54180" w:rsidRPr="00AA5168" w:rsidRDefault="00D54180" w:rsidP="00D54180">
      <w:r w:rsidRPr="00AA5168">
        <w:t xml:space="preserve">  temp_pmnt_date        PAYMENT.pmnt_date%</w:t>
      </w:r>
      <w:proofErr w:type="gramStart"/>
      <w:r w:rsidRPr="00AA5168">
        <w:t>type ;</w:t>
      </w:r>
      <w:proofErr w:type="gramEnd"/>
    </w:p>
    <w:p w:rsidR="00D54180" w:rsidRPr="00AA5168" w:rsidRDefault="00D54180" w:rsidP="00D54180">
      <w:r w:rsidRPr="00AA5168">
        <w:lastRenderedPageBreak/>
        <w:t xml:space="preserve">  temp_pmnt_ID          PAYMENT.pmnt_ID%</w:t>
      </w:r>
      <w:proofErr w:type="gramStart"/>
      <w:r w:rsidRPr="00AA5168">
        <w:t>type ;</w:t>
      </w:r>
      <w:proofErr w:type="gramEnd"/>
    </w:p>
    <w:p w:rsidR="00D54180" w:rsidRPr="00AA5168" w:rsidRDefault="00D54180" w:rsidP="00D54180">
      <w:r w:rsidRPr="00AA5168">
        <w:t xml:space="preserve">  temp_pmnt_price       PAYMENT.pmnt_price%</w:t>
      </w:r>
      <w:proofErr w:type="gramStart"/>
      <w:r w:rsidRPr="00AA5168">
        <w:t>type ;</w:t>
      </w:r>
      <w:proofErr w:type="gramEnd"/>
    </w:p>
    <w:p w:rsidR="00D54180" w:rsidRPr="00AA5168" w:rsidRDefault="00D54180" w:rsidP="00D54180">
      <w:r w:rsidRPr="00AA5168">
        <w:t xml:space="preserve">  </w:t>
      </w:r>
    </w:p>
    <w:p w:rsidR="00D54180" w:rsidRPr="00AA5168" w:rsidRDefault="00D54180" w:rsidP="00D54180">
      <w:r w:rsidRPr="00AA5168">
        <w:t xml:space="preserve">  temp_rate_begin_</w:t>
      </w:r>
      <w:proofErr w:type="gramStart"/>
      <w:r w:rsidRPr="00AA5168">
        <w:t>date  REGION</w:t>
      </w:r>
      <w:proofErr w:type="gramEnd"/>
      <w:r w:rsidRPr="00AA5168">
        <w:t>_RATE.rate_begin_date%type;</w:t>
      </w:r>
    </w:p>
    <w:p w:rsidR="00D54180" w:rsidRPr="00AA5168" w:rsidRDefault="00D54180" w:rsidP="00D54180">
      <w:r w:rsidRPr="00AA5168">
        <w:t xml:space="preserve">  temp_region_rate      REGION_RATE.region_rate%type;</w:t>
      </w:r>
    </w:p>
    <w:p w:rsidR="00D54180" w:rsidRPr="00AA5168" w:rsidRDefault="00D54180" w:rsidP="00D54180">
      <w:r w:rsidRPr="00AA5168">
        <w:t xml:space="preserve">  </w:t>
      </w:r>
    </w:p>
    <w:p w:rsidR="00D54180" w:rsidRPr="00AA5168" w:rsidRDefault="00D54180" w:rsidP="00D54180">
      <w:r w:rsidRPr="00AA5168">
        <w:t xml:space="preserve">  temp_room_price       RESERVATION.room_price%type;</w:t>
      </w:r>
    </w:p>
    <w:p w:rsidR="00D54180" w:rsidRPr="00AA5168" w:rsidRDefault="00D54180" w:rsidP="00D54180">
      <w:r w:rsidRPr="00AA5168">
        <w:t xml:space="preserve">  total_room_price      RESERVATION.room_price%type;</w:t>
      </w:r>
    </w:p>
    <w:p w:rsidR="00D54180" w:rsidRPr="00AA5168" w:rsidRDefault="00D54180" w:rsidP="00D54180"/>
    <w:p w:rsidR="00D54180" w:rsidRPr="00AA5168" w:rsidRDefault="00D54180" w:rsidP="00D54180">
      <w:r w:rsidRPr="00AA5168">
        <w:t>Begin</w:t>
      </w:r>
    </w:p>
    <w:p w:rsidR="00D54180" w:rsidRPr="00AA5168" w:rsidRDefault="00D54180" w:rsidP="00D54180">
      <w:r w:rsidRPr="00AA5168">
        <w:t xml:space="preserve">    -- Delete old pmnt_ID, if pmnt_ID is not null</w:t>
      </w:r>
    </w:p>
    <w:p w:rsidR="00D54180" w:rsidRPr="00AA5168" w:rsidRDefault="00D54180" w:rsidP="00D54180">
      <w:r w:rsidRPr="00AA5168">
        <w:t xml:space="preserve">    </w:t>
      </w:r>
    </w:p>
    <w:p w:rsidR="00D54180" w:rsidRPr="00AA5168" w:rsidRDefault="00D54180" w:rsidP="00D54180">
      <w:r w:rsidRPr="00AA5168">
        <w:t xml:space="preserve">    Select pmnt_ID </w:t>
      </w:r>
      <w:proofErr w:type="gramStart"/>
      <w:r w:rsidRPr="00AA5168">
        <w:t>Into</w:t>
      </w:r>
      <w:proofErr w:type="gramEnd"/>
      <w:r w:rsidRPr="00AA5168">
        <w:t xml:space="preserve"> temp_pmnt_ID From RESERVATION Where reserv_ID = reservation_ID;</w:t>
      </w:r>
    </w:p>
    <w:p w:rsidR="00D54180" w:rsidRPr="00AA5168" w:rsidRDefault="00D54180" w:rsidP="00D54180">
      <w:r w:rsidRPr="00AA5168">
        <w:t xml:space="preserve">    If (temp_pmnt_ID is not null) Then</w:t>
      </w:r>
    </w:p>
    <w:p w:rsidR="00D54180" w:rsidRPr="00AA5168" w:rsidRDefault="00D54180" w:rsidP="00D54180">
      <w:r w:rsidRPr="00AA5168">
        <w:t xml:space="preserve">        Update RESERVATION Set pmnt_ID = null </w:t>
      </w:r>
      <w:proofErr w:type="gramStart"/>
      <w:r w:rsidRPr="00AA5168">
        <w:t>Where  reserv</w:t>
      </w:r>
      <w:proofErr w:type="gramEnd"/>
      <w:r w:rsidRPr="00AA5168">
        <w:t>_ID = reservation_ID;</w:t>
      </w:r>
    </w:p>
    <w:p w:rsidR="00D54180" w:rsidRPr="00AA5168" w:rsidRDefault="00D54180" w:rsidP="00D54180">
      <w:r w:rsidRPr="00AA5168">
        <w:t xml:space="preserve">        </w:t>
      </w:r>
      <w:proofErr w:type="gramStart"/>
      <w:r w:rsidRPr="00AA5168">
        <w:t>Delete  From</w:t>
      </w:r>
      <w:proofErr w:type="gramEnd"/>
      <w:r w:rsidRPr="00AA5168">
        <w:t xml:space="preserve"> PAYMENT Where pmnt_ID = temp_pmnt_ID;</w:t>
      </w:r>
    </w:p>
    <w:p w:rsidR="00D54180" w:rsidRPr="00AA5168" w:rsidRDefault="00D54180" w:rsidP="00D54180">
      <w:r w:rsidRPr="00AA5168">
        <w:t xml:space="preserve">        </w:t>
      </w:r>
    </w:p>
    <w:p w:rsidR="00D54180" w:rsidRPr="00AA5168" w:rsidRDefault="00D54180" w:rsidP="00D54180">
      <w:r w:rsidRPr="00AA5168">
        <w:t xml:space="preserve">    End If;  </w:t>
      </w:r>
    </w:p>
    <w:p w:rsidR="00D54180" w:rsidRPr="00AA5168" w:rsidRDefault="00D54180" w:rsidP="00D54180">
      <w:r w:rsidRPr="00AA5168">
        <w:t xml:space="preserve">    </w:t>
      </w:r>
    </w:p>
    <w:p w:rsidR="00D54180" w:rsidRPr="00AA5168" w:rsidRDefault="00D54180" w:rsidP="00D54180">
      <w:r w:rsidRPr="00AA5168">
        <w:t xml:space="preserve">    -- Set up Initial Values</w:t>
      </w:r>
    </w:p>
    <w:p w:rsidR="00D54180" w:rsidRPr="00AA5168" w:rsidRDefault="00D54180" w:rsidP="00D54180">
      <w:r w:rsidRPr="00AA5168">
        <w:t xml:space="preserve">    </w:t>
      </w:r>
      <w:proofErr w:type="gramStart"/>
      <w:r w:rsidRPr="00AA5168">
        <w:t>Select  reserv</w:t>
      </w:r>
      <w:proofErr w:type="gramEnd"/>
      <w:r w:rsidRPr="00AA5168">
        <w:t>_start, reserv_end ,</w:t>
      </w:r>
    </w:p>
    <w:p w:rsidR="00D54180" w:rsidRPr="00AA5168" w:rsidRDefault="00D54180" w:rsidP="00D54180">
      <w:r w:rsidRPr="00AA5168">
        <w:t xml:space="preserve">            dept_ID, off_ID</w:t>
      </w:r>
      <w:proofErr w:type="gramStart"/>
      <w:r w:rsidRPr="00AA5168">
        <w:t>,room</w:t>
      </w:r>
      <w:proofErr w:type="gramEnd"/>
      <w:r w:rsidRPr="00AA5168">
        <w:t>_ID</w:t>
      </w:r>
    </w:p>
    <w:p w:rsidR="00D54180" w:rsidRPr="00AA5168" w:rsidRDefault="00D54180" w:rsidP="00D54180">
      <w:r w:rsidRPr="00AA5168">
        <w:t xml:space="preserve">      </w:t>
      </w:r>
    </w:p>
    <w:p w:rsidR="00D54180" w:rsidRPr="00AA5168" w:rsidRDefault="00D54180" w:rsidP="00D54180">
      <w:r w:rsidRPr="00AA5168">
        <w:t xml:space="preserve">      </w:t>
      </w:r>
      <w:proofErr w:type="gramStart"/>
      <w:r w:rsidRPr="00AA5168">
        <w:t>Into  temp</w:t>
      </w:r>
      <w:proofErr w:type="gramEnd"/>
      <w:r w:rsidRPr="00AA5168">
        <w:t>_start_date,  temp_end_date ,</w:t>
      </w:r>
    </w:p>
    <w:p w:rsidR="00D54180" w:rsidRPr="00AA5168" w:rsidRDefault="00D54180" w:rsidP="00D54180">
      <w:r w:rsidRPr="00AA5168">
        <w:t xml:space="preserve">            temp_dept_ID, temp_off_ID, temp_room_ID</w:t>
      </w:r>
    </w:p>
    <w:p w:rsidR="00D54180" w:rsidRPr="00AA5168" w:rsidRDefault="00D54180" w:rsidP="00D54180">
      <w:r w:rsidRPr="00AA5168">
        <w:t xml:space="preserve">      </w:t>
      </w:r>
    </w:p>
    <w:p w:rsidR="00D54180" w:rsidRPr="00AA5168" w:rsidRDefault="00D54180" w:rsidP="00D54180">
      <w:r w:rsidRPr="00AA5168">
        <w:t xml:space="preserve">      From RESERVATION</w:t>
      </w:r>
    </w:p>
    <w:p w:rsidR="00D54180" w:rsidRPr="00AA5168" w:rsidRDefault="00D54180" w:rsidP="00D54180">
      <w:r w:rsidRPr="00AA5168">
        <w:t xml:space="preserve">  </w:t>
      </w:r>
    </w:p>
    <w:p w:rsidR="00D54180" w:rsidRPr="00AA5168" w:rsidRDefault="00D54180" w:rsidP="00D54180">
      <w:r w:rsidRPr="00AA5168">
        <w:t xml:space="preserve">      Where reserv_ID = reservation_ID;</w:t>
      </w:r>
    </w:p>
    <w:p w:rsidR="00D54180" w:rsidRPr="00AA5168" w:rsidRDefault="00D54180" w:rsidP="00D54180">
      <w:r w:rsidRPr="00AA5168">
        <w:t xml:space="preserve">  </w:t>
      </w:r>
    </w:p>
    <w:p w:rsidR="00D54180" w:rsidRPr="00AA5168" w:rsidRDefault="00D54180" w:rsidP="00D54180">
      <w:r w:rsidRPr="00AA5168">
        <w:t xml:space="preserve">  -- Query the region ID based onthe off_ID so room rate can be calculated.</w:t>
      </w:r>
    </w:p>
    <w:p w:rsidR="00D54180" w:rsidRPr="00AA5168" w:rsidRDefault="00D54180" w:rsidP="00D54180">
      <w:r w:rsidRPr="00AA5168">
        <w:t xml:space="preserve">      Select reg_ID into temp_reg_ID From OFFICE Where off_ID = temp_off_ID;</w:t>
      </w:r>
    </w:p>
    <w:p w:rsidR="00D54180" w:rsidRPr="00AA5168" w:rsidRDefault="00D54180" w:rsidP="00D54180">
      <w:r w:rsidRPr="00AA5168">
        <w:t xml:space="preserve">  </w:t>
      </w:r>
    </w:p>
    <w:p w:rsidR="00D54180" w:rsidRPr="00AA5168" w:rsidRDefault="00D54180" w:rsidP="00D54180">
      <w:r w:rsidRPr="00AA5168">
        <w:t xml:space="preserve">  -- Payment date is the system when execute this procedure</w:t>
      </w:r>
    </w:p>
    <w:p w:rsidR="00D54180" w:rsidRPr="00AA5168" w:rsidRDefault="00D54180" w:rsidP="00D54180">
      <w:r w:rsidRPr="00AA5168">
        <w:t xml:space="preserve">     Select sysdate </w:t>
      </w:r>
      <w:proofErr w:type="gramStart"/>
      <w:r w:rsidRPr="00AA5168">
        <w:t>Into</w:t>
      </w:r>
      <w:proofErr w:type="gramEnd"/>
      <w:r w:rsidRPr="00AA5168">
        <w:t xml:space="preserve"> temp_pmnt_date From DUAL;</w:t>
      </w:r>
    </w:p>
    <w:p w:rsidR="00D54180" w:rsidRPr="00AA5168" w:rsidRDefault="00D54180" w:rsidP="00D54180">
      <w:r w:rsidRPr="00AA5168">
        <w:t xml:space="preserve">     </w:t>
      </w:r>
    </w:p>
    <w:p w:rsidR="00D54180" w:rsidRPr="00AA5168" w:rsidRDefault="00D54180" w:rsidP="00D54180">
      <w:r w:rsidRPr="00AA5168">
        <w:t xml:space="preserve">     </w:t>
      </w:r>
    </w:p>
    <w:p w:rsidR="00D54180" w:rsidRPr="00AA5168" w:rsidRDefault="00D54180" w:rsidP="00D54180">
      <w:r w:rsidRPr="00AA5168">
        <w:t xml:space="preserve">     temp_current_</w:t>
      </w:r>
      <w:proofErr w:type="gramStart"/>
      <w:r w:rsidRPr="00AA5168">
        <w:t>date :</w:t>
      </w:r>
      <w:proofErr w:type="gramEnd"/>
      <w:r w:rsidRPr="00AA5168">
        <w:t>= temp_start_date;</w:t>
      </w:r>
    </w:p>
    <w:p w:rsidR="00D54180" w:rsidRPr="00AA5168" w:rsidRDefault="00D54180" w:rsidP="00D54180">
      <w:r w:rsidRPr="00AA5168">
        <w:t xml:space="preserve">     total_room_</w:t>
      </w:r>
      <w:proofErr w:type="gramStart"/>
      <w:r w:rsidRPr="00AA5168">
        <w:t>price :</w:t>
      </w:r>
      <w:proofErr w:type="gramEnd"/>
      <w:r w:rsidRPr="00AA5168">
        <w:t>= 0;</w:t>
      </w:r>
    </w:p>
    <w:p w:rsidR="00D54180" w:rsidRPr="00AA5168" w:rsidRDefault="00D54180" w:rsidP="00D54180">
      <w:r w:rsidRPr="00AA5168">
        <w:t xml:space="preserve">     </w:t>
      </w:r>
    </w:p>
    <w:p w:rsidR="00D54180" w:rsidRPr="00AA5168" w:rsidRDefault="00D54180" w:rsidP="00D54180">
      <w:r w:rsidRPr="00AA5168">
        <w:t xml:space="preserve">  -- Calcute the payment price based on reservation</w:t>
      </w:r>
    </w:p>
    <w:p w:rsidR="00D54180" w:rsidRPr="00AA5168" w:rsidRDefault="00D54180" w:rsidP="00D54180">
      <w:r w:rsidRPr="00AA5168">
        <w:t xml:space="preserve">      WHILE (temp_current_date &lt; temp_end_date) Loop</w:t>
      </w:r>
    </w:p>
    <w:p w:rsidR="00D54180" w:rsidRPr="00AA5168" w:rsidRDefault="00D54180" w:rsidP="00D54180">
      <w:r w:rsidRPr="00AA5168">
        <w:t xml:space="preserve">      SELECT RR.REGION_RATE AS RATE_CHARGED INTO temp_region_rate FROM</w:t>
      </w:r>
    </w:p>
    <w:p w:rsidR="00D54180" w:rsidRPr="00AA5168" w:rsidRDefault="00D54180" w:rsidP="00D54180">
      <w:r w:rsidRPr="00AA5168">
        <w:t xml:space="preserve">      REGION_RATE RR</w:t>
      </w:r>
    </w:p>
    <w:p w:rsidR="00D54180" w:rsidRPr="00AA5168" w:rsidRDefault="00D54180" w:rsidP="00D54180">
      <w:r w:rsidRPr="00AA5168">
        <w:t xml:space="preserve">      INNER JOIN REGION RE</w:t>
      </w:r>
    </w:p>
    <w:p w:rsidR="00D54180" w:rsidRPr="00AA5168" w:rsidRDefault="00D54180" w:rsidP="00D54180">
      <w:r w:rsidRPr="00AA5168">
        <w:t xml:space="preserve">      ON RR.REG_ID = RE.REG_ID</w:t>
      </w:r>
    </w:p>
    <w:p w:rsidR="00D54180" w:rsidRPr="00AA5168" w:rsidRDefault="00D54180" w:rsidP="00D54180">
      <w:r w:rsidRPr="00AA5168">
        <w:t xml:space="preserve">        INNER JOIN ADDRESS AA</w:t>
      </w:r>
    </w:p>
    <w:p w:rsidR="00D54180" w:rsidRPr="00AA5168" w:rsidRDefault="00D54180" w:rsidP="00D54180">
      <w:r w:rsidRPr="00AA5168">
        <w:lastRenderedPageBreak/>
        <w:t xml:space="preserve">        ON </w:t>
      </w:r>
      <w:proofErr w:type="gramStart"/>
      <w:r w:rsidRPr="00AA5168">
        <w:t>TRIM(</w:t>
      </w:r>
      <w:proofErr w:type="gramEnd"/>
      <w:r w:rsidRPr="00AA5168">
        <w:t>LOWER(AA.ADDRS_COUNTY)) = TRIM(LOWER(RE.COUNTY))</w:t>
      </w:r>
    </w:p>
    <w:p w:rsidR="00D54180" w:rsidRPr="00AA5168" w:rsidRDefault="00D54180" w:rsidP="00D54180">
      <w:r w:rsidRPr="00AA5168">
        <w:t xml:space="preserve">        INNER JOIN ROOM RO</w:t>
      </w:r>
    </w:p>
    <w:p w:rsidR="00D54180" w:rsidRPr="00AA5168" w:rsidRDefault="00D54180" w:rsidP="00D54180">
      <w:r w:rsidRPr="00AA5168">
        <w:t xml:space="preserve">        ON AA.ADDRS_ID = RO.ADDRS_ID</w:t>
      </w:r>
    </w:p>
    <w:p w:rsidR="00D54180" w:rsidRPr="00AA5168" w:rsidRDefault="00D54180" w:rsidP="00D54180">
      <w:r w:rsidRPr="00AA5168">
        <w:t xml:space="preserve">        WHERE room_ID = temp_room_ID</w:t>
      </w:r>
    </w:p>
    <w:p w:rsidR="00D54180" w:rsidRPr="00AA5168" w:rsidRDefault="00D54180" w:rsidP="00D54180">
      <w:r w:rsidRPr="00AA5168">
        <w:t xml:space="preserve">         </w:t>
      </w:r>
    </w:p>
    <w:p w:rsidR="00D54180" w:rsidRPr="00AA5168" w:rsidRDefault="00D54180" w:rsidP="00D54180">
      <w:r w:rsidRPr="00AA5168">
        <w:t xml:space="preserve">            And temp_current_date &gt;= rate_begin_date </w:t>
      </w:r>
    </w:p>
    <w:p w:rsidR="00D54180" w:rsidRPr="00AA5168" w:rsidRDefault="00D54180" w:rsidP="00D54180">
      <w:r w:rsidRPr="00AA5168">
        <w:t xml:space="preserve">            </w:t>
      </w:r>
      <w:proofErr w:type="gramStart"/>
      <w:r w:rsidRPr="00AA5168">
        <w:t>and</w:t>
      </w:r>
      <w:proofErr w:type="gramEnd"/>
      <w:r w:rsidRPr="00AA5168">
        <w:t xml:space="preserve"> temp_current_date &lt;= (ADD_MONTHS(rate_begin_date ,1)-1);</w:t>
      </w:r>
    </w:p>
    <w:p w:rsidR="00D54180" w:rsidRPr="00AA5168" w:rsidRDefault="00D54180" w:rsidP="00D54180">
      <w:r w:rsidRPr="00AA5168">
        <w:t xml:space="preserve">       </w:t>
      </w:r>
    </w:p>
    <w:p w:rsidR="00D54180" w:rsidRPr="00AA5168" w:rsidRDefault="00D54180" w:rsidP="00D54180">
      <w:r w:rsidRPr="00AA5168">
        <w:t xml:space="preserve">          temp_room_</w:t>
      </w:r>
      <w:proofErr w:type="gramStart"/>
      <w:r w:rsidRPr="00AA5168">
        <w:t>price :</w:t>
      </w:r>
      <w:proofErr w:type="gramEnd"/>
      <w:r w:rsidRPr="00AA5168">
        <w:t>= temp_region_rate * 0.9;</w:t>
      </w:r>
    </w:p>
    <w:p w:rsidR="00D54180" w:rsidRPr="00AA5168" w:rsidRDefault="00D54180" w:rsidP="00D54180">
      <w:r w:rsidRPr="00AA5168">
        <w:t xml:space="preserve">      </w:t>
      </w:r>
    </w:p>
    <w:p w:rsidR="00D54180" w:rsidRPr="00AA5168" w:rsidRDefault="00D54180" w:rsidP="00D54180">
      <w:r w:rsidRPr="00AA5168">
        <w:t xml:space="preserve">          total_room_</w:t>
      </w:r>
      <w:proofErr w:type="gramStart"/>
      <w:r w:rsidRPr="00AA5168">
        <w:t>price :</w:t>
      </w:r>
      <w:proofErr w:type="gramEnd"/>
      <w:r w:rsidRPr="00AA5168">
        <w:t>= temp_room_price + total_room_price;</w:t>
      </w:r>
    </w:p>
    <w:p w:rsidR="00D54180" w:rsidRPr="00AA5168" w:rsidRDefault="00D54180" w:rsidP="00D54180">
      <w:r w:rsidRPr="00AA5168">
        <w:t xml:space="preserve">      </w:t>
      </w:r>
    </w:p>
    <w:p w:rsidR="00D54180" w:rsidRPr="00AA5168" w:rsidRDefault="00D54180" w:rsidP="00D54180">
      <w:r w:rsidRPr="00AA5168">
        <w:t xml:space="preserve">          temp_current_</w:t>
      </w:r>
      <w:proofErr w:type="gramStart"/>
      <w:r w:rsidRPr="00AA5168">
        <w:t>date :</w:t>
      </w:r>
      <w:proofErr w:type="gramEnd"/>
      <w:r w:rsidRPr="00AA5168">
        <w:t>= temp_current_date +1;</w:t>
      </w:r>
    </w:p>
    <w:p w:rsidR="00D54180" w:rsidRPr="00AA5168" w:rsidRDefault="00D54180" w:rsidP="00D54180">
      <w:r w:rsidRPr="00AA5168">
        <w:t xml:space="preserve">      </w:t>
      </w:r>
    </w:p>
    <w:p w:rsidR="00D54180" w:rsidRPr="00AA5168" w:rsidRDefault="00D54180" w:rsidP="00D54180">
      <w:r w:rsidRPr="00AA5168">
        <w:t xml:space="preserve">        End Loop;</w:t>
      </w:r>
    </w:p>
    <w:p w:rsidR="00D54180" w:rsidRPr="00AA5168" w:rsidRDefault="00D54180" w:rsidP="00D54180">
      <w:r w:rsidRPr="00AA5168">
        <w:t xml:space="preserve">      </w:t>
      </w:r>
    </w:p>
    <w:p w:rsidR="00D54180" w:rsidRPr="00AA5168" w:rsidRDefault="00D54180" w:rsidP="00D54180">
      <w:r w:rsidRPr="00AA5168">
        <w:t xml:space="preserve">      temp_pmnt_</w:t>
      </w:r>
      <w:proofErr w:type="gramStart"/>
      <w:r w:rsidRPr="00AA5168">
        <w:t>price :</w:t>
      </w:r>
      <w:proofErr w:type="gramEnd"/>
      <w:r w:rsidRPr="00AA5168">
        <w:t>= total_room_price;</w:t>
      </w:r>
    </w:p>
    <w:p w:rsidR="00D54180" w:rsidRPr="00AA5168" w:rsidRDefault="00D54180" w:rsidP="00D54180">
      <w:r w:rsidRPr="00AA5168">
        <w:t xml:space="preserve">    </w:t>
      </w:r>
    </w:p>
    <w:p w:rsidR="00D54180" w:rsidRPr="00AA5168" w:rsidRDefault="00D54180" w:rsidP="00D54180">
      <w:r w:rsidRPr="00AA5168">
        <w:t xml:space="preserve">        --Insert date into Table PAYMENT</w:t>
      </w:r>
    </w:p>
    <w:p w:rsidR="00D54180" w:rsidRPr="00AA5168" w:rsidRDefault="00D54180" w:rsidP="00D54180">
      <w:r w:rsidRPr="00AA5168">
        <w:t xml:space="preserve">      INSERT INTO </w:t>
      </w:r>
      <w:proofErr w:type="gramStart"/>
      <w:r w:rsidRPr="00AA5168">
        <w:t>PAYMENT(</w:t>
      </w:r>
      <w:proofErr w:type="gramEnd"/>
      <w:r w:rsidRPr="00AA5168">
        <w:t>dept_ID,pmnt_date, pmnt_price)</w:t>
      </w:r>
    </w:p>
    <w:p w:rsidR="00D54180" w:rsidRPr="00AA5168" w:rsidRDefault="00D54180" w:rsidP="00D54180">
      <w:r w:rsidRPr="00AA5168">
        <w:t xml:space="preserve">        VALUES (temp_dept_ID, temp_pmnt_date</w:t>
      </w:r>
      <w:proofErr w:type="gramStart"/>
      <w:r w:rsidRPr="00AA5168">
        <w:t>,temp</w:t>
      </w:r>
      <w:proofErr w:type="gramEnd"/>
      <w:r w:rsidRPr="00AA5168">
        <w:t>_pmnt_price);</w:t>
      </w:r>
    </w:p>
    <w:p w:rsidR="00D54180" w:rsidRPr="00AA5168" w:rsidRDefault="00D54180" w:rsidP="00D54180">
      <w:r w:rsidRPr="00AA5168">
        <w:t xml:space="preserve">    </w:t>
      </w:r>
    </w:p>
    <w:p w:rsidR="00D54180" w:rsidRPr="00AA5168" w:rsidRDefault="00D54180" w:rsidP="00D54180">
      <w:r w:rsidRPr="00AA5168">
        <w:t xml:space="preserve">      -- Update total room price into room price based on reservation.  </w:t>
      </w:r>
    </w:p>
    <w:p w:rsidR="00D54180" w:rsidRPr="00AA5168" w:rsidRDefault="00D54180" w:rsidP="00D54180">
      <w:r w:rsidRPr="00AA5168">
        <w:t xml:space="preserve">      Update RESERVATION Set room_price = total_room_price Where reserv_ID = reservation_ID;</w:t>
      </w:r>
    </w:p>
    <w:p w:rsidR="00D54180" w:rsidRPr="00AA5168" w:rsidRDefault="00D54180" w:rsidP="00D54180">
      <w:r w:rsidRPr="00AA5168">
        <w:t xml:space="preserve">      </w:t>
      </w:r>
    </w:p>
    <w:p w:rsidR="00D54180" w:rsidRPr="00AA5168" w:rsidRDefault="00D54180" w:rsidP="00D54180">
      <w:r w:rsidRPr="00AA5168">
        <w:t xml:space="preserve">      </w:t>
      </w:r>
    </w:p>
    <w:p w:rsidR="00D54180" w:rsidRPr="00AA5168" w:rsidRDefault="00D54180" w:rsidP="00D54180">
      <w:r w:rsidRPr="00AA5168">
        <w:t xml:space="preserve">      </w:t>
      </w:r>
    </w:p>
    <w:p w:rsidR="00D54180" w:rsidRPr="00AA5168" w:rsidRDefault="00D54180" w:rsidP="00D54180">
      <w:r w:rsidRPr="00AA5168">
        <w:t xml:space="preserve">    --Update foreign key value, current payment </w:t>
      </w:r>
      <w:proofErr w:type="gramStart"/>
      <w:r w:rsidRPr="00AA5168">
        <w:t>ID  into</w:t>
      </w:r>
      <w:proofErr w:type="gramEnd"/>
      <w:r w:rsidRPr="00AA5168">
        <w:t xml:space="preserve"> Table RESERVATION</w:t>
      </w:r>
    </w:p>
    <w:p w:rsidR="00D54180" w:rsidRPr="00AA5168" w:rsidRDefault="00D54180" w:rsidP="00D54180">
      <w:r w:rsidRPr="00AA5168">
        <w:t xml:space="preserve">    </w:t>
      </w:r>
    </w:p>
    <w:p w:rsidR="00D54180" w:rsidRPr="00AA5168" w:rsidRDefault="00D54180" w:rsidP="00D54180">
      <w:r w:rsidRPr="00AA5168">
        <w:t xml:space="preserve">    SELECT 'PMN'</w:t>
      </w:r>
    </w:p>
    <w:p w:rsidR="00D54180" w:rsidRPr="00AA5168" w:rsidRDefault="00D54180" w:rsidP="00D54180">
      <w:r w:rsidRPr="00AA5168">
        <w:t xml:space="preserve">      || </w:t>
      </w:r>
      <w:proofErr w:type="gramStart"/>
      <w:r w:rsidRPr="00AA5168">
        <w:t>LPAD(</w:t>
      </w:r>
      <w:proofErr w:type="gramEnd"/>
      <w:r w:rsidRPr="00AA5168">
        <w:t xml:space="preserve"> TO_CHAR(PAYMENT_PMNT_ID_SEQ.currval ),9,'0') into temp_pmnt_ID From Dual;</w:t>
      </w:r>
    </w:p>
    <w:p w:rsidR="00D54180" w:rsidRPr="00AA5168" w:rsidRDefault="00D54180" w:rsidP="00D54180">
      <w:r w:rsidRPr="00AA5168">
        <w:t xml:space="preserve">    </w:t>
      </w:r>
    </w:p>
    <w:p w:rsidR="00D54180" w:rsidRPr="00AA5168" w:rsidRDefault="00D54180" w:rsidP="00D54180">
      <w:r w:rsidRPr="00AA5168">
        <w:t xml:space="preserve">    UPDATE RESERVATION SET pmnt_ID = temp_pmnt_ID WHERE reserv_ID = reservation_ID;</w:t>
      </w:r>
    </w:p>
    <w:p w:rsidR="00D54180" w:rsidRPr="00AA5168" w:rsidRDefault="00D54180" w:rsidP="00D54180">
      <w:r w:rsidRPr="00AA5168">
        <w:t xml:space="preserve">  </w:t>
      </w:r>
    </w:p>
    <w:p w:rsidR="00D54180" w:rsidRPr="00AA5168" w:rsidRDefault="00D54180" w:rsidP="00D54180">
      <w:r w:rsidRPr="00AA5168">
        <w:t xml:space="preserve">  COMMIT;</w:t>
      </w:r>
    </w:p>
    <w:p w:rsidR="00D54180" w:rsidRPr="00AA5168" w:rsidRDefault="00D54180" w:rsidP="00D54180">
      <w:r w:rsidRPr="00AA5168">
        <w:t xml:space="preserve">  </w:t>
      </w:r>
    </w:p>
    <w:p w:rsidR="00D54180" w:rsidRPr="00AA5168" w:rsidRDefault="00D54180" w:rsidP="00D54180">
      <w:r w:rsidRPr="00AA5168">
        <w:t xml:space="preserve">  EXCEPTION</w:t>
      </w:r>
    </w:p>
    <w:p w:rsidR="00D54180" w:rsidRPr="00AA5168" w:rsidRDefault="00D54180" w:rsidP="00D54180">
      <w:r w:rsidRPr="00AA5168">
        <w:t xml:space="preserve">  </w:t>
      </w:r>
    </w:p>
    <w:p w:rsidR="00D54180" w:rsidRPr="00AA5168" w:rsidRDefault="00D54180" w:rsidP="00D54180">
      <w:r w:rsidRPr="00AA5168">
        <w:t xml:space="preserve">  WHEN no_data_found THEN</w:t>
      </w:r>
    </w:p>
    <w:p w:rsidR="00D54180" w:rsidRPr="00AA5168" w:rsidRDefault="00D54180" w:rsidP="00D54180">
      <w:r w:rsidRPr="00AA5168">
        <w:t xml:space="preserve">        raise_application_error (-20001, reservation_ID||'does not </w:t>
      </w:r>
      <w:proofErr w:type="gramStart"/>
      <w:r w:rsidRPr="00AA5168">
        <w:t>exist  '</w:t>
      </w:r>
      <w:proofErr w:type="gramEnd"/>
      <w:r w:rsidRPr="00AA5168">
        <w:t>);</w:t>
      </w:r>
    </w:p>
    <w:p w:rsidR="00D54180" w:rsidRPr="00AA5168" w:rsidRDefault="00D54180" w:rsidP="00D54180">
      <w:r w:rsidRPr="00AA5168">
        <w:t xml:space="preserve">  END;</w:t>
      </w:r>
    </w:p>
    <w:p w:rsidR="00D54180" w:rsidRPr="00AA5168" w:rsidRDefault="00D54180" w:rsidP="00D54180">
      <w:r w:rsidRPr="00AA5168">
        <w:t xml:space="preserve">  /</w:t>
      </w:r>
    </w:p>
    <w:p w:rsidR="00D54180" w:rsidRPr="00AA5168" w:rsidRDefault="00D54180" w:rsidP="00D54180">
      <w:r w:rsidRPr="00AA5168">
        <w:t xml:space="preserve">  </w:t>
      </w:r>
    </w:p>
    <w:p w:rsidR="00D54180" w:rsidRPr="00AA5168" w:rsidRDefault="00D54180" w:rsidP="00D54180">
      <w:r w:rsidRPr="00AA5168">
        <w:t xml:space="preserve">  </w:t>
      </w:r>
    </w:p>
    <w:p w:rsidR="00D54180" w:rsidRPr="00AA5168" w:rsidRDefault="00D54180" w:rsidP="00D54180">
      <w:r w:rsidRPr="00AA5168">
        <w:t xml:space="preserve">  -----------------------------Test </w:t>
      </w:r>
      <w:proofErr w:type="gramStart"/>
      <w:r w:rsidRPr="00AA5168">
        <w:t>The</w:t>
      </w:r>
      <w:proofErr w:type="gramEnd"/>
      <w:r w:rsidRPr="00AA5168">
        <w:t xml:space="preserve"> Procedure-------------------------------</w:t>
      </w:r>
    </w:p>
    <w:p w:rsidR="00D54180" w:rsidRPr="00AA5168" w:rsidRDefault="00D54180" w:rsidP="00D54180">
      <w:r w:rsidRPr="00AA5168">
        <w:t xml:space="preserve">  --/*</w:t>
      </w:r>
    </w:p>
    <w:p w:rsidR="00D54180" w:rsidRPr="00AA5168" w:rsidRDefault="00D54180" w:rsidP="00D54180">
      <w:r w:rsidRPr="00AA5168">
        <w:lastRenderedPageBreak/>
        <w:t xml:space="preserve"> /*</w:t>
      </w:r>
    </w:p>
    <w:p w:rsidR="00D54180" w:rsidRPr="00AA5168" w:rsidRDefault="00D54180" w:rsidP="00D54180">
      <w:r w:rsidRPr="00AA5168">
        <w:t xml:space="preserve">  --Test </w:t>
      </w:r>
      <w:proofErr w:type="gramStart"/>
      <w:r w:rsidRPr="00AA5168">
        <w:t>1 ,</w:t>
      </w:r>
      <w:proofErr w:type="gramEnd"/>
      <w:r w:rsidRPr="00AA5168">
        <w:t xml:space="preserve"> Insert a new date into Table RAESERVATION and check the Table PAYMENT and RESERVATION</w:t>
      </w:r>
    </w:p>
    <w:p w:rsidR="00D54180" w:rsidRPr="00AA5168" w:rsidRDefault="00D54180" w:rsidP="00D54180">
      <w:r w:rsidRPr="00AA5168">
        <w:t xml:space="preserve">  Select * from RESERVATION where traveler_ID = 'EMP000000004';</w:t>
      </w:r>
    </w:p>
    <w:p w:rsidR="00D54180" w:rsidRPr="00AA5168" w:rsidRDefault="00D54180" w:rsidP="00D54180">
      <w:r w:rsidRPr="00AA5168">
        <w:t xml:space="preserve">  </w:t>
      </w:r>
    </w:p>
    <w:p w:rsidR="00D54180" w:rsidRPr="00AA5168" w:rsidRDefault="00D54180" w:rsidP="00D54180">
      <w:r w:rsidRPr="00AA5168">
        <w:t xml:space="preserve">  Insert Into RESERVATION (traveler_ID</w:t>
      </w:r>
      <w:proofErr w:type="gramStart"/>
      <w:r w:rsidRPr="00AA5168">
        <w:t>,room</w:t>
      </w:r>
      <w:proofErr w:type="gramEnd"/>
      <w:r w:rsidRPr="00AA5168">
        <w:t>_ID,off_ID,dept_ID,reserv_start,reserv_end, iscanc)</w:t>
      </w:r>
    </w:p>
    <w:p w:rsidR="00D54180" w:rsidRPr="00AA5168" w:rsidRDefault="00D54180" w:rsidP="00D54180">
      <w:r w:rsidRPr="00AA5168">
        <w:t xml:space="preserve">  Values ('EMP000000004','ROO000000001','OFF00002','DEP000009','10-DEC-15', '14-JAN-16', 'N');</w:t>
      </w:r>
    </w:p>
    <w:p w:rsidR="00D54180" w:rsidRPr="00AA5168" w:rsidRDefault="00D54180" w:rsidP="00D54180"/>
    <w:p w:rsidR="00D54180" w:rsidRPr="00AA5168" w:rsidRDefault="00D54180" w:rsidP="00D54180">
      <w:r w:rsidRPr="00AA5168">
        <w:t xml:space="preserve">  Select * From RESERVATION Where traveler_ID ='EMP000000004';</w:t>
      </w:r>
    </w:p>
    <w:p w:rsidR="00D54180" w:rsidRPr="00AA5168" w:rsidRDefault="00D54180" w:rsidP="00D54180">
      <w:r w:rsidRPr="00AA5168">
        <w:t xml:space="preserve">  </w:t>
      </w:r>
    </w:p>
    <w:p w:rsidR="00D54180" w:rsidRPr="00AA5168" w:rsidRDefault="00D54180" w:rsidP="00D54180">
      <w:r w:rsidRPr="00AA5168">
        <w:t xml:space="preserve">  </w:t>
      </w:r>
    </w:p>
    <w:p w:rsidR="00D54180" w:rsidRPr="00AA5168" w:rsidRDefault="00D54180" w:rsidP="00D54180">
      <w:r w:rsidRPr="00AA5168">
        <w:t xml:space="preserve">  </w:t>
      </w:r>
    </w:p>
    <w:p w:rsidR="00D54180" w:rsidRPr="00AA5168" w:rsidRDefault="00D54180" w:rsidP="00D54180">
      <w:r w:rsidRPr="00AA5168">
        <w:t xml:space="preserve">  Execute Make_</w:t>
      </w:r>
      <w:proofErr w:type="gramStart"/>
      <w:r w:rsidRPr="00AA5168">
        <w:t>Payment(</w:t>
      </w:r>
      <w:proofErr w:type="gramEnd"/>
      <w:r w:rsidRPr="00AA5168">
        <w:t>'RES000000041');</w:t>
      </w:r>
    </w:p>
    <w:p w:rsidR="00D54180" w:rsidRPr="00AA5168" w:rsidRDefault="00D54180" w:rsidP="00D54180">
      <w:r w:rsidRPr="00AA5168">
        <w:t xml:space="preserve">  </w:t>
      </w:r>
    </w:p>
    <w:p w:rsidR="00D54180" w:rsidRPr="00AA5168" w:rsidRDefault="00D54180" w:rsidP="00D54180">
      <w:r w:rsidRPr="00AA5168">
        <w:t xml:space="preserve">  </w:t>
      </w:r>
    </w:p>
    <w:p w:rsidR="00D54180" w:rsidRPr="00AA5168" w:rsidRDefault="00D54180" w:rsidP="00D54180">
      <w:r w:rsidRPr="00AA5168">
        <w:t xml:space="preserve">  Select * From PAYMENT order by PMNT_ID desc;</w:t>
      </w:r>
    </w:p>
    <w:p w:rsidR="00D54180" w:rsidRPr="00AA5168" w:rsidRDefault="00D54180" w:rsidP="00D54180">
      <w:r w:rsidRPr="00AA5168">
        <w:t xml:space="preserve">  </w:t>
      </w:r>
    </w:p>
    <w:p w:rsidR="00D54180" w:rsidRPr="00AA5168" w:rsidRDefault="00D54180" w:rsidP="00D54180">
      <w:r w:rsidRPr="00AA5168">
        <w:t xml:space="preserve">  Select * From RESERVATION Where traveler_ID ='EMP000000004';</w:t>
      </w:r>
    </w:p>
    <w:p w:rsidR="00D54180" w:rsidRPr="00AA5168" w:rsidRDefault="00D54180" w:rsidP="00D54180">
      <w:r w:rsidRPr="00AA5168">
        <w:t xml:space="preserve">  Rollback;</w:t>
      </w:r>
    </w:p>
    <w:p w:rsidR="00D54180" w:rsidRPr="00AA5168" w:rsidRDefault="00D54180" w:rsidP="00D54180">
      <w:r w:rsidRPr="00AA5168">
        <w:t xml:space="preserve">  </w:t>
      </w:r>
    </w:p>
    <w:p w:rsidR="00D54180" w:rsidRPr="00AA5168" w:rsidRDefault="00D54180" w:rsidP="00D54180">
      <w:r w:rsidRPr="00AA5168">
        <w:t xml:space="preserve">   </w:t>
      </w:r>
    </w:p>
    <w:p w:rsidR="00D54180" w:rsidRPr="00AA5168" w:rsidRDefault="00D54180" w:rsidP="00D54180">
      <w:r w:rsidRPr="00AA5168">
        <w:t xml:space="preserve">  -- Test </w:t>
      </w:r>
      <w:proofErr w:type="gramStart"/>
      <w:r w:rsidRPr="00AA5168">
        <w:t>2 ,</w:t>
      </w:r>
      <w:proofErr w:type="gramEnd"/>
      <w:r w:rsidRPr="00AA5168">
        <w:t xml:space="preserve"> Insert a new date into Table RESERVATION and check the Table PAYMENT and RESERVATION</w:t>
      </w:r>
    </w:p>
    <w:p w:rsidR="00D54180" w:rsidRPr="00AA5168" w:rsidRDefault="00D54180" w:rsidP="00D54180">
      <w:r w:rsidRPr="00AA5168">
        <w:t xml:space="preserve">  Select * from RESERVATION;</w:t>
      </w:r>
    </w:p>
    <w:p w:rsidR="00D54180" w:rsidRPr="00AA5168" w:rsidRDefault="00D54180" w:rsidP="00D54180">
      <w:r w:rsidRPr="00AA5168">
        <w:t xml:space="preserve">  </w:t>
      </w:r>
    </w:p>
    <w:p w:rsidR="00D54180" w:rsidRPr="00AA5168" w:rsidRDefault="00D54180" w:rsidP="00D54180">
      <w:r w:rsidRPr="00AA5168">
        <w:t xml:space="preserve"> Insert Into RESERVATION (traveler_ID</w:t>
      </w:r>
      <w:proofErr w:type="gramStart"/>
      <w:r w:rsidRPr="00AA5168">
        <w:t>,room</w:t>
      </w:r>
      <w:proofErr w:type="gramEnd"/>
      <w:r w:rsidRPr="00AA5168">
        <w:t>_ID,off_ID,dept_ID,reserv_start,reserv_end, iscanc)</w:t>
      </w:r>
    </w:p>
    <w:p w:rsidR="00D54180" w:rsidRPr="00AA5168" w:rsidRDefault="00D54180" w:rsidP="00D54180">
      <w:r w:rsidRPr="00AA5168">
        <w:t xml:space="preserve">  Values ('EMP000000004','ROO000000013','OFF00003','DEP000009','17-OCT-15', '14-DEC-15', 'N');</w:t>
      </w:r>
    </w:p>
    <w:p w:rsidR="00D54180" w:rsidRPr="00AA5168" w:rsidRDefault="00D54180" w:rsidP="00D54180">
      <w:r w:rsidRPr="00AA5168">
        <w:t xml:space="preserve">  </w:t>
      </w:r>
    </w:p>
    <w:p w:rsidR="00D54180" w:rsidRPr="00AA5168" w:rsidRDefault="00D54180" w:rsidP="00D54180">
      <w:r w:rsidRPr="00AA5168">
        <w:t xml:space="preserve">  Select * From RESERVATION Where traveler_ID ='EMP000000004';</w:t>
      </w:r>
    </w:p>
    <w:p w:rsidR="00D54180" w:rsidRPr="00AA5168" w:rsidRDefault="00D54180" w:rsidP="00D54180">
      <w:r w:rsidRPr="00AA5168">
        <w:t xml:space="preserve">  Execute Make_</w:t>
      </w:r>
      <w:proofErr w:type="gramStart"/>
      <w:r w:rsidRPr="00AA5168">
        <w:t>Payment(</w:t>
      </w:r>
      <w:proofErr w:type="gramEnd"/>
      <w:r w:rsidRPr="00AA5168">
        <w:t>'RES000000041');</w:t>
      </w:r>
    </w:p>
    <w:p w:rsidR="00D54180" w:rsidRPr="00AA5168" w:rsidRDefault="00D54180" w:rsidP="00D54180">
      <w:r w:rsidRPr="00AA5168">
        <w:t xml:space="preserve">  Select * From PAYMENT Order by PMNT_ID desc;</w:t>
      </w:r>
    </w:p>
    <w:p w:rsidR="00D54180" w:rsidRPr="00AA5168" w:rsidRDefault="00D54180" w:rsidP="00D54180">
      <w:r w:rsidRPr="00AA5168">
        <w:t xml:space="preserve">  Select * From RESERVATION Where traveler_ID ='EMP000000004' Order By reserv_ID Desc;</w:t>
      </w:r>
    </w:p>
    <w:p w:rsidR="00D54180" w:rsidRPr="00AA5168" w:rsidRDefault="00D54180" w:rsidP="00D54180">
      <w:r w:rsidRPr="00AA5168">
        <w:t xml:space="preserve">  */</w:t>
      </w:r>
    </w:p>
    <w:p w:rsidR="00D54180" w:rsidRPr="00AA5168" w:rsidRDefault="00D54180" w:rsidP="00D54180">
      <w:r w:rsidRPr="00AA5168">
        <w:t xml:space="preserve">    </w:t>
      </w:r>
    </w:p>
    <w:p w:rsidR="00D54180" w:rsidRPr="00AA5168" w:rsidRDefault="00D54180" w:rsidP="00D54180"/>
    <w:p w:rsidR="00D54180" w:rsidRPr="00AA5168" w:rsidRDefault="00D54180" w:rsidP="00D54180">
      <w:pPr>
        <w:pStyle w:val="Heading2"/>
      </w:pPr>
      <w:bookmarkStart w:id="42" w:name="_Toc437637932"/>
      <w:r w:rsidRPr="00AA5168">
        <w:t>/*Procedure 2</w:t>
      </w:r>
      <w:r w:rsidR="005C443D" w:rsidRPr="00AA5168">
        <w:t xml:space="preserve"> – Revenue </w:t>
      </w:r>
      <w:proofErr w:type="gramStart"/>
      <w:r w:rsidR="005C443D" w:rsidRPr="00AA5168">
        <w:t>Per</w:t>
      </w:r>
      <w:proofErr w:type="gramEnd"/>
      <w:r w:rsidR="005C443D" w:rsidRPr="00AA5168">
        <w:t xml:space="preserve"> Period</w:t>
      </w:r>
      <w:r w:rsidRPr="00AA5168">
        <w:t>*/</w:t>
      </w:r>
      <w:bookmarkEnd w:id="42"/>
    </w:p>
    <w:p w:rsidR="00D54180" w:rsidRPr="00AA5168" w:rsidRDefault="00D54180" w:rsidP="00D54180"/>
    <w:p w:rsidR="001D10BE" w:rsidRPr="00AA5168" w:rsidRDefault="001D10BE" w:rsidP="001D10BE">
      <w:r w:rsidRPr="00AA5168">
        <w:t>--2--Co.Host revenues per city over given time periods</w:t>
      </w:r>
    </w:p>
    <w:p w:rsidR="001D10BE" w:rsidRPr="00AA5168" w:rsidRDefault="001D10BE" w:rsidP="001D10BE"/>
    <w:p w:rsidR="001D10BE" w:rsidRPr="00AA5168" w:rsidRDefault="001D10BE" w:rsidP="001D10BE">
      <w:r w:rsidRPr="00AA5168">
        <w:t xml:space="preserve">-----------------------------Create Table------------------------------- </w:t>
      </w:r>
    </w:p>
    <w:p w:rsidR="001D10BE" w:rsidRPr="00AA5168" w:rsidRDefault="001D10BE" w:rsidP="001D10BE">
      <w:r w:rsidRPr="00AA5168">
        <w:t>/*</w:t>
      </w:r>
    </w:p>
    <w:p w:rsidR="001D10BE" w:rsidRPr="00AA5168" w:rsidRDefault="001D10BE" w:rsidP="001D10BE">
      <w:r w:rsidRPr="00AA5168">
        <w:t>Drop Table REVENUE_PER_CITY;</w:t>
      </w:r>
    </w:p>
    <w:p w:rsidR="001D10BE" w:rsidRPr="00AA5168" w:rsidRDefault="001D10BE" w:rsidP="001D10BE">
      <w:r w:rsidRPr="00AA5168">
        <w:lastRenderedPageBreak/>
        <w:t xml:space="preserve">Create Table REVENUE_PER_CITY </w:t>
      </w:r>
    </w:p>
    <w:p w:rsidR="001D10BE" w:rsidRPr="00AA5168" w:rsidRDefault="001D10BE" w:rsidP="001D10BE">
      <w:r w:rsidRPr="00AA5168">
        <w:t xml:space="preserve">    (</w:t>
      </w:r>
    </w:p>
    <w:p w:rsidR="001D10BE" w:rsidRPr="00AA5168" w:rsidRDefault="001D10BE" w:rsidP="001D10BE">
      <w:r w:rsidRPr="00AA5168">
        <w:t xml:space="preserve">     City varchar (20),</w:t>
      </w:r>
    </w:p>
    <w:p w:rsidR="001D10BE" w:rsidRPr="00AA5168" w:rsidRDefault="001D10BE" w:rsidP="001D10BE">
      <w:r w:rsidRPr="00AA5168">
        <w:t xml:space="preserve">     StartDate date,</w:t>
      </w:r>
    </w:p>
    <w:p w:rsidR="001D10BE" w:rsidRPr="00AA5168" w:rsidRDefault="001D10BE" w:rsidP="001D10BE">
      <w:r w:rsidRPr="00AA5168">
        <w:t xml:space="preserve">     EndDate date,</w:t>
      </w:r>
    </w:p>
    <w:p w:rsidR="001D10BE" w:rsidRPr="00AA5168" w:rsidRDefault="001D10BE" w:rsidP="001D10BE">
      <w:r w:rsidRPr="00AA5168">
        <w:t xml:space="preserve">     TotalRevenue decimal (24</w:t>
      </w:r>
      <w:proofErr w:type="gramStart"/>
      <w:r w:rsidRPr="00AA5168">
        <w:t>,6</w:t>
      </w:r>
      <w:proofErr w:type="gramEnd"/>
      <w:r w:rsidRPr="00AA5168">
        <w:t xml:space="preserve">) default 0 </w:t>
      </w:r>
    </w:p>
    <w:p w:rsidR="001D10BE" w:rsidRPr="00AA5168" w:rsidRDefault="001D10BE" w:rsidP="001D10BE">
      <w:r w:rsidRPr="00AA5168">
        <w:t xml:space="preserve">    ) ;</w:t>
      </w:r>
    </w:p>
    <w:p w:rsidR="001D10BE" w:rsidRPr="00AA5168" w:rsidRDefault="001D10BE" w:rsidP="001D10BE">
      <w:r w:rsidRPr="00AA5168">
        <w:t xml:space="preserve"> </w:t>
      </w:r>
    </w:p>
    <w:p w:rsidR="001D10BE" w:rsidRPr="00AA5168" w:rsidRDefault="001D10BE" w:rsidP="001D10BE">
      <w:r w:rsidRPr="00AA5168">
        <w:t xml:space="preserve">Select * </w:t>
      </w:r>
      <w:proofErr w:type="gramStart"/>
      <w:r w:rsidRPr="00AA5168">
        <w:t>From  REVENUE</w:t>
      </w:r>
      <w:proofErr w:type="gramEnd"/>
      <w:r w:rsidRPr="00AA5168">
        <w:t>_PER_CITY;</w:t>
      </w:r>
    </w:p>
    <w:p w:rsidR="001D10BE" w:rsidRPr="00AA5168" w:rsidRDefault="001D10BE" w:rsidP="001D10BE"/>
    <w:p w:rsidR="001D10BE" w:rsidRPr="00AA5168" w:rsidRDefault="001D10BE" w:rsidP="001D10BE"/>
    <w:p w:rsidR="001D10BE" w:rsidRPr="00AA5168" w:rsidRDefault="001D10BE" w:rsidP="001D10BE"/>
    <w:p w:rsidR="001D10BE" w:rsidRPr="00AA5168" w:rsidRDefault="001D10BE" w:rsidP="001D10BE">
      <w:r w:rsidRPr="00AA5168">
        <w:t>*/</w:t>
      </w:r>
    </w:p>
    <w:p w:rsidR="001D10BE" w:rsidRPr="00AA5168" w:rsidRDefault="001D10BE" w:rsidP="001D10BE">
      <w:r w:rsidRPr="00AA5168">
        <w:t xml:space="preserve">-------------------------------Procedure ------------------------------- </w:t>
      </w:r>
    </w:p>
    <w:p w:rsidR="001D10BE" w:rsidRPr="00AA5168" w:rsidRDefault="001D10BE" w:rsidP="001D10BE"/>
    <w:p w:rsidR="001D10BE" w:rsidRPr="00AA5168" w:rsidRDefault="001D10BE" w:rsidP="001D10BE">
      <w:r w:rsidRPr="00AA5168">
        <w:t xml:space="preserve">-- Input Parameter: city, start_date, end_date  </w:t>
      </w:r>
    </w:p>
    <w:p w:rsidR="001D10BE" w:rsidRPr="00AA5168" w:rsidRDefault="001D10BE" w:rsidP="001D10BE">
      <w:r w:rsidRPr="00AA5168">
        <w:t>-- Output: Insert into Table REVENUE_PER_CITY</w:t>
      </w:r>
    </w:p>
    <w:p w:rsidR="001D10BE" w:rsidRPr="00AA5168" w:rsidRDefault="001D10BE" w:rsidP="001D10BE">
      <w:r w:rsidRPr="00AA5168">
        <w:t>-- Procedure Format: Revenue_Per_City_For_Period ('San Diego','01-JAN-15', '01-FEB-15')</w:t>
      </w:r>
    </w:p>
    <w:p w:rsidR="001D10BE" w:rsidRPr="00AA5168" w:rsidRDefault="001D10BE" w:rsidP="001D10BE">
      <w:r w:rsidRPr="00AA5168">
        <w:t>-- Excute the Procedure: Execute Revenue_Per_City_For_Period ('San Diego','01-JAN-15', '01-FEB-15'</w:t>
      </w:r>
      <w:proofErr w:type="gramStart"/>
      <w:r w:rsidRPr="00AA5168">
        <w:t>) ;</w:t>
      </w:r>
      <w:proofErr w:type="gramEnd"/>
    </w:p>
    <w:p w:rsidR="001D10BE" w:rsidRPr="00AA5168" w:rsidRDefault="001D10BE" w:rsidP="001D10BE"/>
    <w:p w:rsidR="001D10BE" w:rsidRPr="00AA5168" w:rsidRDefault="001D10BE" w:rsidP="001D10BE">
      <w:r w:rsidRPr="00AA5168">
        <w:t>Create or Replace Procedure Revenue_For_Period</w:t>
      </w:r>
    </w:p>
    <w:p w:rsidR="001D10BE" w:rsidRPr="00AA5168" w:rsidRDefault="001D10BE" w:rsidP="001D10BE">
      <w:r w:rsidRPr="00AA5168">
        <w:t xml:space="preserve">( </w:t>
      </w:r>
    </w:p>
    <w:p w:rsidR="001D10BE" w:rsidRPr="00AA5168" w:rsidRDefault="001D10BE" w:rsidP="001D10BE">
      <w:r w:rsidRPr="00AA5168">
        <w:t>start_date PAYMENT.pmnt_date%type,</w:t>
      </w:r>
    </w:p>
    <w:p w:rsidR="001D10BE" w:rsidRPr="00AA5168" w:rsidRDefault="001D10BE" w:rsidP="001D10BE">
      <w:r w:rsidRPr="00AA5168">
        <w:t>end_date PAYMENT.pmnt_date%type</w:t>
      </w:r>
    </w:p>
    <w:p w:rsidR="001D10BE" w:rsidRPr="00AA5168" w:rsidRDefault="001D10BE" w:rsidP="001D10BE">
      <w:r w:rsidRPr="00AA5168">
        <w:t>)</w:t>
      </w:r>
    </w:p>
    <w:p w:rsidR="001D10BE" w:rsidRPr="00AA5168" w:rsidRDefault="001D10BE" w:rsidP="001D10BE"/>
    <w:p w:rsidR="001D10BE" w:rsidRPr="00AA5168" w:rsidRDefault="001D10BE" w:rsidP="001D10BE">
      <w:r w:rsidRPr="00AA5168">
        <w:t>--Return PAYMENT.pmnt_price%type</w:t>
      </w:r>
    </w:p>
    <w:p w:rsidR="001D10BE" w:rsidRPr="00AA5168" w:rsidRDefault="001D10BE" w:rsidP="001D10BE"/>
    <w:p w:rsidR="001D10BE" w:rsidRPr="00AA5168" w:rsidRDefault="001D10BE" w:rsidP="001D10BE">
      <w:r w:rsidRPr="00AA5168">
        <w:t>IS</w:t>
      </w:r>
    </w:p>
    <w:p w:rsidR="001D10BE" w:rsidRPr="00AA5168" w:rsidRDefault="001D10BE" w:rsidP="001D10BE"/>
    <w:p w:rsidR="001D10BE" w:rsidRPr="00AA5168" w:rsidRDefault="001D10BE" w:rsidP="001D10BE">
      <w:r w:rsidRPr="00AA5168">
        <w:t>-- Declare the Variable</w:t>
      </w:r>
    </w:p>
    <w:p w:rsidR="001D10BE" w:rsidRPr="00AA5168" w:rsidRDefault="001D10BE" w:rsidP="001D10BE"/>
    <w:p w:rsidR="001D10BE" w:rsidRPr="00AA5168" w:rsidRDefault="001D10BE" w:rsidP="001D10BE">
      <w:r w:rsidRPr="00AA5168">
        <w:t xml:space="preserve">Cursor C1 is Select a.addrs_city, p.pmnt_date, p.pmnt_price, c.ref_amt </w:t>
      </w:r>
    </w:p>
    <w:p w:rsidR="001D10BE" w:rsidRPr="00AA5168" w:rsidRDefault="001D10BE" w:rsidP="001D10BE">
      <w:r w:rsidRPr="00AA5168">
        <w:t>From ADDRESS a JOIN ROOM r ON a.addrs_ID = r.addrs_ID</w:t>
      </w:r>
    </w:p>
    <w:p w:rsidR="001D10BE" w:rsidRPr="00AA5168" w:rsidRDefault="001D10BE" w:rsidP="001D10BE">
      <w:r w:rsidRPr="00AA5168">
        <w:t>JOIN RESERVATION res ON r.room_ID = res.room_ID</w:t>
      </w:r>
    </w:p>
    <w:p w:rsidR="001D10BE" w:rsidRPr="00AA5168" w:rsidRDefault="001D10BE" w:rsidP="001D10BE">
      <w:r w:rsidRPr="00AA5168">
        <w:t>JOIN PAYMENT p ON res.pmnt_ID = p.pmnt_ID</w:t>
      </w:r>
    </w:p>
    <w:p w:rsidR="001D10BE" w:rsidRPr="00AA5168" w:rsidRDefault="001D10BE" w:rsidP="001D10BE">
      <w:r w:rsidRPr="00AA5168">
        <w:t>LEFT OUTER JOIN CANCELLATION c ON res.reserv_ID = c.reserv_ID</w:t>
      </w:r>
    </w:p>
    <w:p w:rsidR="001D10BE" w:rsidRPr="00AA5168" w:rsidRDefault="001D10BE" w:rsidP="001D10BE">
      <w:r w:rsidRPr="00AA5168">
        <w:t>Where pmnt_date &gt;= start_date and pmnt_</w:t>
      </w:r>
      <w:proofErr w:type="gramStart"/>
      <w:r w:rsidRPr="00AA5168">
        <w:t>date  &lt;</w:t>
      </w:r>
      <w:proofErr w:type="gramEnd"/>
      <w:r w:rsidRPr="00AA5168">
        <w:t>=  end_date</w:t>
      </w:r>
    </w:p>
    <w:p w:rsidR="001D10BE" w:rsidRPr="00AA5168" w:rsidRDefault="001D10BE" w:rsidP="001D10BE">
      <w:r w:rsidRPr="00AA5168">
        <w:t>;</w:t>
      </w:r>
    </w:p>
    <w:p w:rsidR="001D10BE" w:rsidRPr="00AA5168" w:rsidRDefault="001D10BE" w:rsidP="001D10BE"/>
    <w:p w:rsidR="001D10BE" w:rsidRPr="00AA5168" w:rsidRDefault="001D10BE" w:rsidP="001D10BE">
      <w:r w:rsidRPr="00AA5168">
        <w:t xml:space="preserve">Cursor C2 is Select distinct addrs_city from ADDRESS; </w:t>
      </w:r>
    </w:p>
    <w:p w:rsidR="001D10BE" w:rsidRPr="00AA5168" w:rsidRDefault="001D10BE" w:rsidP="001D10BE"/>
    <w:p w:rsidR="001D10BE" w:rsidRPr="00AA5168" w:rsidRDefault="001D10BE" w:rsidP="001D10BE">
      <w:r w:rsidRPr="00AA5168">
        <w:t xml:space="preserve">temp_city ADDRESS.addrs_city%type;  </w:t>
      </w:r>
    </w:p>
    <w:p w:rsidR="001D10BE" w:rsidRPr="00AA5168" w:rsidRDefault="001D10BE" w:rsidP="001D10BE">
      <w:r w:rsidRPr="00AA5168">
        <w:t>temp_revenue PAYMENT.pmnt_price%type;</w:t>
      </w:r>
    </w:p>
    <w:p w:rsidR="001D10BE" w:rsidRPr="00AA5168" w:rsidRDefault="001D10BE" w:rsidP="001D10BE">
      <w:r w:rsidRPr="00AA5168">
        <w:t>total_revenue PAYMENT.pmnt_price%type;</w:t>
      </w:r>
    </w:p>
    <w:p w:rsidR="001D10BE" w:rsidRPr="00AA5168" w:rsidRDefault="001D10BE" w:rsidP="001D10BE"/>
    <w:p w:rsidR="001D10BE" w:rsidRPr="00AA5168" w:rsidRDefault="001D10BE" w:rsidP="001D10BE">
      <w:r w:rsidRPr="00AA5168">
        <w:t>Begin</w:t>
      </w:r>
    </w:p>
    <w:p w:rsidR="001D10BE" w:rsidRPr="00AA5168" w:rsidRDefault="001D10BE" w:rsidP="001D10BE">
      <w:r w:rsidRPr="00AA5168">
        <w:lastRenderedPageBreak/>
        <w:t xml:space="preserve">    </w:t>
      </w:r>
    </w:p>
    <w:p w:rsidR="001D10BE" w:rsidRPr="00AA5168" w:rsidRDefault="001D10BE" w:rsidP="001D10BE">
      <w:r w:rsidRPr="00AA5168">
        <w:t xml:space="preserve">    </w:t>
      </w:r>
    </w:p>
    <w:p w:rsidR="001D10BE" w:rsidRPr="00AA5168" w:rsidRDefault="001D10BE" w:rsidP="001D10BE">
      <w:r w:rsidRPr="00AA5168">
        <w:t xml:space="preserve">    </w:t>
      </w:r>
    </w:p>
    <w:p w:rsidR="001D10BE" w:rsidRPr="00AA5168" w:rsidRDefault="001D10BE" w:rsidP="001D10BE">
      <w:r w:rsidRPr="00AA5168">
        <w:t xml:space="preserve">    Delete From REVENUE_PER_CITY; </w:t>
      </w:r>
    </w:p>
    <w:p w:rsidR="001D10BE" w:rsidRPr="00AA5168" w:rsidRDefault="001D10BE" w:rsidP="001D10BE">
      <w:r w:rsidRPr="00AA5168">
        <w:t xml:space="preserve">    </w:t>
      </w:r>
    </w:p>
    <w:p w:rsidR="001D10BE" w:rsidRPr="00AA5168" w:rsidRDefault="001D10BE" w:rsidP="001D10BE">
      <w:r w:rsidRPr="00AA5168">
        <w:t xml:space="preserve">    For C2_row in C2 Loop</w:t>
      </w:r>
    </w:p>
    <w:p w:rsidR="001D10BE" w:rsidRPr="00AA5168" w:rsidRDefault="001D10BE" w:rsidP="001D10BE">
      <w:r w:rsidRPr="00AA5168">
        <w:t xml:space="preserve">        </w:t>
      </w:r>
    </w:p>
    <w:p w:rsidR="001D10BE" w:rsidRPr="00AA5168" w:rsidRDefault="001D10BE" w:rsidP="001D10BE">
      <w:r w:rsidRPr="00AA5168">
        <w:t xml:space="preserve">        temp_revenue:= 0;</w:t>
      </w:r>
    </w:p>
    <w:p w:rsidR="001D10BE" w:rsidRPr="00AA5168" w:rsidRDefault="001D10BE" w:rsidP="001D10BE">
      <w:r w:rsidRPr="00AA5168">
        <w:t xml:space="preserve">        total_revenue:=0;</w:t>
      </w:r>
    </w:p>
    <w:p w:rsidR="001D10BE" w:rsidRPr="00AA5168" w:rsidRDefault="001D10BE" w:rsidP="001D10BE">
      <w:r w:rsidRPr="00AA5168">
        <w:t xml:space="preserve">        temp_</w:t>
      </w:r>
      <w:proofErr w:type="gramStart"/>
      <w:r w:rsidRPr="00AA5168">
        <w:t>city :</w:t>
      </w:r>
      <w:proofErr w:type="gramEnd"/>
      <w:r w:rsidRPr="00AA5168">
        <w:t>= C2_row.addrs_city;</w:t>
      </w:r>
    </w:p>
    <w:p w:rsidR="001D10BE" w:rsidRPr="00AA5168" w:rsidRDefault="001D10BE" w:rsidP="001D10BE">
      <w:r w:rsidRPr="00AA5168">
        <w:t xml:space="preserve">      </w:t>
      </w:r>
    </w:p>
    <w:p w:rsidR="001D10BE" w:rsidRPr="00AA5168" w:rsidRDefault="001D10BE" w:rsidP="001D10BE">
      <w:r w:rsidRPr="00AA5168">
        <w:t xml:space="preserve">      For C1_row in C1 Loop</w:t>
      </w:r>
    </w:p>
    <w:p w:rsidR="001D10BE" w:rsidRPr="00AA5168" w:rsidRDefault="001D10BE" w:rsidP="001D10BE">
      <w:r w:rsidRPr="00AA5168">
        <w:t xml:space="preserve">          If (C1_row.addrs_city = temp_city) Then      </w:t>
      </w:r>
    </w:p>
    <w:p w:rsidR="001D10BE" w:rsidRPr="00AA5168" w:rsidRDefault="001D10BE" w:rsidP="001D10BE">
      <w:r w:rsidRPr="00AA5168">
        <w:t xml:space="preserve">            temp_</w:t>
      </w:r>
      <w:proofErr w:type="gramStart"/>
      <w:r w:rsidRPr="00AA5168">
        <w:t>revenue :</w:t>
      </w:r>
      <w:proofErr w:type="gramEnd"/>
      <w:r w:rsidRPr="00AA5168">
        <w:t>= C1_row.pmnt_price - Coalesce(C1_row.ref_amt, 0);</w:t>
      </w:r>
    </w:p>
    <w:p w:rsidR="001D10BE" w:rsidRPr="00AA5168" w:rsidRDefault="001D10BE" w:rsidP="001D10BE">
      <w:r w:rsidRPr="00AA5168">
        <w:t xml:space="preserve">            total_</w:t>
      </w:r>
      <w:proofErr w:type="gramStart"/>
      <w:r w:rsidRPr="00AA5168">
        <w:t>revenue :</w:t>
      </w:r>
      <w:proofErr w:type="gramEnd"/>
      <w:r w:rsidRPr="00AA5168">
        <w:t>= temp_revenue + total_revenue ;</w:t>
      </w:r>
    </w:p>
    <w:p w:rsidR="001D10BE" w:rsidRPr="00AA5168" w:rsidRDefault="001D10BE" w:rsidP="001D10BE">
      <w:r w:rsidRPr="00AA5168">
        <w:t xml:space="preserve">          End If;</w:t>
      </w:r>
    </w:p>
    <w:p w:rsidR="001D10BE" w:rsidRPr="00AA5168" w:rsidRDefault="001D10BE" w:rsidP="001D10BE">
      <w:r w:rsidRPr="00AA5168">
        <w:t xml:space="preserve">          </w:t>
      </w:r>
    </w:p>
    <w:p w:rsidR="001D10BE" w:rsidRPr="00AA5168" w:rsidRDefault="001D10BE" w:rsidP="001D10BE">
      <w:r w:rsidRPr="00AA5168">
        <w:t xml:space="preserve">      End Loop;</w:t>
      </w:r>
    </w:p>
    <w:p w:rsidR="001D10BE" w:rsidRPr="00AA5168" w:rsidRDefault="001D10BE" w:rsidP="001D10BE">
      <w:r w:rsidRPr="00AA5168">
        <w:t xml:space="preserve">      </w:t>
      </w:r>
    </w:p>
    <w:p w:rsidR="001D10BE" w:rsidRPr="00AA5168" w:rsidRDefault="001D10BE" w:rsidP="001D10BE">
      <w:r w:rsidRPr="00AA5168">
        <w:t xml:space="preserve">      Insert into REVENUE_PER_CITY (City</w:t>
      </w:r>
      <w:proofErr w:type="gramStart"/>
      <w:r w:rsidRPr="00AA5168">
        <w:t>,StartDate</w:t>
      </w:r>
      <w:proofErr w:type="gramEnd"/>
      <w:r w:rsidRPr="00AA5168">
        <w:t xml:space="preserve">, EndDate,TotalRevenue) </w:t>
      </w:r>
    </w:p>
    <w:p w:rsidR="001D10BE" w:rsidRPr="00AA5168" w:rsidRDefault="001D10BE" w:rsidP="001D10BE">
      <w:r w:rsidRPr="00AA5168">
        <w:t xml:space="preserve">        </w:t>
      </w:r>
      <w:proofErr w:type="gramStart"/>
      <w:r w:rsidRPr="00AA5168">
        <w:t>values(</w:t>
      </w:r>
      <w:proofErr w:type="gramEnd"/>
      <w:r w:rsidRPr="00AA5168">
        <w:t>temp_city, start_date, end_date, total_revenue);</w:t>
      </w:r>
    </w:p>
    <w:p w:rsidR="001D10BE" w:rsidRPr="00AA5168" w:rsidRDefault="001D10BE" w:rsidP="001D10BE">
      <w:r w:rsidRPr="00AA5168">
        <w:t xml:space="preserve">        </w:t>
      </w:r>
    </w:p>
    <w:p w:rsidR="001D10BE" w:rsidRPr="00AA5168" w:rsidRDefault="001D10BE" w:rsidP="001D10BE">
      <w:r w:rsidRPr="00AA5168">
        <w:t xml:space="preserve">    End Loop;</w:t>
      </w:r>
    </w:p>
    <w:p w:rsidR="001D10BE" w:rsidRPr="00AA5168" w:rsidRDefault="001D10BE" w:rsidP="001D10BE">
      <w:r w:rsidRPr="00AA5168">
        <w:t xml:space="preserve">    </w:t>
      </w:r>
    </w:p>
    <w:p w:rsidR="001D10BE" w:rsidRPr="00AA5168" w:rsidRDefault="001D10BE" w:rsidP="001D10BE">
      <w:r w:rsidRPr="00AA5168">
        <w:t>End;</w:t>
      </w:r>
    </w:p>
    <w:p w:rsidR="001D10BE" w:rsidRPr="00AA5168" w:rsidRDefault="001D10BE" w:rsidP="001D10BE">
      <w:r w:rsidRPr="00AA5168">
        <w:t>/</w:t>
      </w:r>
    </w:p>
    <w:p w:rsidR="001D10BE" w:rsidRPr="00AA5168" w:rsidRDefault="001D10BE" w:rsidP="001D10BE"/>
    <w:p w:rsidR="001D10BE" w:rsidRPr="00AA5168" w:rsidRDefault="001D10BE" w:rsidP="001D10BE">
      <w:r w:rsidRPr="00AA5168">
        <w:t>--commit;</w:t>
      </w:r>
    </w:p>
    <w:p w:rsidR="001D10BE" w:rsidRPr="00AA5168" w:rsidRDefault="001D10BE" w:rsidP="001D10BE"/>
    <w:p w:rsidR="001D10BE" w:rsidRPr="00AA5168" w:rsidRDefault="001D10BE" w:rsidP="001D10BE">
      <w:r w:rsidRPr="00AA5168">
        <w:t xml:space="preserve">-----------------------------Test </w:t>
      </w:r>
      <w:proofErr w:type="gramStart"/>
      <w:r w:rsidRPr="00AA5168">
        <w:t>The</w:t>
      </w:r>
      <w:proofErr w:type="gramEnd"/>
      <w:r w:rsidRPr="00AA5168">
        <w:t xml:space="preserve"> Procedure------------------------------- </w:t>
      </w:r>
    </w:p>
    <w:p w:rsidR="001D10BE" w:rsidRPr="00AA5168" w:rsidRDefault="001D10BE" w:rsidP="001D10BE"/>
    <w:p w:rsidR="001D10BE" w:rsidRPr="00AA5168" w:rsidRDefault="001D10BE" w:rsidP="001D10BE">
      <w:r w:rsidRPr="00AA5168">
        <w:t>/*</w:t>
      </w:r>
    </w:p>
    <w:p w:rsidR="001D10BE" w:rsidRPr="00AA5168" w:rsidRDefault="001D10BE" w:rsidP="001D10BE"/>
    <w:p w:rsidR="001D10BE" w:rsidRPr="00AA5168" w:rsidRDefault="001D10BE" w:rsidP="001D10BE">
      <w:proofErr w:type="gramStart"/>
      <w:r w:rsidRPr="00AA5168">
        <w:t>Execute  Revenue</w:t>
      </w:r>
      <w:proofErr w:type="gramEnd"/>
      <w:r w:rsidRPr="00AA5168">
        <w:t>_For_Period('01-Jan-15','01-JAN-16') ;</w:t>
      </w:r>
    </w:p>
    <w:p w:rsidR="001D10BE" w:rsidRPr="00AA5168" w:rsidRDefault="001D10BE" w:rsidP="001D10BE">
      <w:r w:rsidRPr="00AA5168">
        <w:t>Select * from REVENUE_PER_</w:t>
      </w:r>
      <w:proofErr w:type="gramStart"/>
      <w:r w:rsidRPr="00AA5168">
        <w:t>CITY ;</w:t>
      </w:r>
      <w:proofErr w:type="gramEnd"/>
    </w:p>
    <w:p w:rsidR="001D10BE" w:rsidRPr="00AA5168" w:rsidRDefault="001D10BE" w:rsidP="001D10BE"/>
    <w:p w:rsidR="001D10BE" w:rsidRPr="00AA5168" w:rsidRDefault="001D10BE" w:rsidP="001D10BE">
      <w:proofErr w:type="gramStart"/>
      <w:r w:rsidRPr="00AA5168">
        <w:t>Execute  Revenue</w:t>
      </w:r>
      <w:proofErr w:type="gramEnd"/>
      <w:r w:rsidRPr="00AA5168">
        <w:t>_For_Period( '01-Jan-15','01-SEP-16') ;</w:t>
      </w:r>
    </w:p>
    <w:p w:rsidR="001D10BE" w:rsidRPr="00AA5168" w:rsidRDefault="001D10BE" w:rsidP="001D10BE">
      <w:r w:rsidRPr="00AA5168">
        <w:t>Select * from REVENUE_PER_</w:t>
      </w:r>
      <w:proofErr w:type="gramStart"/>
      <w:r w:rsidRPr="00AA5168">
        <w:t>CITY ;</w:t>
      </w:r>
      <w:proofErr w:type="gramEnd"/>
    </w:p>
    <w:p w:rsidR="001D10BE" w:rsidRPr="00AA5168" w:rsidRDefault="001D10BE" w:rsidP="001D10BE">
      <w:proofErr w:type="gramStart"/>
      <w:r w:rsidRPr="00AA5168">
        <w:t>Execute  Revenue</w:t>
      </w:r>
      <w:proofErr w:type="gramEnd"/>
      <w:r w:rsidRPr="00AA5168">
        <w:t>_For_Period('21-May-15','30-SEP-15') ;</w:t>
      </w:r>
    </w:p>
    <w:p w:rsidR="001D10BE" w:rsidRPr="00AA5168" w:rsidRDefault="001D10BE" w:rsidP="001D10BE">
      <w:r w:rsidRPr="00AA5168">
        <w:t>Select * from REVENUE_PER_</w:t>
      </w:r>
      <w:proofErr w:type="gramStart"/>
      <w:r w:rsidRPr="00AA5168">
        <w:t>CITY ;</w:t>
      </w:r>
      <w:proofErr w:type="gramEnd"/>
    </w:p>
    <w:p w:rsidR="00D54180" w:rsidRPr="00AA5168" w:rsidRDefault="001D10BE" w:rsidP="001D10BE">
      <w:r w:rsidRPr="00AA5168">
        <w:t>*/</w:t>
      </w:r>
    </w:p>
    <w:p w:rsidR="00775124" w:rsidRPr="00AA5168" w:rsidRDefault="00775124" w:rsidP="00775124"/>
    <w:p w:rsidR="00775124" w:rsidRPr="00AA5168" w:rsidRDefault="00775124" w:rsidP="00775124">
      <w:pPr>
        <w:pStyle w:val="Heading2"/>
      </w:pPr>
      <w:bookmarkStart w:id="43" w:name="_Toc437637933"/>
      <w:r w:rsidRPr="00AA5168">
        <w:t>/*Procedure 3</w:t>
      </w:r>
      <w:r w:rsidR="00AE12EF" w:rsidRPr="00AA5168">
        <w:t xml:space="preserve"> – Available Rooms</w:t>
      </w:r>
      <w:r w:rsidRPr="00AA5168">
        <w:t>*/</w:t>
      </w:r>
      <w:bookmarkEnd w:id="43"/>
    </w:p>
    <w:p w:rsidR="00775124" w:rsidRPr="00AA5168" w:rsidRDefault="00775124" w:rsidP="00775124"/>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Procedure to find avaliable rooms--------------------------</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Purpose: This procedure is designed to find all available rooms within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our</w:t>
      </w:r>
      <w:proofErr w:type="gramEnd"/>
      <w:r w:rsidRPr="00AA5168">
        <w:rPr>
          <w:rFonts w:eastAsia="Times New Roman" w:cs="Courier New"/>
          <w:sz w:val="20"/>
          <w:szCs w:val="20"/>
        </w:rPr>
        <w:t xml:space="preserve"> database where the active Traveler's company matches th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lastRenderedPageBreak/>
        <w:t xml:space="preserve">         </w:t>
      </w:r>
      <w:proofErr w:type="gramStart"/>
      <w:r w:rsidRPr="00AA5168">
        <w:rPr>
          <w:rFonts w:eastAsia="Times New Roman" w:cs="Courier New"/>
          <w:sz w:val="20"/>
          <w:szCs w:val="20"/>
        </w:rPr>
        <w:t>available</w:t>
      </w:r>
      <w:proofErr w:type="gramEnd"/>
      <w:r w:rsidRPr="00AA5168">
        <w:rPr>
          <w:rFonts w:eastAsia="Times New Roman" w:cs="Courier New"/>
          <w:sz w:val="20"/>
          <w:szCs w:val="20"/>
        </w:rPr>
        <w:t xml:space="preserve"> Hosts' company, the room is in the same region as th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destination</w:t>
      </w:r>
      <w:proofErr w:type="gramEnd"/>
      <w:r w:rsidRPr="00AA5168">
        <w:rPr>
          <w:rFonts w:eastAsia="Times New Roman" w:cs="Courier New"/>
          <w:sz w:val="20"/>
          <w:szCs w:val="20"/>
        </w:rPr>
        <w:t xml:space="preserve"> region, and where the Traveler is not also the Host.</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o accomplish this we take ROOM and use MINUS to remove all rooms</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where</w:t>
      </w:r>
      <w:proofErr w:type="gramEnd"/>
      <w:r w:rsidRPr="00AA5168">
        <w:rPr>
          <w:rFonts w:eastAsia="Times New Roman" w:cs="Courier New"/>
          <w:sz w:val="20"/>
          <w:szCs w:val="20"/>
        </w:rPr>
        <w:t xml:space="preserve"> PREFFERED_START date and the PREFFERED_END date  overlap th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dates</w:t>
      </w:r>
      <w:proofErr w:type="gramEnd"/>
      <w:r w:rsidRPr="00AA5168">
        <w:rPr>
          <w:rFonts w:eastAsia="Times New Roman" w:cs="Courier New"/>
          <w:sz w:val="20"/>
          <w:szCs w:val="20"/>
        </w:rPr>
        <w:t xml:space="preserve"> that have been reserved for this room in the RESERVATION tabl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hen we get the host information for each available room by joining</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the</w:t>
      </w:r>
      <w:proofErr w:type="gramEnd"/>
      <w:r w:rsidRPr="00AA5168">
        <w:rPr>
          <w:rFonts w:eastAsia="Times New Roman" w:cs="Courier New"/>
          <w:sz w:val="20"/>
          <w:szCs w:val="20"/>
        </w:rPr>
        <w:t xml:space="preserve"> ADDRESS, HOST, EMPLOYEE, and DEPARTMENTS tables and further limit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the</w:t>
      </w:r>
      <w:proofErr w:type="gramEnd"/>
      <w:r w:rsidRPr="00AA5168">
        <w:rPr>
          <w:rFonts w:eastAsia="Times New Roman" w:cs="Courier New"/>
          <w:sz w:val="20"/>
          <w:szCs w:val="20"/>
        </w:rPr>
        <w:t xml:space="preserve"> results to only those where the TRAVELER is not also the HOST.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hen we validate that the results are in the preffered county and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preffered</w:t>
      </w:r>
      <w:proofErr w:type="gramEnd"/>
      <w:r w:rsidRPr="00AA5168">
        <w:rPr>
          <w:rFonts w:eastAsia="Times New Roman" w:cs="Courier New"/>
          <w:sz w:val="20"/>
          <w:szCs w:val="20"/>
        </w:rPr>
        <w:t xml:space="preserve"> state. This is to be sure that we do not join to duplicat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counties</w:t>
      </w:r>
      <w:proofErr w:type="gramEnd"/>
      <w:r w:rsidRPr="00AA5168">
        <w:rPr>
          <w:rFonts w:eastAsia="Times New Roman" w:cs="Courier New"/>
          <w:sz w:val="20"/>
          <w:szCs w:val="20"/>
        </w:rPr>
        <w:t xml:space="preserve"> across many states.</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Finally we join the traveler, employee, and department tables wher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the</w:t>
      </w:r>
      <w:proofErr w:type="gramEnd"/>
      <w:r w:rsidRPr="00AA5168">
        <w:rPr>
          <w:rFonts w:eastAsia="Times New Roman" w:cs="Courier New"/>
          <w:sz w:val="20"/>
          <w:szCs w:val="20"/>
        </w:rPr>
        <w:t xml:space="preserve"> TRAVLER_ID in the TRAVELER table is the same as the active travler</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and</w:t>
      </w:r>
      <w:proofErr w:type="gramEnd"/>
      <w:r w:rsidRPr="00AA5168">
        <w:rPr>
          <w:rFonts w:eastAsia="Times New Roman" w:cs="Courier New"/>
          <w:sz w:val="20"/>
          <w:szCs w:val="20"/>
        </w:rPr>
        <w:t xml:space="preserve"> limit the results to only those where the traveler and host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are</w:t>
      </w:r>
      <w:proofErr w:type="gramEnd"/>
      <w:r w:rsidRPr="00AA5168">
        <w:rPr>
          <w:rFonts w:eastAsia="Times New Roman" w:cs="Courier New"/>
          <w:sz w:val="20"/>
          <w:szCs w:val="20"/>
        </w:rPr>
        <w:t xml:space="preserve"> in the same company.</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e take these results and load them into a cursor and user the cursor.</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he procedure then users the cursor to append the results to th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table</w:t>
      </w:r>
      <w:proofErr w:type="gramEnd"/>
      <w:r w:rsidRPr="00AA5168">
        <w:rPr>
          <w:rFonts w:eastAsia="Times New Roman" w:cs="Courier New"/>
          <w:sz w:val="20"/>
          <w:szCs w:val="20"/>
        </w:rPr>
        <w:t xml:space="preserve"> AVAILABLE_ROOM. The results are effective dated and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include</w:t>
      </w:r>
      <w:proofErr w:type="gramEnd"/>
      <w:r w:rsidRPr="00AA5168">
        <w:rPr>
          <w:rFonts w:eastAsia="Times New Roman" w:cs="Courier New"/>
          <w:sz w:val="20"/>
          <w:szCs w:val="20"/>
        </w:rPr>
        <w:t xml:space="preserve"> the active TRAVELER_ID to allow the front end to quickly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identify</w:t>
      </w:r>
      <w:proofErr w:type="gramEnd"/>
      <w:r w:rsidRPr="00AA5168">
        <w:rPr>
          <w:rFonts w:eastAsia="Times New Roman" w:cs="Courier New"/>
          <w:sz w:val="20"/>
          <w:szCs w:val="20"/>
        </w:rPr>
        <w:t xml:space="preserve"> pertinent results by choosing all records where th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RAVELER_ID in AVAILABLE_ROOM matches the active TRAVELER_ID</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and</w:t>
      </w:r>
      <w:proofErr w:type="gramEnd"/>
      <w:r w:rsidRPr="00AA5168">
        <w:rPr>
          <w:rFonts w:eastAsia="Times New Roman" w:cs="Courier New"/>
          <w:sz w:val="20"/>
          <w:szCs w:val="20"/>
        </w:rPr>
        <w:t xml:space="preserve"> where the AVAIL_CHECK_DATE is the maximum from that group.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he AVAILABLE_ROOM table is intended to hold a history of user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queries</w:t>
      </w:r>
      <w:proofErr w:type="gramEnd"/>
      <w:r w:rsidRPr="00AA5168">
        <w:rPr>
          <w:rFonts w:eastAsia="Times New Roman" w:cs="Courier New"/>
          <w:sz w:val="20"/>
          <w:szCs w:val="20"/>
        </w:rPr>
        <w:t xml:space="preserve"> until such time as it is truncated so that CoHost can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analyze</w:t>
      </w:r>
      <w:proofErr w:type="gramEnd"/>
      <w:r w:rsidRPr="00AA5168">
        <w:rPr>
          <w:rFonts w:eastAsia="Times New Roman" w:cs="Courier New"/>
          <w:sz w:val="20"/>
          <w:szCs w:val="20"/>
        </w:rPr>
        <w:t xml:space="preserve"> user preferences in their searches.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here is a toggle written in to the procedure that will allow th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user</w:t>
      </w:r>
      <w:proofErr w:type="gramEnd"/>
      <w:r w:rsidRPr="00AA5168">
        <w:rPr>
          <w:rFonts w:eastAsia="Times New Roman" w:cs="Courier New"/>
          <w:sz w:val="20"/>
          <w:szCs w:val="20"/>
        </w:rPr>
        <w:t xml:space="preserve"> to activate a delete of the AVAILABLE_ROOM table each tim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the</w:t>
      </w:r>
      <w:proofErr w:type="gramEnd"/>
      <w:r w:rsidRPr="00AA5168">
        <w:rPr>
          <w:rFonts w:eastAsia="Times New Roman" w:cs="Courier New"/>
          <w:sz w:val="20"/>
          <w:szCs w:val="20"/>
        </w:rPr>
        <w:t xml:space="preserve"> procedure is run but this does not actively support more than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one</w:t>
      </w:r>
      <w:proofErr w:type="gramEnd"/>
      <w:r w:rsidRPr="00AA5168">
        <w:rPr>
          <w:rFonts w:eastAsia="Times New Roman" w:cs="Courier New"/>
          <w:sz w:val="20"/>
          <w:szCs w:val="20"/>
        </w:rPr>
        <w:t xml:space="preserve"> user at a tim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Parameters:</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TRAV_CHECKING       The traveler Id of the person looking for a room.</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OFFICE_COUNTY       The county that the traveler is trying to travel to.</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OFFICE_STATE        The state that the traveler is trying to travel to.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Necessary to differentiate duplicate county names.</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PREFERRED_START     The prefferred start date the traveler desires.</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PREFFERED_END       The prefferred end date that the traveler desires.</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Exception Handling:</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There are 2 exceptions handled by this procedur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1. If the user has entered a date before today's date they are prompted to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enter</w:t>
      </w:r>
      <w:proofErr w:type="gramEnd"/>
      <w:r w:rsidRPr="00AA5168">
        <w:rPr>
          <w:rFonts w:eastAsia="Times New Roman" w:cs="Courier New"/>
          <w:sz w:val="20"/>
          <w:szCs w:val="20"/>
        </w:rPr>
        <w:t xml:space="preserve"> a valid dat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2. If any other exception happens the ORA-20005 exception is thrown and the user</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is</w:t>
      </w:r>
      <w:proofErr w:type="gramEnd"/>
      <w:r w:rsidRPr="00AA5168">
        <w:rPr>
          <w:rFonts w:eastAsia="Times New Roman" w:cs="Courier New"/>
          <w:sz w:val="20"/>
          <w:szCs w:val="20"/>
        </w:rPr>
        <w:t xml:space="preserve"> given a brief message explaining that no rooms were found for these dates.</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Output:   This procedure appends a ROOM_ID and many interesting attributes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related</w:t>
      </w:r>
      <w:proofErr w:type="gramEnd"/>
      <w:r w:rsidRPr="00AA5168">
        <w:rPr>
          <w:rFonts w:eastAsia="Times New Roman" w:cs="Courier New"/>
          <w:sz w:val="20"/>
          <w:szCs w:val="20"/>
        </w:rPr>
        <w:t xml:space="preserve"> to that room including all tracked amenities. The output also</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includes</w:t>
      </w:r>
      <w:proofErr w:type="gramEnd"/>
      <w:r w:rsidRPr="00AA5168">
        <w:rPr>
          <w:rFonts w:eastAsia="Times New Roman" w:cs="Courier New"/>
          <w:sz w:val="20"/>
          <w:szCs w:val="20"/>
        </w:rPr>
        <w:t xml:space="preserve"> the TRAVELER_ID of the active traveler, the dates queried,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the</w:t>
      </w:r>
      <w:proofErr w:type="gramEnd"/>
      <w:r w:rsidRPr="00AA5168">
        <w:rPr>
          <w:rFonts w:eastAsia="Times New Roman" w:cs="Courier New"/>
          <w:sz w:val="20"/>
          <w:szCs w:val="20"/>
        </w:rPr>
        <w:t xml:space="preserve"> date the procedure was run, and the room rate for each room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returned</w:t>
      </w:r>
      <w:proofErr w:type="gramEnd"/>
      <w:r w:rsidRPr="00AA5168">
        <w:rPr>
          <w:rFonts w:eastAsia="Times New Roman" w:cs="Courier New"/>
          <w:sz w:val="20"/>
          <w:szCs w:val="20"/>
        </w:rPr>
        <w:t xml:space="preserve"> over the dates queried.</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Future improvements:</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Exception reporting could be improved to identify further errors and exceptions</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roofErr w:type="gramStart"/>
      <w:r w:rsidRPr="00AA5168">
        <w:rPr>
          <w:rFonts w:eastAsia="Times New Roman" w:cs="Courier New"/>
          <w:sz w:val="20"/>
          <w:szCs w:val="20"/>
        </w:rPr>
        <w:t>that</w:t>
      </w:r>
      <w:proofErr w:type="gramEnd"/>
      <w:r w:rsidRPr="00AA5168">
        <w:rPr>
          <w:rFonts w:eastAsia="Times New Roman" w:cs="Courier New"/>
          <w:sz w:val="20"/>
          <w:szCs w:val="20"/>
        </w:rPr>
        <w:t xml:space="preserve"> occur at runtim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CREATE OR REPLACE PROCEDURE AVAILABLE_</w:t>
      </w:r>
      <w:proofErr w:type="gramStart"/>
      <w:r w:rsidRPr="00AA5168">
        <w:rPr>
          <w:rFonts w:eastAsia="Times New Roman" w:cs="Courier New"/>
          <w:sz w:val="20"/>
          <w:szCs w:val="20"/>
        </w:rPr>
        <w:t>ROOMS(</w:t>
      </w:r>
      <w:proofErr w:type="gramEnd"/>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RAV_CHECKING TRAVELER.TRAVELER_ID%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OFFICE_COUNTY ADDRESS.ADDRS_COUNTY%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OFFICE_STATE ADDRESS.ADDRS_STATE%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PREFFERED_START RESERVATION.RESERV_START%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PREFFERED_END RESERVATION.RESERV_END%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AS</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Variable Declaration*/</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TRAV TRAVELER.TRAVELER_ID%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ROOM_ID ROOM.ROOM_ID%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w:t>
      </w:r>
      <w:proofErr w:type="gramStart"/>
      <w:r w:rsidRPr="00AA5168">
        <w:rPr>
          <w:rFonts w:eastAsia="Times New Roman" w:cs="Courier New"/>
          <w:sz w:val="20"/>
          <w:szCs w:val="20"/>
        </w:rPr>
        <w:t>STREET  ADDRESS.ADDRS</w:t>
      </w:r>
      <w:proofErr w:type="gramEnd"/>
      <w:r w:rsidRPr="00AA5168">
        <w:rPr>
          <w:rFonts w:eastAsia="Times New Roman" w:cs="Courier New"/>
          <w:sz w:val="20"/>
          <w:szCs w:val="20"/>
        </w:rPr>
        <w:t>_STREET%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CITY    ADDRESS.ADDRS_CITY%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STATE   ADDRESS.ADDRS_STATE%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NBHD_NAME NEIGHBORHOOD.NBHD_NAME%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NBHD_TYPE NEIGHBORHOOD.NBHD_TYPE%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NBHD_FEAT NEIGHBORHOOD.NBHD_FEAT%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WIFI ADDRESS.WIFI%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PETS ADDRESS.PETS%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CHILDREN ADDRESS.CHILDREN%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KITCHEN ADDRESS.KITCHEN%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COMMON_AREA ADDRESS.COMMON_AREA%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OWNER_OCC ADDRESS.OWNER_OCC%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TELEVISION ADDRESS.TELEVISION%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BLDG_TYPE ADDRESS.BLDG_TYPE%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SMOKING ADDRESS.SMOKING%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WASHER_DRYER ADDRESS.WASHER_DRYER%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POOL ADDRESS.POOL%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OTHER ADDRESS.OTHER%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COUNTY ADDRESS.ADDRS_COUNTY%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START RESERVATION.RESERV_START%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END RESERVATION.RESERV_END%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lastRenderedPageBreak/>
        <w:t xml:space="preserve">  TEMP_LAT ADDRESS.ADDRS_LATITUDE%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LONG ADDRESS.ADDRS_LONGITUDE%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RATE_DATE RESERVATION.RESERV_START%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RATE RESERVATION.ROOM_PRICE%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INCREMENT RESERVATION.ROOM_PRICE%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Cursor to hold the resulst to insert into the AVAILABLE_ROOM tabl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CURSOR C1</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IS</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SELECT RO.ROOM_ID,</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AA.ADDRS_STREET,</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AA.ADDRS_CITY,</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NBH.NBHD_NAM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NBH.NBHD_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NBH.NBHD_FEAT,</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AA.WIFI,</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AA.PETS,</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AA.CHILDREN,</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AA.KITCHEN,</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AA.COMMON_AREA,</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AA.OWNER_OCC,</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AA.TELEVISION,</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AA.BLDG_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AA.SMOKING,</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AA.WASHER_DRYER,</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AA.POOL,</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AA.OTHER,</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AA.ADDRS_LATITUD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AA.ADDRS_LONGITUD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FROM ROOM RO</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INNER JOIN</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SELECT RO.ROOM_ID FROM ROOM RO</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MINUS</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SELECT RE.ROOM_ID</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FROM ROOM RO</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INNER JOIN reservation R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ON RO.ROOM_ID = RE.ROOM_ID</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INNER JOIN ADDRESS AA</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ON RO.ADDRS_ID           = AA.ADDRS_ID</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Find all dates that are not already booked*/</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HERE ((PREFFERED_START &lt;= RE.RESERV_START</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AND RE.RESERV_START &lt;= PREFFERED_END)</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OR(</w:t>
      </w:r>
      <w:proofErr w:type="gramEnd"/>
      <w:r w:rsidRPr="00AA5168">
        <w:rPr>
          <w:rFonts w:eastAsia="Times New Roman" w:cs="Courier New"/>
          <w:sz w:val="20"/>
          <w:szCs w:val="20"/>
        </w:rPr>
        <w:t>PREFFERED_START &lt; RE.RESERV_END</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AND RE.RESERV_END &lt;= PREFFERED_END))</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AND AA.ADDRS_COUNTY      = OFFICE_COUNTY</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AND RE.ISCANC = 'N'</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GROUP BY RE.ROOM_ID</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 ROOMS ON RO.ROOM_ID = ROOMS.ROOM_ID</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lastRenderedPageBreak/>
        <w:t xml:space="preserve">    INNER JOIN ADDRESS AA</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ON RO.ADDRS_ID = AA.ADDRS_ID</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INNER JOIN NEIGHBORHOOD NBH</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ON AA.NBHD_ID         = NBH.NBHD_ID</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INNER JOIN (SELECT AA.ADDRS_ID</w:t>
      </w:r>
      <w:proofErr w:type="gramStart"/>
      <w:r w:rsidRPr="00AA5168">
        <w:rPr>
          <w:rFonts w:eastAsia="Times New Roman" w:cs="Courier New"/>
          <w:sz w:val="20"/>
          <w:szCs w:val="20"/>
        </w:rPr>
        <w:t>,DE.CO</w:t>
      </w:r>
      <w:proofErr w:type="gramEnd"/>
      <w:r w:rsidRPr="00AA5168">
        <w:rPr>
          <w:rFonts w:eastAsia="Times New Roman" w:cs="Courier New"/>
          <w:sz w:val="20"/>
          <w:szCs w:val="20"/>
        </w:rPr>
        <w:t xml:space="preserve">_ID,HO.HOST_ID FROM ADDRESS AA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INNER JOIN HOST HO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ON AA.HOST_ID = HO.HOST_ID</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INNER JOIN EMPLOYEE E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ON EE.EMP_ID = HO.HOST_ID</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INNER JOIN DEPARTMENT D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ON DE.DEPT_ID = EE.DEPT_ID</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HERE HO.HOST_ID &lt;&gt; TEMP_TRAV) HO</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ON AA.ADDRS_ID = HO.ADDRS_ID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Limit the results to just those within the proper region*/</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HERE AA.ADDRS_COUNTY = OFFICE_COUNTY</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AND AA.ADDRS_STATE = OFFICE_STAT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AND HO.CO_ID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SELECT DE.CO_ID FROM TRAVELER TR</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INNER JOIN EMPLOYEE E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ON EE.EMP_ID = TR.TRAVELER_ID</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INNER JOIN DEPARTMENT D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ON DE.DEPT_ID = EE.DEPT_ID</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HERE TR.TRAVELER_ID = TEMP_TRAV</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GROUP BY DE.CO_ID)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BEGIN</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oggle this command depending on how the AVAIABLE_ROOM table will be used</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if</w:t>
      </w:r>
      <w:proofErr w:type="gramEnd"/>
      <w:r w:rsidRPr="00AA5168">
        <w:rPr>
          <w:rFonts w:eastAsia="Times New Roman" w:cs="Courier New"/>
          <w:sz w:val="20"/>
          <w:szCs w:val="20"/>
        </w:rPr>
        <w:t xml:space="preserve"> it is used to hold all room availability queries ever toggle it off</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if</w:t>
      </w:r>
      <w:proofErr w:type="gramEnd"/>
      <w:r w:rsidRPr="00AA5168">
        <w:rPr>
          <w:rFonts w:eastAsia="Times New Roman" w:cs="Courier New"/>
          <w:sz w:val="20"/>
          <w:szCs w:val="20"/>
        </w:rPr>
        <w:t xml:space="preserve"> it is used to hold only the current session toggle it on. By default</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it</w:t>
      </w:r>
      <w:proofErr w:type="gramEnd"/>
      <w:r w:rsidRPr="00AA5168">
        <w:rPr>
          <w:rFonts w:eastAsia="Times New Roman" w:cs="Courier New"/>
          <w:sz w:val="20"/>
          <w:szCs w:val="20"/>
        </w:rPr>
        <w:t xml:space="preserve"> is set to off*/</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delete AVAILABLE_ROOM;</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Assign values to those variables that are not held in the cursor*/</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TRAV       := TRAV_CHECKING;</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COUNTY     := OFFICE_COUNTY;</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STATE      := OFFICE_STAT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START      := PREFFERED_START;</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END        := PREFFERED_END;</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RATE_</w:t>
      </w:r>
      <w:proofErr w:type="gramStart"/>
      <w:r w:rsidRPr="00AA5168">
        <w:rPr>
          <w:rFonts w:eastAsia="Times New Roman" w:cs="Courier New"/>
          <w:sz w:val="20"/>
          <w:szCs w:val="20"/>
        </w:rPr>
        <w:t>DATE  :</w:t>
      </w:r>
      <w:proofErr w:type="gramEnd"/>
      <w:r w:rsidRPr="00AA5168">
        <w:rPr>
          <w:rFonts w:eastAsia="Times New Roman" w:cs="Courier New"/>
          <w:sz w:val="20"/>
          <w:szCs w:val="20"/>
        </w:rPr>
        <w:t>= PREFFERED_START;</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RATE       := 0;</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w:t>
      </w:r>
      <w:proofErr w:type="gramStart"/>
      <w:r w:rsidRPr="00AA5168">
        <w:rPr>
          <w:rFonts w:eastAsia="Times New Roman" w:cs="Courier New"/>
          <w:sz w:val="20"/>
          <w:szCs w:val="20"/>
        </w:rPr>
        <w:t>INCREMENT  :</w:t>
      </w:r>
      <w:proofErr w:type="gramEnd"/>
      <w:r w:rsidRPr="00AA5168">
        <w:rPr>
          <w:rFonts w:eastAsia="Times New Roman" w:cs="Courier New"/>
          <w:sz w:val="20"/>
          <w:szCs w:val="20"/>
        </w:rPr>
        <w:t>= 0;</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For</w:t>
      </w:r>
      <w:proofErr w:type="gramEnd"/>
      <w:r w:rsidRPr="00AA5168">
        <w:rPr>
          <w:rFonts w:eastAsia="Times New Roman" w:cs="Courier New"/>
          <w:sz w:val="20"/>
          <w:szCs w:val="20"/>
        </w:rPr>
        <w:t xml:space="preserve"> loop to assign values to all variables inside the cursor*/</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lastRenderedPageBreak/>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IF TO_</w:t>
      </w:r>
      <w:proofErr w:type="gramStart"/>
      <w:r w:rsidRPr="00AA5168">
        <w:rPr>
          <w:rFonts w:eastAsia="Times New Roman" w:cs="Courier New"/>
          <w:sz w:val="20"/>
          <w:szCs w:val="20"/>
        </w:rPr>
        <w:t>DATE(</w:t>
      </w:r>
      <w:proofErr w:type="gramEnd"/>
      <w:r w:rsidRPr="00AA5168">
        <w:rPr>
          <w:rFonts w:eastAsia="Times New Roman" w:cs="Courier New"/>
          <w:sz w:val="20"/>
          <w:szCs w:val="20"/>
        </w:rPr>
        <w:t>TEMP_START) &lt; TO_DATE(SYSDAT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HEN</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raise_application_error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20009, 'Please enter a valid date equal to or after today''s dat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ELS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FOR C1_REC IN C1</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LOOP</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ROOM_ID      := C1_REC.ROOM_ID;</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STREET       := C1_REC.ADDRS_STREET;</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CITY         := C1_REC.ADDRS_CITY;</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NBHD_NAME    := C1_REC.NBHD_NAM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NBHD_TYPE    := C1_REC.NBHD_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NBHD_FEAT    := C1_REC.NBHD_FEAT;</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WIFI         := C1_REC.WIFI;</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PETS         := C1_REC.PETS;</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CHILDREN     := C1_REC.CHILDREN;</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KITCHEN      := C1_REC.KITCHEN;</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COMMON_</w:t>
      </w:r>
      <w:proofErr w:type="gramStart"/>
      <w:r w:rsidRPr="00AA5168">
        <w:rPr>
          <w:rFonts w:eastAsia="Times New Roman" w:cs="Courier New"/>
          <w:sz w:val="20"/>
          <w:szCs w:val="20"/>
        </w:rPr>
        <w:t>AREA  :</w:t>
      </w:r>
      <w:proofErr w:type="gramEnd"/>
      <w:r w:rsidRPr="00AA5168">
        <w:rPr>
          <w:rFonts w:eastAsia="Times New Roman" w:cs="Courier New"/>
          <w:sz w:val="20"/>
          <w:szCs w:val="20"/>
        </w:rPr>
        <w:t>= C1_REC.COMMON_AREA;</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OWNER_OCC    := C1_REC.OWNER_OCC;</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TELEVISION   := C1_REC.TELEVISION;</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BLDG_TYPE    := C1_REC.BLDG_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SMOKING      := C1_REC.SMOKING;</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WASHER_</w:t>
      </w:r>
      <w:proofErr w:type="gramStart"/>
      <w:r w:rsidRPr="00AA5168">
        <w:rPr>
          <w:rFonts w:eastAsia="Times New Roman" w:cs="Courier New"/>
          <w:sz w:val="20"/>
          <w:szCs w:val="20"/>
        </w:rPr>
        <w:t>DRYER :</w:t>
      </w:r>
      <w:proofErr w:type="gramEnd"/>
      <w:r w:rsidRPr="00AA5168">
        <w:rPr>
          <w:rFonts w:eastAsia="Times New Roman" w:cs="Courier New"/>
          <w:sz w:val="20"/>
          <w:szCs w:val="20"/>
        </w:rPr>
        <w:t>= C1_REC.WASHER_DRYER;</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POOL         := C1_REC.POOL;</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OTHER        := C1_REC.OTHER;</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LAT          := C1_REC.ADDRS_LATITUD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LONG         := C1_REC.ADDRS_LONGITUD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 If statement checks to see if date is valid. If date is before todays</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date</w:t>
      </w:r>
      <w:proofErr w:type="gramEnd"/>
      <w:r w:rsidRPr="00AA5168">
        <w:rPr>
          <w:rFonts w:eastAsia="Times New Roman" w:cs="Courier New"/>
          <w:sz w:val="20"/>
          <w:szCs w:val="20"/>
        </w:rPr>
        <w:t xml:space="preserve"> we raise an application error to warn the customer to choose a</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date</w:t>
      </w:r>
      <w:proofErr w:type="gramEnd"/>
      <w:r w:rsidRPr="00AA5168">
        <w:rPr>
          <w:rFonts w:eastAsia="Times New Roman" w:cs="Courier New"/>
          <w:sz w:val="20"/>
          <w:szCs w:val="20"/>
        </w:rPr>
        <w:t xml:space="preserve"> that is actually possibl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Assign default values to TEMP_RATE_DATE and TEMP_RATE before the loop</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to</w:t>
      </w:r>
      <w:proofErr w:type="gramEnd"/>
      <w:r w:rsidRPr="00AA5168">
        <w:rPr>
          <w:rFonts w:eastAsia="Times New Roman" w:cs="Courier New"/>
          <w:sz w:val="20"/>
          <w:szCs w:val="20"/>
        </w:rPr>
        <w:t xml:space="preserve"> calculate the total amount of the stay*/</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RATE_</w:t>
      </w:r>
      <w:proofErr w:type="gramStart"/>
      <w:r w:rsidRPr="00AA5168">
        <w:rPr>
          <w:rFonts w:eastAsia="Times New Roman" w:cs="Courier New"/>
          <w:sz w:val="20"/>
          <w:szCs w:val="20"/>
        </w:rPr>
        <w:t>DATE :</w:t>
      </w:r>
      <w:proofErr w:type="gramEnd"/>
      <w:r w:rsidRPr="00AA5168">
        <w:rPr>
          <w:rFonts w:eastAsia="Times New Roman" w:cs="Courier New"/>
          <w:sz w:val="20"/>
          <w:szCs w:val="20"/>
        </w:rPr>
        <w:t>= TEMP_START;</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w:t>
      </w:r>
      <w:proofErr w:type="gramStart"/>
      <w:r w:rsidRPr="00AA5168">
        <w:rPr>
          <w:rFonts w:eastAsia="Times New Roman" w:cs="Courier New"/>
          <w:sz w:val="20"/>
          <w:szCs w:val="20"/>
        </w:rPr>
        <w:t>RATE :</w:t>
      </w:r>
      <w:proofErr w:type="gramEnd"/>
      <w:r w:rsidRPr="00AA5168">
        <w:rPr>
          <w:rFonts w:eastAsia="Times New Roman" w:cs="Courier New"/>
          <w:sz w:val="20"/>
          <w:szCs w:val="20"/>
        </w:rPr>
        <w:t xml:space="preserve">= 0;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Loop to calculate the total amount that will be charged for each</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potential</w:t>
      </w:r>
      <w:proofErr w:type="gramEnd"/>
      <w:r w:rsidRPr="00AA5168">
        <w:rPr>
          <w:rFonts w:eastAsia="Times New Roman" w:cs="Courier New"/>
          <w:sz w:val="20"/>
          <w:szCs w:val="20"/>
        </w:rPr>
        <w:t xml:space="preserve"> stay.*/</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HILE TEMP_RATE_DATE &lt; TEMP_END</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LOOP</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SELECT (RR.REGION_RATE * .9) INTO TEMP_INCREMENT</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lastRenderedPageBreak/>
        <w:t xml:space="preserve">      FROM ROOM RO</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INNER JOIN ADDRESS AA</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ON RO.ADDRS_ID = AA.ADDRS_ID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INNER JOIN REGION R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ON </w:t>
      </w:r>
      <w:proofErr w:type="gramStart"/>
      <w:r w:rsidRPr="00AA5168">
        <w:rPr>
          <w:rFonts w:eastAsia="Times New Roman" w:cs="Courier New"/>
          <w:sz w:val="20"/>
          <w:szCs w:val="20"/>
        </w:rPr>
        <w:t>TRIM(</w:t>
      </w:r>
      <w:proofErr w:type="gramEnd"/>
      <w:r w:rsidRPr="00AA5168">
        <w:rPr>
          <w:rFonts w:eastAsia="Times New Roman" w:cs="Courier New"/>
          <w:sz w:val="20"/>
          <w:szCs w:val="20"/>
        </w:rPr>
        <w:t>LOWER(AA.ADDRS_COUNTY)) = TRIM(LOWER(RE.COUNTY))</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INNER JOIN REGION_RATE RR</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ON RE.REG_ID = RR.REG_ID</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HERE RR.RATE_BEGIN_DATE &lt;= TEMP_RATE_DATE AND TEMP_RATE_DATE &lt;= (ADD_</w:t>
      </w:r>
      <w:proofErr w:type="gramStart"/>
      <w:r w:rsidRPr="00AA5168">
        <w:rPr>
          <w:rFonts w:eastAsia="Times New Roman" w:cs="Courier New"/>
          <w:sz w:val="20"/>
          <w:szCs w:val="20"/>
        </w:rPr>
        <w:t>MONTHS(</w:t>
      </w:r>
      <w:proofErr w:type="gramEnd"/>
      <w:r w:rsidRPr="00AA5168">
        <w:rPr>
          <w:rFonts w:eastAsia="Times New Roman" w:cs="Courier New"/>
          <w:sz w:val="20"/>
          <w:szCs w:val="20"/>
        </w:rPr>
        <w:t>RATE_BEGIN_DATE,1)-1)</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AND RO.ROOM_ID = TEMP_ROOM_ID;</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Assignment for each value during each loop*/</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w:t>
      </w:r>
      <w:proofErr w:type="gramStart"/>
      <w:r w:rsidRPr="00AA5168">
        <w:rPr>
          <w:rFonts w:eastAsia="Times New Roman" w:cs="Courier New"/>
          <w:sz w:val="20"/>
          <w:szCs w:val="20"/>
        </w:rPr>
        <w:t>RATE :</w:t>
      </w:r>
      <w:proofErr w:type="gramEnd"/>
      <w:r w:rsidRPr="00AA5168">
        <w:rPr>
          <w:rFonts w:eastAsia="Times New Roman" w:cs="Courier New"/>
          <w:sz w:val="20"/>
          <w:szCs w:val="20"/>
        </w:rPr>
        <w:t>= TEMP_RATE + NVL(TEMP_INCREMENT,0);</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RATE_</w:t>
      </w:r>
      <w:proofErr w:type="gramStart"/>
      <w:r w:rsidRPr="00AA5168">
        <w:rPr>
          <w:rFonts w:eastAsia="Times New Roman" w:cs="Courier New"/>
          <w:sz w:val="20"/>
          <w:szCs w:val="20"/>
        </w:rPr>
        <w:t>DATE :</w:t>
      </w:r>
      <w:proofErr w:type="gramEnd"/>
      <w:r w:rsidRPr="00AA5168">
        <w:rPr>
          <w:rFonts w:eastAsia="Times New Roman" w:cs="Courier New"/>
          <w:sz w:val="20"/>
          <w:szCs w:val="20"/>
        </w:rPr>
        <w:t>= TEMP_RATE_DATE + 1;</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END LOOP;</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Insert each row into a table to capture each valu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INSERT</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INTO AVAILABLE_ROOM</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RAVELER_ID,</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ROOM_ID,</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RESERV_START,</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RESERV_END,</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ROOM_PRIC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ADDRS_STREET,</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ADDRS_CITY,</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ADDRS_STAT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NBHD_NAM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NBHD_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NBHD_FEAT,</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IFI,</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PETS,</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CHILDREN,</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KITCHEN,</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COMMON_AREA,</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OWNER_OCC,</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LEVISION,</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BLDG_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SMOKING,</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ASHER_DRYER,</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POOL,</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OTHER,</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ADDRS_LATITUD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ADDRS_LONGITUD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AVAIL_CHECK_DAT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lastRenderedPageBreak/>
        <w:t xml:space="preserve">        VALUES</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TRAV,</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ROOM_ID,</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START,</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END,</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RAT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STREET,</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CITY,</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STAT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NBHD_NAM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NBHD_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NBHD_FEAT,</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WIFI,</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PETS,</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CHILDREN,</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KITCHEN,</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COMMON_AREA,</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OWNER_OCC,</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TELEVISION,</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BLDG_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SMOKING,</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WASHER_DRYER,</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POOL,</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OTHER,</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LAT,</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MP_LONG,</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SYSDAT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END LOOP;</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END IF;</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Commit all changes after the loop has finished*/</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COMMIT;</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 Exception handling for the case when there are no rooms availabl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EXCEPTION</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HEN no_data_found THEN</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raise_application_error (-20005, 'No rooms found for these dates');</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END;</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EXECUTE AVAILABLE_ROOMS ('EMP000000037','Santa Clara','CA','10-DEC-15','20-DEC-15');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SELECT * FROM AVAILABLE_ROOM;</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lastRenderedPageBreak/>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query for usefull information from available_room</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SELECT ADDRS_STREET AS "Address Street",</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ADDRS_CITY        AS "Address City",</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BLDG_TYPE         AS "Building 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RESERV_START      AS "Reservation Start Dat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RESERV_END        AS "Reservation End Dat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ROOM_PRICE        AS "Reservation Amount",</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NBHD_NAME         AS "Neighborhood",</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NBHD_TYPE         AS "Neighborhood 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NBHD_FEAT         AS "Neighborhood Features",</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IFI              AS "Wifi included",</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PETS              AS "Pets",</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CHILDREN          AS "Children",</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KITCHEN           AS "Kitchen Availabl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COMMON_AREA       AS "Shared Common Area",</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OWNER_OCC         AS "Owner Occupied",</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ELEVISION        AS "Television in Room",</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SMOKING           AS "Smoking allowed",</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ASHER_DRYER      AS "Washer/Dryer Availabl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POOL              AS "Pool Availabl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OTHER             AS "Other Features"</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FROM AVAILABLE_ROOM AA</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WHERE AA.TRAVELER_ID = *ACTIVE_TRAVELER*</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AND AA.AVAIL_CHECK_DATE = (SELECT </w:t>
      </w:r>
      <w:proofErr w:type="gramStart"/>
      <w:r w:rsidRPr="00AA5168">
        <w:rPr>
          <w:rFonts w:eastAsia="Times New Roman" w:cs="Courier New"/>
          <w:sz w:val="20"/>
          <w:szCs w:val="20"/>
        </w:rPr>
        <w:t>MAX(</w:t>
      </w:r>
      <w:proofErr w:type="gramEnd"/>
      <w:r w:rsidRPr="00AA5168">
        <w:rPr>
          <w:rFonts w:eastAsia="Times New Roman" w:cs="Courier New"/>
          <w:sz w:val="20"/>
          <w:szCs w:val="20"/>
        </w:rPr>
        <w:t>AVAIL_CHECK_DATE) AS MAX_CHECK FROM AVAILABLE_ROOM BB WHERE BB.TRAVELER_ID = AA.TRAVELER_ID GROUP BY BB.TRAVELER_ID);</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 w:rsidR="00775124" w:rsidRPr="00AA5168" w:rsidRDefault="00775124" w:rsidP="00775124">
      <w:pPr>
        <w:pStyle w:val="Heading2"/>
      </w:pPr>
      <w:bookmarkStart w:id="44" w:name="_Toc437637934"/>
      <w:r w:rsidRPr="00AA5168">
        <w:t>/*Procedure 4</w:t>
      </w:r>
      <w:r w:rsidR="00835D04" w:rsidRPr="00AA5168">
        <w:t xml:space="preserve"> – Room Price</w:t>
      </w:r>
      <w:r w:rsidRPr="00AA5168">
        <w:t>*/</w:t>
      </w:r>
      <w:bookmarkEnd w:id="44"/>
    </w:p>
    <w:p w:rsidR="00835D04" w:rsidRPr="00AA5168" w:rsidRDefault="00835D0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Procedure to find the daily rat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Purpose: Create a list of rooms and dates with the daily price of each room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on</w:t>
      </w:r>
      <w:proofErr w:type="gramEnd"/>
      <w:r w:rsidRPr="00AA5168">
        <w:rPr>
          <w:rFonts w:eastAsia="Times New Roman" w:cs="Courier New"/>
          <w:sz w:val="20"/>
          <w:szCs w:val="20"/>
        </w:rPr>
        <w:t xml:space="preserve"> each date based on the ROOM_ID that is prompted, the dates th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active</w:t>
      </w:r>
      <w:proofErr w:type="gramEnd"/>
      <w:r w:rsidRPr="00AA5168">
        <w:rPr>
          <w:rFonts w:eastAsia="Times New Roman" w:cs="Courier New"/>
          <w:sz w:val="20"/>
          <w:szCs w:val="20"/>
        </w:rPr>
        <w:t xml:space="preserve"> traveler is interested in, and the active traveler_id at run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time</w:t>
      </w:r>
      <w:proofErr w:type="gramEnd"/>
      <w:r w:rsidRPr="00AA5168">
        <w:rPr>
          <w:rFonts w:eastAsia="Times New Roman" w:cs="Courier New"/>
          <w:sz w:val="20"/>
          <w:szCs w:val="20"/>
        </w:rPr>
        <w:t>.</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To create this list of rooms and dates we join the REGION_RATE, REGION,</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ADDRESS, and the ROOM tabl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e initialize a variable that uses the date the traveler wants to start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their</w:t>
      </w:r>
      <w:proofErr w:type="gramEnd"/>
      <w:r w:rsidRPr="00AA5168">
        <w:rPr>
          <w:rFonts w:eastAsia="Times New Roman" w:cs="Courier New"/>
          <w:sz w:val="20"/>
          <w:szCs w:val="20"/>
        </w:rPr>
        <w:t xml:space="preserve"> travel and use it as the loop index variable checking all dates</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from</w:t>
      </w:r>
      <w:proofErr w:type="gramEnd"/>
      <w:r w:rsidRPr="00AA5168">
        <w:rPr>
          <w:rFonts w:eastAsia="Times New Roman" w:cs="Courier New"/>
          <w:sz w:val="20"/>
          <w:szCs w:val="20"/>
        </w:rPr>
        <w:t xml:space="preserve"> the date they want to start their stay up until one day befor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the</w:t>
      </w:r>
      <w:proofErr w:type="gramEnd"/>
      <w:r w:rsidRPr="00AA5168">
        <w:rPr>
          <w:rFonts w:eastAsia="Times New Roman" w:cs="Courier New"/>
          <w:sz w:val="20"/>
          <w:szCs w:val="20"/>
        </w:rPr>
        <w:t xml:space="preserve"> traveler wants to end their stay. Then we find rates by look for</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where</w:t>
      </w:r>
      <w:proofErr w:type="gramEnd"/>
      <w:r w:rsidRPr="00AA5168">
        <w:rPr>
          <w:rFonts w:eastAsia="Times New Roman" w:cs="Courier New"/>
          <w:sz w:val="20"/>
          <w:szCs w:val="20"/>
        </w:rPr>
        <w:t xml:space="preserve"> the loop index variable (temp_date_start) to make sure it falls</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between</w:t>
      </w:r>
      <w:proofErr w:type="gramEnd"/>
      <w:r w:rsidRPr="00AA5168">
        <w:rPr>
          <w:rFonts w:eastAsia="Times New Roman" w:cs="Courier New"/>
          <w:sz w:val="20"/>
          <w:szCs w:val="20"/>
        </w:rPr>
        <w:t xml:space="preserve"> RATE_BEGIN_DATE and one month after the RATE_BEGIN_DATE. W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find</w:t>
      </w:r>
      <w:proofErr w:type="gramEnd"/>
      <w:r w:rsidRPr="00AA5168">
        <w:rPr>
          <w:rFonts w:eastAsia="Times New Roman" w:cs="Courier New"/>
          <w:sz w:val="20"/>
          <w:szCs w:val="20"/>
        </w:rPr>
        <w:t xml:space="preserve"> the one month after date by using the ADD_MONTHS function and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adding</w:t>
      </w:r>
      <w:proofErr w:type="gramEnd"/>
      <w:r w:rsidRPr="00AA5168">
        <w:rPr>
          <w:rFonts w:eastAsia="Times New Roman" w:cs="Courier New"/>
          <w:sz w:val="20"/>
          <w:szCs w:val="20"/>
        </w:rPr>
        <w:t xml:space="preserve"> one month.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lastRenderedPageBreak/>
        <w:t xml:space="preserve">         On each loop we append one row to the ROOM_RATE and calculate th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daily</w:t>
      </w:r>
      <w:proofErr w:type="gramEnd"/>
      <w:r w:rsidRPr="00AA5168">
        <w:rPr>
          <w:rFonts w:eastAsia="Times New Roman" w:cs="Courier New"/>
          <w:sz w:val="20"/>
          <w:szCs w:val="20"/>
        </w:rPr>
        <w:t xml:space="preserve"> rate as REGION_RATE * .9, CoHost policy is that room rates ar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locked</w:t>
      </w:r>
      <w:proofErr w:type="gramEnd"/>
      <w:r w:rsidRPr="00AA5168">
        <w:rPr>
          <w:rFonts w:eastAsia="Times New Roman" w:cs="Courier New"/>
          <w:sz w:val="20"/>
          <w:szCs w:val="20"/>
        </w:rPr>
        <w:t xml:space="preserve"> to 90% of the rate charged for the region the room is in.</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Once finished the result is the detail view of the table that th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procedure</w:t>
      </w:r>
      <w:proofErr w:type="gramEnd"/>
      <w:r w:rsidRPr="00AA5168">
        <w:rPr>
          <w:rFonts w:eastAsia="Times New Roman" w:cs="Courier New"/>
          <w:sz w:val="20"/>
          <w:szCs w:val="20"/>
        </w:rPr>
        <w:t xml:space="preserve"> to find available rooms builds. This is used to see each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daily</w:t>
      </w:r>
      <w:proofErr w:type="gramEnd"/>
      <w:r w:rsidRPr="00AA5168">
        <w:rPr>
          <w:rFonts w:eastAsia="Times New Roman" w:cs="Courier New"/>
          <w:sz w:val="20"/>
          <w:szCs w:val="20"/>
        </w:rPr>
        <w:t xml:space="preserve"> price that makes up the room_price in the reservation and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available_room</w:t>
      </w:r>
      <w:proofErr w:type="gramEnd"/>
      <w:r w:rsidRPr="00AA5168">
        <w:rPr>
          <w:rFonts w:eastAsia="Times New Roman" w:cs="Courier New"/>
          <w:sz w:val="20"/>
          <w:szCs w:val="20"/>
        </w:rPr>
        <w:t xml:space="preserve"> tabl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Parameters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roofErr w:type="gramStart"/>
      <w:r w:rsidRPr="00AA5168">
        <w:rPr>
          <w:rFonts w:eastAsia="Times New Roman" w:cs="Courier New"/>
          <w:sz w:val="20"/>
          <w:szCs w:val="20"/>
        </w:rPr>
        <w:t>roomno</w:t>
      </w:r>
      <w:proofErr w:type="gramEnd"/>
      <w:r w:rsidRPr="00AA5168">
        <w:rPr>
          <w:rFonts w:eastAsia="Times New Roman" w:cs="Courier New"/>
          <w:sz w:val="20"/>
          <w:szCs w:val="20"/>
        </w:rPr>
        <w:t>:  This is the ROOM_ID that the active traveler would like to get mor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detail</w:t>
      </w:r>
      <w:proofErr w:type="gramEnd"/>
      <w:r w:rsidRPr="00AA5168">
        <w:rPr>
          <w:rFonts w:eastAsia="Times New Roman" w:cs="Courier New"/>
          <w:sz w:val="20"/>
          <w:szCs w:val="20"/>
        </w:rPr>
        <w:t xml:space="preserve"> about.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date_want_start:  This is the date that the active traveler is interested in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starting</w:t>
      </w:r>
      <w:proofErr w:type="gramEnd"/>
      <w:r w:rsidRPr="00AA5168">
        <w:rPr>
          <w:rFonts w:eastAsia="Times New Roman" w:cs="Courier New"/>
          <w:sz w:val="20"/>
          <w:szCs w:val="20"/>
        </w:rPr>
        <w:t xml:space="preserve"> their trip.</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date_want_end:  This is the date that the active traveler is interested in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ending</w:t>
      </w:r>
      <w:proofErr w:type="gramEnd"/>
      <w:r w:rsidRPr="00AA5168">
        <w:rPr>
          <w:rFonts w:eastAsia="Times New Roman" w:cs="Courier New"/>
          <w:sz w:val="20"/>
          <w:szCs w:val="20"/>
        </w:rPr>
        <w:t xml:space="preserve"> their trip.</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query_trav:   this is the active traveler id that is currently using th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website</w:t>
      </w:r>
      <w:proofErr w:type="gramEnd"/>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Exception Handling:</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There are 2 exceptions handled by this procedur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1. If the user has entered a date before today's date they are prompted to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enter</w:t>
      </w:r>
      <w:proofErr w:type="gramEnd"/>
      <w:r w:rsidRPr="00AA5168">
        <w:rPr>
          <w:rFonts w:eastAsia="Times New Roman" w:cs="Courier New"/>
          <w:sz w:val="20"/>
          <w:szCs w:val="20"/>
        </w:rPr>
        <w:t xml:space="preserve"> a valid dat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2. If any other exception happens the ORA-20002 exception is thrown and the user</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is</w:t>
      </w:r>
      <w:proofErr w:type="gramEnd"/>
      <w:r w:rsidRPr="00AA5168">
        <w:rPr>
          <w:rFonts w:eastAsia="Times New Roman" w:cs="Courier New"/>
          <w:sz w:val="20"/>
          <w:szCs w:val="20"/>
        </w:rPr>
        <w:t xml:space="preserve"> given a brief message explaining that the traveler id or the room id does</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not</w:t>
      </w:r>
      <w:proofErr w:type="gramEnd"/>
      <w:r w:rsidRPr="00AA5168">
        <w:rPr>
          <w:rFonts w:eastAsia="Times New Roman" w:cs="Courier New"/>
          <w:sz w:val="20"/>
          <w:szCs w:val="20"/>
        </w:rPr>
        <w:t xml:space="preserve"> exist.</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Output:   This procedure appends data to the room price tabl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CREATE OR REPLACE PROCEDURE ROOM_PRIC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w:t>
      </w:r>
      <w:proofErr w:type="gramStart"/>
      <w:r w:rsidRPr="00AA5168">
        <w:rPr>
          <w:rFonts w:eastAsia="Times New Roman" w:cs="Courier New"/>
          <w:sz w:val="20"/>
          <w:szCs w:val="20"/>
        </w:rPr>
        <w:t>roomno</w:t>
      </w:r>
      <w:proofErr w:type="gramEnd"/>
      <w:r w:rsidRPr="00AA5168">
        <w:rPr>
          <w:rFonts w:eastAsia="Times New Roman" w:cs="Courier New"/>
          <w:sz w:val="20"/>
          <w:szCs w:val="20"/>
        </w:rPr>
        <w:t xml:space="preserve"> room.room_id%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date_want_start reservation.reserv_start%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date_want_end   reservation.reserv_end%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query_trav employee.emp_id%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roofErr w:type="gramStart"/>
      <w:r w:rsidRPr="00AA5168">
        <w:rPr>
          <w:rFonts w:eastAsia="Times New Roman" w:cs="Courier New"/>
          <w:sz w:val="20"/>
          <w:szCs w:val="20"/>
        </w:rPr>
        <w:t>as</w:t>
      </w:r>
      <w:proofErr w:type="gramEnd"/>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temp_date_start reservation.reserv_start%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temp_rate region_rate.region_rate%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temp_room room.room_id%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temp_date_end reservation.reserv_end%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temp_trav employee.emp_id%typ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BEGIN</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lastRenderedPageBreak/>
        <w:t>DELETE ROOM_RAT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temp_date_</w:t>
      </w:r>
      <w:proofErr w:type="gramStart"/>
      <w:r w:rsidRPr="00AA5168">
        <w:rPr>
          <w:rFonts w:eastAsia="Times New Roman" w:cs="Courier New"/>
          <w:sz w:val="20"/>
          <w:szCs w:val="20"/>
        </w:rPr>
        <w:t>start :</w:t>
      </w:r>
      <w:proofErr w:type="gramEnd"/>
      <w:r w:rsidRPr="00AA5168">
        <w:rPr>
          <w:rFonts w:eastAsia="Times New Roman" w:cs="Courier New"/>
          <w:sz w:val="20"/>
          <w:szCs w:val="20"/>
        </w:rPr>
        <w:t>= date_want_start;</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temp_date_</w:t>
      </w:r>
      <w:proofErr w:type="gramStart"/>
      <w:r w:rsidRPr="00AA5168">
        <w:rPr>
          <w:rFonts w:eastAsia="Times New Roman" w:cs="Courier New"/>
          <w:sz w:val="20"/>
          <w:szCs w:val="20"/>
        </w:rPr>
        <w:t>end :</w:t>
      </w:r>
      <w:proofErr w:type="gramEnd"/>
      <w:r w:rsidRPr="00AA5168">
        <w:rPr>
          <w:rFonts w:eastAsia="Times New Roman" w:cs="Courier New"/>
          <w:sz w:val="20"/>
          <w:szCs w:val="20"/>
        </w:rPr>
        <w:t>= date_want_end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IF TO_</w:t>
      </w:r>
      <w:proofErr w:type="gramStart"/>
      <w:r w:rsidRPr="00AA5168">
        <w:rPr>
          <w:rFonts w:eastAsia="Times New Roman" w:cs="Courier New"/>
          <w:sz w:val="20"/>
          <w:szCs w:val="20"/>
        </w:rPr>
        <w:t>DATE(</w:t>
      </w:r>
      <w:proofErr w:type="gramEnd"/>
      <w:r w:rsidRPr="00AA5168">
        <w:rPr>
          <w:rFonts w:eastAsia="Times New Roman" w:cs="Courier New"/>
          <w:sz w:val="20"/>
          <w:szCs w:val="20"/>
        </w:rPr>
        <w:t>temp_date_end) &lt; TO_DATE(SYSDAT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THEN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raise_application_error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20009, 'Please enter a date greater than or equal to today''s dat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ELS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While loop to move through all days that a traveler would be staying with a host.*/</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WHILE temp_date_end &gt; temp_date_start</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LOOP</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SELECT roomno into temp_room from dual;</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SELECT query_trav into temp_trav from dual;</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w:t>
      </w:r>
      <w:proofErr w:type="gramStart"/>
      <w:r w:rsidRPr="00AA5168">
        <w:rPr>
          <w:rFonts w:eastAsia="Times New Roman" w:cs="Courier New"/>
          <w:sz w:val="20"/>
          <w:szCs w:val="20"/>
        </w:rPr>
        <w:t>Calculate</w:t>
      </w:r>
      <w:proofErr w:type="gramEnd"/>
      <w:r w:rsidRPr="00AA5168">
        <w:rPr>
          <w:rFonts w:eastAsia="Times New Roman" w:cs="Courier New"/>
          <w:sz w:val="20"/>
          <w:szCs w:val="20"/>
        </w:rPr>
        <w:t xml:space="preserve"> each rate based on the date and price of that dat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SELECT (RR.REGION_RATE * .9) AS RATE_CHARGED INTO temp_rate FROM</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REGION_RATE RR</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INNER JOIN REGION R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ON RR.REG_ID = RE.REG_ID</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INNER JOIN ADDRESS AA</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ON </w:t>
      </w:r>
      <w:proofErr w:type="gramStart"/>
      <w:r w:rsidRPr="00AA5168">
        <w:rPr>
          <w:rFonts w:eastAsia="Times New Roman" w:cs="Courier New"/>
          <w:sz w:val="20"/>
          <w:szCs w:val="20"/>
        </w:rPr>
        <w:t>TRIM(</w:t>
      </w:r>
      <w:proofErr w:type="gramEnd"/>
      <w:r w:rsidRPr="00AA5168">
        <w:rPr>
          <w:rFonts w:eastAsia="Times New Roman" w:cs="Courier New"/>
          <w:sz w:val="20"/>
          <w:szCs w:val="20"/>
        </w:rPr>
        <w:t>LOWER(AA.ADDRS_COUNTY)) = TRIM(LOWER(RE.COUNTY))</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INNER JOIN</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ROOM RO</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ON AA.ADDRS_ID = RO.ADDRS_ID</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WHERE room_id = temp_room</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roofErr w:type="gramStart"/>
      <w:r w:rsidRPr="00AA5168">
        <w:rPr>
          <w:rFonts w:eastAsia="Times New Roman" w:cs="Courier New"/>
          <w:sz w:val="20"/>
          <w:szCs w:val="20"/>
        </w:rPr>
        <w:t>and</w:t>
      </w:r>
      <w:proofErr w:type="gramEnd"/>
      <w:r w:rsidRPr="00AA5168">
        <w:rPr>
          <w:rFonts w:eastAsia="Times New Roman" w:cs="Courier New"/>
          <w:sz w:val="20"/>
          <w:szCs w:val="20"/>
        </w:rPr>
        <w:t xml:space="preserve"> temp_date_start &gt;= RR.RATE_BEGIN_DAT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roofErr w:type="gramStart"/>
      <w:r w:rsidRPr="00AA5168">
        <w:rPr>
          <w:rFonts w:eastAsia="Times New Roman" w:cs="Courier New"/>
          <w:sz w:val="20"/>
          <w:szCs w:val="20"/>
        </w:rPr>
        <w:t>and</w:t>
      </w:r>
      <w:proofErr w:type="gramEnd"/>
      <w:r w:rsidRPr="00AA5168">
        <w:rPr>
          <w:rFonts w:eastAsia="Times New Roman" w:cs="Courier New"/>
          <w:sz w:val="20"/>
          <w:szCs w:val="20"/>
        </w:rPr>
        <w:t xml:space="preserve"> temp_date_start &lt;= (ADD_MONTHS(RR.RATE_BEGIN_DATE,1)-1);</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Insert the new values into the ROOM_RATE table so that they can be displayed</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roofErr w:type="gramStart"/>
      <w:r w:rsidRPr="00AA5168">
        <w:rPr>
          <w:rFonts w:eastAsia="Times New Roman" w:cs="Courier New"/>
          <w:sz w:val="20"/>
          <w:szCs w:val="20"/>
        </w:rPr>
        <w:t>in</w:t>
      </w:r>
      <w:proofErr w:type="gramEnd"/>
      <w:r w:rsidRPr="00AA5168">
        <w:rPr>
          <w:rFonts w:eastAsia="Times New Roman" w:cs="Courier New"/>
          <w:sz w:val="20"/>
          <w:szCs w:val="20"/>
        </w:rPr>
        <w:t xml:space="preserve"> the front end*/</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INSERT INTO ROOM_RATE (ROOM_ID, TRAVELER_ID, ROOM_RATE, ROOM_DATE, RUN_DAT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VALUES (TEMP_ROOM, TEMP_TRAV, TEMP_RATE</w:t>
      </w:r>
      <w:proofErr w:type="gramStart"/>
      <w:r w:rsidRPr="00AA5168">
        <w:rPr>
          <w:rFonts w:eastAsia="Times New Roman" w:cs="Courier New"/>
          <w:sz w:val="20"/>
          <w:szCs w:val="20"/>
        </w:rPr>
        <w:t>,  temp</w:t>
      </w:r>
      <w:proofErr w:type="gramEnd"/>
      <w:r w:rsidRPr="00AA5168">
        <w:rPr>
          <w:rFonts w:eastAsia="Times New Roman" w:cs="Courier New"/>
          <w:sz w:val="20"/>
          <w:szCs w:val="20"/>
        </w:rPr>
        <w:t>_date_start, SYSDAT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iterate the looping vairabl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temp_date_</w:t>
      </w:r>
      <w:proofErr w:type="gramStart"/>
      <w:r w:rsidRPr="00AA5168">
        <w:rPr>
          <w:rFonts w:eastAsia="Times New Roman" w:cs="Courier New"/>
          <w:sz w:val="20"/>
          <w:szCs w:val="20"/>
        </w:rPr>
        <w:t>start :</w:t>
      </w:r>
      <w:proofErr w:type="gramEnd"/>
      <w:r w:rsidRPr="00AA5168">
        <w:rPr>
          <w:rFonts w:eastAsia="Times New Roman" w:cs="Courier New"/>
          <w:sz w:val="20"/>
          <w:szCs w:val="20"/>
        </w:rPr>
        <w:t>= temp_date_start + 1;</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END LOOP;</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END IF;</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Handle the no data found exception*/</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COMMIT;</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Exception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hen no_data_found Then</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raise_application_error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20002, TEMP_TRAV || ' or ' || TEMP_ROOM ||' does not exist.');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       </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END;</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Test Values used to verify procedure*/</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EXECUTE ROOM_PRICE ('ROO000000010','30-DEC-15','05-JAN-16','EMP000000004');</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COMMIT;</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SELECT * FROM ROOM_RATE AA</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WHERE AA.TRAVELER_ID = *ACTIVE TRAVELER*</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 xml:space="preserve">AND AA.RUN_DATE = (SELECT </w:t>
      </w:r>
      <w:proofErr w:type="gramStart"/>
      <w:r w:rsidRPr="00AA5168">
        <w:rPr>
          <w:rFonts w:eastAsia="Times New Roman" w:cs="Courier New"/>
          <w:sz w:val="20"/>
          <w:szCs w:val="20"/>
        </w:rPr>
        <w:t>MAX(</w:t>
      </w:r>
      <w:proofErr w:type="gramEnd"/>
      <w:r w:rsidRPr="00AA5168">
        <w:rPr>
          <w:rFonts w:eastAsia="Times New Roman" w:cs="Courier New"/>
          <w:sz w:val="20"/>
          <w:szCs w:val="20"/>
        </w:rPr>
        <w:t>RUN_DATE) ROOM_RATE BB WHERE BB.TRAVELER_ID = AA.TRAVELER_ID GROUP BY TRAVELER_ID);</w:t>
      </w: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p>
    <w:p w:rsidR="00775124" w:rsidRPr="00AA5168" w:rsidRDefault="00775124" w:rsidP="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Courier New"/>
          <w:sz w:val="20"/>
          <w:szCs w:val="20"/>
        </w:rPr>
      </w:pPr>
      <w:r w:rsidRPr="00AA5168">
        <w:rPr>
          <w:rFonts w:eastAsia="Times New Roman" w:cs="Courier New"/>
          <w:sz w:val="20"/>
          <w:szCs w:val="20"/>
        </w:rPr>
        <w:t>*/</w:t>
      </w:r>
    </w:p>
    <w:p w:rsidR="00775124" w:rsidRPr="00AA5168" w:rsidRDefault="00775124" w:rsidP="00775124"/>
    <w:p w:rsidR="00D54180" w:rsidRPr="00AA5168" w:rsidRDefault="00D54180" w:rsidP="00D54180"/>
    <w:p w:rsidR="00206E20" w:rsidRPr="00AA5168" w:rsidRDefault="00206E20" w:rsidP="00206E20"/>
    <w:p w:rsidR="00206E20" w:rsidRPr="00AA5168" w:rsidRDefault="00206E20" w:rsidP="00206E20"/>
    <w:sectPr w:rsidR="00206E20" w:rsidRPr="00AA516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EFF" w:usb1="C0007843"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Arial">
    <w:panose1 w:val="020B0604020202020204"/>
    <w:charset w:val="00"/>
    <w:family w:val="swiss"/>
    <w:pitch w:val="variable"/>
    <w:sig w:usb0="E0002EFF" w:usb1="C0007843"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085F"/>
    <w:rsid w:val="00017CAE"/>
    <w:rsid w:val="0005085F"/>
    <w:rsid w:val="00070D28"/>
    <w:rsid w:val="000B71AD"/>
    <w:rsid w:val="000C7F6F"/>
    <w:rsid w:val="000D4D73"/>
    <w:rsid w:val="0013482F"/>
    <w:rsid w:val="00140EAA"/>
    <w:rsid w:val="00175DFC"/>
    <w:rsid w:val="001D10BE"/>
    <w:rsid w:val="001D6F88"/>
    <w:rsid w:val="001E4008"/>
    <w:rsid w:val="00206E20"/>
    <w:rsid w:val="0025768D"/>
    <w:rsid w:val="002C63B6"/>
    <w:rsid w:val="002E64F5"/>
    <w:rsid w:val="00301915"/>
    <w:rsid w:val="00322277"/>
    <w:rsid w:val="00326E17"/>
    <w:rsid w:val="003557DC"/>
    <w:rsid w:val="003662EC"/>
    <w:rsid w:val="00387137"/>
    <w:rsid w:val="00397020"/>
    <w:rsid w:val="00410667"/>
    <w:rsid w:val="00442650"/>
    <w:rsid w:val="004451A2"/>
    <w:rsid w:val="00463E0F"/>
    <w:rsid w:val="0048502A"/>
    <w:rsid w:val="004C01DF"/>
    <w:rsid w:val="00513F1F"/>
    <w:rsid w:val="005938B1"/>
    <w:rsid w:val="005C443D"/>
    <w:rsid w:val="0060193F"/>
    <w:rsid w:val="006122EE"/>
    <w:rsid w:val="006203DB"/>
    <w:rsid w:val="0064412F"/>
    <w:rsid w:val="00666A16"/>
    <w:rsid w:val="00701E18"/>
    <w:rsid w:val="00722C33"/>
    <w:rsid w:val="00764FDD"/>
    <w:rsid w:val="00774A15"/>
    <w:rsid w:val="00775124"/>
    <w:rsid w:val="007C3EB1"/>
    <w:rsid w:val="007F795E"/>
    <w:rsid w:val="00815740"/>
    <w:rsid w:val="00831AFC"/>
    <w:rsid w:val="00835D04"/>
    <w:rsid w:val="008E225B"/>
    <w:rsid w:val="009173B3"/>
    <w:rsid w:val="009777DA"/>
    <w:rsid w:val="00995B89"/>
    <w:rsid w:val="009B5B11"/>
    <w:rsid w:val="009C5B66"/>
    <w:rsid w:val="00A00FBE"/>
    <w:rsid w:val="00AA1D65"/>
    <w:rsid w:val="00AA2CB0"/>
    <w:rsid w:val="00AA5168"/>
    <w:rsid w:val="00AE12EF"/>
    <w:rsid w:val="00AE1BAE"/>
    <w:rsid w:val="00B45916"/>
    <w:rsid w:val="00B66D4F"/>
    <w:rsid w:val="00C21553"/>
    <w:rsid w:val="00C32478"/>
    <w:rsid w:val="00C55B6F"/>
    <w:rsid w:val="00CB60AB"/>
    <w:rsid w:val="00D200F8"/>
    <w:rsid w:val="00D21C71"/>
    <w:rsid w:val="00D249FF"/>
    <w:rsid w:val="00D54180"/>
    <w:rsid w:val="00D6066B"/>
    <w:rsid w:val="00DA68E1"/>
    <w:rsid w:val="00E64859"/>
    <w:rsid w:val="00E96E74"/>
    <w:rsid w:val="00EC14FE"/>
    <w:rsid w:val="00F03C01"/>
    <w:rsid w:val="00F33E42"/>
    <w:rsid w:val="00F4530F"/>
    <w:rsid w:val="00F50E6A"/>
    <w:rsid w:val="00F60942"/>
    <w:rsid w:val="00F95CDF"/>
    <w:rsid w:val="00FD73AA"/>
    <w:rsid w:val="00FE0000"/>
    <w:rsid w:val="00FE64F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F7BAC20-5813-4DEB-BD78-EEE385F90B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17CAE"/>
    <w:rPr>
      <w:rFonts w:ascii="Century Gothic" w:hAnsi="Century Gothic"/>
    </w:rPr>
  </w:style>
  <w:style w:type="paragraph" w:styleId="Heading1">
    <w:name w:val="heading 1"/>
    <w:basedOn w:val="Normal"/>
    <w:next w:val="Normal"/>
    <w:link w:val="Heading1Char"/>
    <w:uiPriority w:val="9"/>
    <w:qFormat/>
    <w:rsid w:val="003662EC"/>
    <w:pPr>
      <w:keepNext/>
      <w:keepLines/>
      <w:spacing w:before="240"/>
      <w:outlineLvl w:val="0"/>
    </w:pPr>
    <w:rPr>
      <w:rFonts w:asciiTheme="majorHAnsi" w:eastAsiaTheme="majorEastAsia" w:hAnsiTheme="majorHAnsi" w:cstheme="majorBidi"/>
      <w:color w:val="CB2A19"/>
      <w:sz w:val="32"/>
      <w:szCs w:val="32"/>
    </w:rPr>
  </w:style>
  <w:style w:type="paragraph" w:styleId="Heading2">
    <w:name w:val="heading 2"/>
    <w:basedOn w:val="Normal"/>
    <w:next w:val="Normal"/>
    <w:link w:val="Heading2Char"/>
    <w:uiPriority w:val="9"/>
    <w:unhideWhenUsed/>
    <w:qFormat/>
    <w:rsid w:val="00FD73AA"/>
    <w:pPr>
      <w:keepNext/>
      <w:keepLines/>
      <w:spacing w:before="40"/>
      <w:outlineLvl w:val="1"/>
    </w:pPr>
    <w:rPr>
      <w:rFonts w:eastAsiaTheme="majorEastAsia" w:cstheme="majorBidi"/>
      <w:color w:val="CB2A19"/>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62EC"/>
    <w:rPr>
      <w:rFonts w:asciiTheme="majorHAnsi" w:eastAsiaTheme="majorEastAsia" w:hAnsiTheme="majorHAnsi" w:cstheme="majorBidi"/>
      <w:color w:val="CB2A19"/>
      <w:sz w:val="32"/>
      <w:szCs w:val="32"/>
    </w:rPr>
  </w:style>
  <w:style w:type="character" w:customStyle="1" w:styleId="Heading2Char">
    <w:name w:val="Heading 2 Char"/>
    <w:basedOn w:val="DefaultParagraphFont"/>
    <w:link w:val="Heading2"/>
    <w:uiPriority w:val="9"/>
    <w:rsid w:val="00FD73AA"/>
    <w:rPr>
      <w:rFonts w:ascii="Century Gothic" w:eastAsiaTheme="majorEastAsia" w:hAnsi="Century Gothic" w:cstheme="majorBidi"/>
      <w:color w:val="CB2A19"/>
      <w:sz w:val="26"/>
      <w:szCs w:val="26"/>
    </w:rPr>
  </w:style>
  <w:style w:type="paragraph" w:styleId="TOCHeading">
    <w:name w:val="TOC Heading"/>
    <w:basedOn w:val="Heading1"/>
    <w:next w:val="Normal"/>
    <w:uiPriority w:val="39"/>
    <w:unhideWhenUsed/>
    <w:qFormat/>
    <w:rsid w:val="00017CAE"/>
    <w:pPr>
      <w:spacing w:line="259" w:lineRule="auto"/>
      <w:outlineLvl w:val="9"/>
    </w:pPr>
  </w:style>
  <w:style w:type="paragraph" w:styleId="TOC1">
    <w:name w:val="toc 1"/>
    <w:basedOn w:val="Normal"/>
    <w:next w:val="Normal"/>
    <w:autoRedefine/>
    <w:uiPriority w:val="39"/>
    <w:unhideWhenUsed/>
    <w:rsid w:val="000D4D73"/>
    <w:pPr>
      <w:spacing w:after="100"/>
    </w:pPr>
  </w:style>
  <w:style w:type="character" w:styleId="Hyperlink">
    <w:name w:val="Hyperlink"/>
    <w:basedOn w:val="DefaultParagraphFont"/>
    <w:uiPriority w:val="99"/>
    <w:unhideWhenUsed/>
    <w:rsid w:val="000D4D73"/>
    <w:rPr>
      <w:color w:val="0563C1" w:themeColor="hyperlink"/>
      <w:u w:val="single"/>
    </w:rPr>
  </w:style>
  <w:style w:type="character" w:customStyle="1" w:styleId="gbp">
    <w:name w:val="gb_p"/>
    <w:basedOn w:val="DefaultParagraphFont"/>
    <w:rsid w:val="00775124"/>
  </w:style>
  <w:style w:type="paragraph" w:styleId="HTMLPreformatted">
    <w:name w:val="HTML Preformatted"/>
    <w:basedOn w:val="Normal"/>
    <w:link w:val="HTMLPreformattedChar"/>
    <w:uiPriority w:val="99"/>
    <w:semiHidden/>
    <w:unhideWhenUsed/>
    <w:rsid w:val="007751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75124"/>
    <w:rPr>
      <w:rFonts w:ascii="Courier New" w:eastAsia="Times New Roman" w:hAnsi="Courier New" w:cs="Courier New"/>
      <w:sz w:val="20"/>
      <w:szCs w:val="20"/>
    </w:rPr>
  </w:style>
  <w:style w:type="paragraph" w:styleId="TOC2">
    <w:name w:val="toc 2"/>
    <w:basedOn w:val="Normal"/>
    <w:next w:val="Normal"/>
    <w:autoRedefine/>
    <w:uiPriority w:val="39"/>
    <w:unhideWhenUsed/>
    <w:rsid w:val="00E96E74"/>
    <w:pPr>
      <w:spacing w:after="100"/>
      <w:ind w:left="220"/>
    </w:pPr>
  </w:style>
  <w:style w:type="table" w:styleId="TableGrid">
    <w:name w:val="Table Grid"/>
    <w:basedOn w:val="TableNormal"/>
    <w:uiPriority w:val="39"/>
    <w:rsid w:val="002C63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AA5168"/>
    <w:pPr>
      <w:tabs>
        <w:tab w:val="center" w:pos="4153"/>
        <w:tab w:val="right" w:pos="8306"/>
      </w:tabs>
      <w:snapToGrid w:val="0"/>
    </w:pPr>
    <w:rPr>
      <w:rFonts w:asciiTheme="minorHAnsi" w:eastAsia="PMingLiU" w:hAnsiTheme="minorHAnsi"/>
      <w:sz w:val="20"/>
      <w:szCs w:val="20"/>
    </w:rPr>
  </w:style>
  <w:style w:type="character" w:customStyle="1" w:styleId="HeaderChar">
    <w:name w:val="Header Char"/>
    <w:basedOn w:val="DefaultParagraphFont"/>
    <w:link w:val="Header"/>
    <w:uiPriority w:val="99"/>
    <w:rsid w:val="00AA5168"/>
    <w:rPr>
      <w:rFonts w:eastAsia="PMingLiU"/>
      <w:sz w:val="20"/>
      <w:szCs w:val="20"/>
    </w:rPr>
  </w:style>
  <w:style w:type="paragraph" w:styleId="Footer">
    <w:name w:val="footer"/>
    <w:basedOn w:val="Normal"/>
    <w:link w:val="FooterChar"/>
    <w:uiPriority w:val="99"/>
    <w:unhideWhenUsed/>
    <w:rsid w:val="00AA5168"/>
    <w:pPr>
      <w:tabs>
        <w:tab w:val="center" w:pos="4153"/>
        <w:tab w:val="right" w:pos="8306"/>
      </w:tabs>
      <w:snapToGrid w:val="0"/>
    </w:pPr>
    <w:rPr>
      <w:rFonts w:asciiTheme="minorHAnsi" w:eastAsia="PMingLiU" w:hAnsiTheme="minorHAnsi"/>
      <w:sz w:val="20"/>
      <w:szCs w:val="20"/>
    </w:rPr>
  </w:style>
  <w:style w:type="character" w:customStyle="1" w:styleId="FooterChar">
    <w:name w:val="Footer Char"/>
    <w:basedOn w:val="DefaultParagraphFont"/>
    <w:link w:val="Footer"/>
    <w:uiPriority w:val="99"/>
    <w:rsid w:val="00AA5168"/>
    <w:rPr>
      <w:rFonts w:eastAsia="PMingLiU"/>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8030496">
      <w:bodyDiv w:val="1"/>
      <w:marLeft w:val="0"/>
      <w:marRight w:val="0"/>
      <w:marTop w:val="0"/>
      <w:marBottom w:val="0"/>
      <w:divBdr>
        <w:top w:val="none" w:sz="0" w:space="0" w:color="auto"/>
        <w:left w:val="none" w:sz="0" w:space="0" w:color="auto"/>
        <w:bottom w:val="none" w:sz="0" w:space="0" w:color="auto"/>
        <w:right w:val="none" w:sz="0" w:space="0" w:color="auto"/>
      </w:divBdr>
    </w:div>
    <w:div w:id="833841513">
      <w:bodyDiv w:val="1"/>
      <w:marLeft w:val="0"/>
      <w:marRight w:val="0"/>
      <w:marTop w:val="0"/>
      <w:marBottom w:val="0"/>
      <w:divBdr>
        <w:top w:val="none" w:sz="0" w:space="0" w:color="auto"/>
        <w:left w:val="none" w:sz="0" w:space="0" w:color="auto"/>
        <w:bottom w:val="none" w:sz="0" w:space="0" w:color="auto"/>
        <w:right w:val="none" w:sz="0" w:space="0" w:color="auto"/>
      </w:divBdr>
    </w:div>
    <w:div w:id="839857011">
      <w:bodyDiv w:val="1"/>
      <w:marLeft w:val="0"/>
      <w:marRight w:val="0"/>
      <w:marTop w:val="0"/>
      <w:marBottom w:val="0"/>
      <w:divBdr>
        <w:top w:val="none" w:sz="0" w:space="0" w:color="auto"/>
        <w:left w:val="none" w:sz="0" w:space="0" w:color="auto"/>
        <w:bottom w:val="none" w:sz="0" w:space="0" w:color="auto"/>
        <w:right w:val="none" w:sz="0" w:space="0" w:color="auto"/>
      </w:divBdr>
    </w:div>
    <w:div w:id="1069615527">
      <w:bodyDiv w:val="1"/>
      <w:marLeft w:val="0"/>
      <w:marRight w:val="0"/>
      <w:marTop w:val="0"/>
      <w:marBottom w:val="0"/>
      <w:divBdr>
        <w:top w:val="none" w:sz="0" w:space="0" w:color="auto"/>
        <w:left w:val="none" w:sz="0" w:space="0" w:color="auto"/>
        <w:bottom w:val="none" w:sz="0" w:space="0" w:color="auto"/>
        <w:right w:val="none" w:sz="0" w:space="0" w:color="auto"/>
      </w:divBdr>
    </w:div>
    <w:div w:id="1167751629">
      <w:bodyDiv w:val="1"/>
      <w:marLeft w:val="0"/>
      <w:marRight w:val="0"/>
      <w:marTop w:val="0"/>
      <w:marBottom w:val="0"/>
      <w:divBdr>
        <w:top w:val="none" w:sz="0" w:space="0" w:color="auto"/>
        <w:left w:val="none" w:sz="0" w:space="0" w:color="auto"/>
        <w:bottom w:val="none" w:sz="0" w:space="0" w:color="auto"/>
        <w:right w:val="none" w:sz="0" w:space="0" w:color="auto"/>
      </w:divBdr>
    </w:div>
    <w:div w:id="1420639946">
      <w:bodyDiv w:val="1"/>
      <w:marLeft w:val="0"/>
      <w:marRight w:val="0"/>
      <w:marTop w:val="0"/>
      <w:marBottom w:val="0"/>
      <w:divBdr>
        <w:top w:val="none" w:sz="0" w:space="0" w:color="auto"/>
        <w:left w:val="none" w:sz="0" w:space="0" w:color="auto"/>
        <w:bottom w:val="none" w:sz="0" w:space="0" w:color="auto"/>
        <w:right w:val="none" w:sz="0" w:space="0" w:color="auto"/>
      </w:divBdr>
    </w:div>
    <w:div w:id="1571191168">
      <w:bodyDiv w:val="1"/>
      <w:marLeft w:val="0"/>
      <w:marRight w:val="0"/>
      <w:marTop w:val="0"/>
      <w:marBottom w:val="0"/>
      <w:divBdr>
        <w:top w:val="none" w:sz="0" w:space="0" w:color="auto"/>
        <w:left w:val="none" w:sz="0" w:space="0" w:color="auto"/>
        <w:bottom w:val="none" w:sz="0" w:space="0" w:color="auto"/>
        <w:right w:val="none" w:sz="0" w:space="0" w:color="auto"/>
      </w:divBdr>
    </w:div>
    <w:div w:id="18067024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package" Target="embeddings/Microsoft_Visio_Drawing1.vsdx"/><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2.emf"/><Relationship Id="rId11" Type="http://schemas.openxmlformats.org/officeDocument/2006/relationships/image" Target="media/image4.png"/><Relationship Id="rId5" Type="http://schemas.openxmlformats.org/officeDocument/2006/relationships/image" Target="media/image1.png"/><Relationship Id="rId15" Type="http://schemas.openxmlformats.org/officeDocument/2006/relationships/image" Target="media/image8.png"/><Relationship Id="rId10" Type="http://schemas.openxmlformats.org/officeDocument/2006/relationships/hyperlink" Target="mailto:login@intuit.com" TargetMode="External"/><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hyperlink" Target="http://52.35.40.151/" TargetMode="External"/><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E96AC5-1240-4202-95A9-7616D4E7D8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318</Pages>
  <Words>43725</Words>
  <Characters>249235</Characters>
  <Application>Microsoft Office Word</Application>
  <DocSecurity>0</DocSecurity>
  <Lines>2076</Lines>
  <Paragraphs>5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23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h</dc:creator>
  <cp:keywords/>
  <dc:description/>
  <cp:lastModifiedBy>Josh</cp:lastModifiedBy>
  <cp:revision>5</cp:revision>
  <cp:lastPrinted>2015-12-12T05:44:00Z</cp:lastPrinted>
  <dcterms:created xsi:type="dcterms:W3CDTF">2015-12-12T05:43:00Z</dcterms:created>
  <dcterms:modified xsi:type="dcterms:W3CDTF">2015-12-12T05:56:00Z</dcterms:modified>
</cp:coreProperties>
</file>